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3C0F629A" w:rsidR="00F4057A" w:rsidRPr="008C3C93" w:rsidRDefault="00F4057A" w:rsidP="007C76DE">
            <w:pPr>
              <w:tabs>
                <w:tab w:val="left" w:pos="7200"/>
              </w:tabs>
            </w:pPr>
            <w:r w:rsidRPr="008C3C93">
              <w:t xml:space="preserve">Document: </w:t>
            </w:r>
            <w:r w:rsidR="00711EE8" w:rsidRPr="008C3C93">
              <w:t>JVET-X_Notes_</w:t>
            </w:r>
            <w:del w:id="0" w:author="Jens-Rainer Ohm" w:date="2021-10-27T20:57:00Z">
              <w:r w:rsidR="00237D77" w:rsidRPr="008C3C93" w:rsidDel="009827DD">
                <w:delText>d</w:delText>
              </w:r>
              <w:r w:rsidR="00237D77" w:rsidDel="009827DD">
                <w:delText>B</w:delText>
              </w:r>
            </w:del>
            <w:ins w:id="1" w:author="Jens-Rainer Ohm" w:date="2021-10-27T20:57:00Z">
              <w:r w:rsidR="009827DD" w:rsidRPr="008C3C93">
                <w:t>d</w:t>
              </w:r>
              <w:r w:rsidR="009827DD">
                <w:t>C</w:t>
              </w:r>
            </w:ins>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24B78B8F"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77322C">
        <w:t>0015</w:t>
      </w:r>
      <w:r w:rsidR="0077322C" w:rsidRPr="008C3C93">
        <w:t xml:space="preserve"> </w:t>
      </w:r>
      <w:r w:rsidR="00F5400D" w:rsidRPr="008C3C93">
        <w:t xml:space="preserve">hours </w:t>
      </w:r>
      <w:r w:rsidR="00980639" w:rsidRPr="008C3C93">
        <w:t xml:space="preserve">UTC </w:t>
      </w:r>
      <w:r w:rsidRPr="008C3C93">
        <w:t xml:space="preserve">on </w:t>
      </w:r>
      <w:r w:rsidR="0077322C">
        <w:t>Satur</w:t>
      </w:r>
      <w:r w:rsidR="0077322C" w:rsidRPr="008C3C93">
        <w:t>day 1</w:t>
      </w:r>
      <w:r w:rsidR="0077322C">
        <w:t>6</w:t>
      </w:r>
      <w:r w:rsidR="0077322C" w:rsidRPr="008C3C93">
        <w:t xml:space="preserve"> </w:t>
      </w:r>
      <w:r w:rsidR="00E07824" w:rsidRPr="008C3C93">
        <w:t>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del w:id="2" w:author="Jens-Rainer Ohm" w:date="2021-10-27T20:59:00Z">
        <w:r w:rsidR="00661BA5" w:rsidDel="009827DD">
          <w:rPr>
            <w:highlight w:val="yellow"/>
          </w:rPr>
          <w:delText>344</w:delText>
        </w:r>
        <w:r w:rsidR="00661BA5" w:rsidRPr="008C3C93" w:rsidDel="009827DD">
          <w:delText xml:space="preserve"> </w:delText>
        </w:r>
      </w:del>
      <w:ins w:id="3" w:author="Jens-Rainer Ohm" w:date="2021-10-27T20:59:00Z">
        <w:r w:rsidR="009827DD" w:rsidRPr="009827DD">
          <w:rPr>
            <w:rPrChange w:id="4" w:author="Jens-Rainer Ohm" w:date="2021-10-27T20:59:00Z">
              <w:rPr>
                <w:highlight w:val="yellow"/>
              </w:rPr>
            </w:rPrChange>
          </w:rPr>
          <w:t>343</w:t>
        </w:r>
        <w:r w:rsidR="009827DD" w:rsidRPr="008C3C93">
          <w:t xml:space="preserve"> </w:t>
        </w:r>
      </w:ins>
      <w:r w:rsidRPr="008C3C93">
        <w:t xml:space="preserve">people attended the </w:t>
      </w:r>
      <w:r w:rsidR="00F71D3A" w:rsidRPr="008C3C93">
        <w:t>JVET</w:t>
      </w:r>
      <w:r w:rsidRPr="008C3C93">
        <w:t xml:space="preserve"> meeting, and </w:t>
      </w:r>
      <w:r w:rsidR="00727807" w:rsidRPr="008C3C93">
        <w:t xml:space="preserve">approximately </w:t>
      </w:r>
      <w:r w:rsidR="00BE0484" w:rsidRPr="00237D77">
        <w:t>120</w:t>
      </w:r>
      <w:r w:rsidR="00BE0484"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BE0484">
        <w:t>2</w:t>
      </w:r>
      <w:r w:rsidR="00CB5EC7" w:rsidRPr="008C3C93">
        <w:t xml:space="preserve"> </w:t>
      </w:r>
      <w:r w:rsidR="00EA3DF3" w:rsidRPr="008C3C93">
        <w:t>BoG reports</w:t>
      </w:r>
      <w:r w:rsidR="00BE0484">
        <w:t>, and one report on experts viewing conducted during the meeting</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3D906C67" w:rsidR="00C817F5" w:rsidRPr="008C3C93" w:rsidRDefault="00C817F5" w:rsidP="00C817F5">
      <w:pPr>
        <w:keepNext/>
      </w:pPr>
      <w:r w:rsidRPr="008C3C93">
        <w:t xml:space="preserve">The JVET produced </w:t>
      </w:r>
      <w:r w:rsidR="004D1092" w:rsidRPr="00237D77">
        <w:t>13</w:t>
      </w:r>
      <w:r w:rsidR="004D1092" w:rsidRPr="008C3C93">
        <w:t xml:space="preserve"> </w:t>
      </w:r>
      <w:r w:rsidRPr="008C3C93">
        <w:t>output documents from the current meeting</w:t>
      </w:r>
      <w:r w:rsidR="00EB418D" w:rsidRPr="008C3C93">
        <w:t xml:space="preserve"> (</w:t>
      </w:r>
      <w:r w:rsidR="00EB418D" w:rsidRPr="00237D77">
        <w:t>update</w:t>
      </w:r>
      <w:r w:rsidR="00EB418D" w:rsidRPr="008C3C93">
        <w:t>)</w:t>
      </w:r>
      <w:r w:rsidRPr="008C3C93">
        <w:t>:</w:t>
      </w:r>
    </w:p>
    <w:p w14:paraId="02C6E335" w14:textId="2F3A7ED5" w:rsidR="00C817F5" w:rsidRPr="008C3C93" w:rsidRDefault="00C817F5" w:rsidP="007B03F5">
      <w:pPr>
        <w:pStyle w:val="Aufzhlungszeichen2"/>
        <w:numPr>
          <w:ilvl w:val="0"/>
          <w:numId w:val="11"/>
        </w:numPr>
        <w:contextualSpacing w:val="0"/>
      </w:pPr>
      <w:r w:rsidRPr="008C3C93">
        <w:rPr>
          <w:bCs/>
        </w:rPr>
        <w:t>JVET-</w:t>
      </w:r>
      <w:r w:rsidR="00564133">
        <w:rPr>
          <w:bCs/>
        </w:rPr>
        <w:t>X</w:t>
      </w:r>
      <w:r w:rsidR="00564133" w:rsidRPr="008C3C93">
        <w:rPr>
          <w:bCs/>
        </w:rPr>
        <w:t>1004</w:t>
      </w:r>
      <w:r w:rsidR="00564133" w:rsidRPr="008C3C93">
        <w:rPr>
          <w:lang w:eastAsia="de-DE"/>
        </w:rPr>
        <w:t xml:space="preserve"> </w:t>
      </w:r>
      <w:r w:rsidRPr="008C3C93">
        <w:t xml:space="preserve">Errata report items for </w:t>
      </w:r>
      <w:r w:rsidR="00D338DD" w:rsidRPr="008C3C93">
        <w:t xml:space="preserve">VVC, </w:t>
      </w:r>
      <w:r w:rsidR="00564133">
        <w:t xml:space="preserve">VSEI, </w:t>
      </w:r>
      <w:r w:rsidRPr="008C3C93">
        <w:t>HEVC, AVC, Video CICP, and CP usage TR</w:t>
      </w:r>
    </w:p>
    <w:p w14:paraId="5F22B6D9" w14:textId="7C6EC89C" w:rsidR="00564133" w:rsidRDefault="00564133" w:rsidP="007B03F5">
      <w:pPr>
        <w:pStyle w:val="Aufzhlungszeichen2"/>
        <w:numPr>
          <w:ilvl w:val="0"/>
          <w:numId w:val="11"/>
        </w:numPr>
        <w:contextualSpacing w:val="0"/>
      </w:pPr>
      <w:r>
        <w:t xml:space="preserve">JVET-X1005 </w:t>
      </w:r>
      <w:r>
        <w:rPr>
          <w:lang w:val="en-CA"/>
        </w:rPr>
        <w:t>New level for HEVC (Draft 1)</w:t>
      </w:r>
    </w:p>
    <w:p w14:paraId="12B56822" w14:textId="72208E23" w:rsidR="00C817F5" w:rsidRPr="008C3C93" w:rsidRDefault="00C817F5" w:rsidP="007B03F5">
      <w:pPr>
        <w:pStyle w:val="Aufzhlungszeichen2"/>
        <w:numPr>
          <w:ilvl w:val="0"/>
          <w:numId w:val="11"/>
        </w:numPr>
        <w:contextualSpacing w:val="0"/>
      </w:pPr>
      <w:r w:rsidRPr="008C3C93">
        <w:t>JVET-</w:t>
      </w:r>
      <w:r w:rsidR="00564133">
        <w:t>X</w:t>
      </w:r>
      <w:r w:rsidR="00564133" w:rsidRPr="008C3C93">
        <w:t xml:space="preserve">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5D5ECB79" w:rsidR="00D338DD" w:rsidRPr="008C3C93" w:rsidRDefault="00D338DD" w:rsidP="007B03F5">
      <w:pPr>
        <w:pStyle w:val="Aufzhlungszeichen2"/>
        <w:numPr>
          <w:ilvl w:val="0"/>
          <w:numId w:val="11"/>
        </w:numPr>
        <w:contextualSpacing w:val="0"/>
      </w:pPr>
      <w:r w:rsidRPr="008C3C93">
        <w:rPr>
          <w:bCs/>
        </w:rPr>
        <w:t>JVET-</w:t>
      </w:r>
      <w:r w:rsidR="00564133">
        <w:rPr>
          <w:bCs/>
        </w:rPr>
        <w:t>X</w:t>
      </w:r>
      <w:r w:rsidR="00564133" w:rsidRPr="008C3C93">
        <w:rPr>
          <w:bCs/>
        </w:rPr>
        <w:t>2005</w:t>
      </w:r>
      <w:r w:rsidR="00564133" w:rsidRPr="008C3C93">
        <w:rPr>
          <w:lang w:eastAsia="de-DE"/>
        </w:rPr>
        <w:t xml:space="preserve"> </w:t>
      </w:r>
      <w:r w:rsidR="00AE20C2" w:rsidRPr="008C3C93">
        <w:rPr>
          <w:lang w:eastAsia="de-DE"/>
        </w:rPr>
        <w:t>VVC operation range extensions</w:t>
      </w:r>
      <w:r w:rsidRPr="008C3C93">
        <w:rPr>
          <w:lang w:eastAsia="de-DE"/>
        </w:rPr>
        <w:t xml:space="preserve"> (Draft </w:t>
      </w:r>
      <w:r w:rsidR="00564133" w:rsidRPr="00237D77">
        <w:rPr>
          <w:lang w:eastAsia="de-DE"/>
        </w:rPr>
        <w:t>5</w:t>
      </w:r>
      <w:r w:rsidRPr="008C3C93">
        <w:rPr>
          <w:lang w:eastAsia="de-DE"/>
        </w:rPr>
        <w:t>)</w:t>
      </w:r>
    </w:p>
    <w:p w14:paraId="75309584" w14:textId="7D003E1B" w:rsidR="00D338DD" w:rsidRDefault="00D338DD" w:rsidP="007B03F5">
      <w:pPr>
        <w:pStyle w:val="Aufzhlungszeichen2"/>
        <w:numPr>
          <w:ilvl w:val="0"/>
          <w:numId w:val="11"/>
        </w:numPr>
        <w:contextualSpacing w:val="0"/>
      </w:pPr>
      <w:r w:rsidRPr="008C3C93">
        <w:rPr>
          <w:bCs/>
        </w:rPr>
        <w:t>JVET-</w:t>
      </w:r>
      <w:r w:rsidR="00564133">
        <w:rPr>
          <w:bCs/>
        </w:rPr>
        <w:t>X</w:t>
      </w:r>
      <w:r w:rsidR="00564133" w:rsidRPr="008C3C93">
        <w:rPr>
          <w:bCs/>
        </w:rPr>
        <w:t>2006</w:t>
      </w:r>
      <w:r w:rsidR="00564133" w:rsidRPr="008C3C93">
        <w:rPr>
          <w:lang w:eastAsia="de-DE"/>
        </w:rPr>
        <w:t xml:space="preserve"> </w:t>
      </w:r>
      <w:r w:rsidRPr="008C3C93">
        <w:rPr>
          <w:lang w:eastAsia="de-DE"/>
        </w:rPr>
        <w:t xml:space="preserve">Additional SEI messages for VSEI (Draft </w:t>
      </w:r>
      <w:r w:rsidR="00564133" w:rsidRPr="00237D77">
        <w:rPr>
          <w:lang w:eastAsia="de-DE"/>
        </w:rPr>
        <w:t>5</w:t>
      </w:r>
      <w:r w:rsidRPr="008C3C93">
        <w:rPr>
          <w:lang w:eastAsia="de-DE"/>
        </w:rPr>
        <w:t>)</w:t>
      </w:r>
    </w:p>
    <w:p w14:paraId="0E18B4CF" w14:textId="0CB7208E" w:rsidR="00564133" w:rsidRPr="008C3C93" w:rsidRDefault="00564133" w:rsidP="007B03F5">
      <w:pPr>
        <w:pStyle w:val="Aufzhlungszeichen2"/>
        <w:numPr>
          <w:ilvl w:val="0"/>
          <w:numId w:val="11"/>
        </w:numPr>
        <w:contextualSpacing w:val="0"/>
      </w:pPr>
      <w:r>
        <w:t xml:space="preserve">JVET-X2007 </w:t>
      </w:r>
      <w:r w:rsidRPr="008C3C93">
        <w:rPr>
          <w:lang w:val="en-CA" w:eastAsia="de-DE"/>
        </w:rPr>
        <w:t xml:space="preserve">Conformance testing for versatile video coding (Draft </w:t>
      </w:r>
      <w:r>
        <w:rPr>
          <w:lang w:val="en-CA" w:eastAsia="de-DE"/>
        </w:rPr>
        <w:t>7</w:t>
      </w:r>
      <w:r w:rsidRPr="008C3C93">
        <w:rPr>
          <w:lang w:val="en-CA" w:eastAsia="de-DE"/>
        </w:rPr>
        <w:t>)</w:t>
      </w:r>
    </w:p>
    <w:p w14:paraId="44CA7DAD" w14:textId="0D5B7BE9" w:rsidR="00D338DD" w:rsidRPr="008C3C93" w:rsidRDefault="00D338DD" w:rsidP="007B03F5">
      <w:pPr>
        <w:pStyle w:val="Aufzhlungszeichen2"/>
        <w:numPr>
          <w:ilvl w:val="0"/>
          <w:numId w:val="11"/>
        </w:numPr>
        <w:contextualSpacing w:val="0"/>
      </w:pPr>
      <w:r w:rsidRPr="008C3C93">
        <w:rPr>
          <w:szCs w:val="24"/>
        </w:rPr>
        <w:t>JVET-</w:t>
      </w:r>
      <w:r w:rsidR="00564133">
        <w:rPr>
          <w:szCs w:val="24"/>
        </w:rPr>
        <w:t>X</w:t>
      </w:r>
      <w:r w:rsidR="00564133" w:rsidRPr="008C3C93">
        <w:rPr>
          <w:szCs w:val="24"/>
        </w:rPr>
        <w:t xml:space="preserve">2016 </w:t>
      </w:r>
      <w:r w:rsidRPr="008C3C93">
        <w:rPr>
          <w:lang w:eastAsia="de-DE"/>
        </w:rPr>
        <w:t xml:space="preserve">Common Test Conditions and evaluation procedures </w:t>
      </w:r>
      <w:r w:rsidRPr="008C3C93">
        <w:t>for neural network-based video coding technology</w:t>
      </w:r>
    </w:p>
    <w:p w14:paraId="5051D6E7" w14:textId="09AD54EB" w:rsidR="00D338DD" w:rsidRPr="008C3C93" w:rsidRDefault="00D338DD" w:rsidP="007B03F5">
      <w:pPr>
        <w:pStyle w:val="Aufzhlungszeichen2"/>
        <w:numPr>
          <w:ilvl w:val="0"/>
          <w:numId w:val="11"/>
        </w:numPr>
        <w:contextualSpacing w:val="0"/>
      </w:pPr>
      <w:r w:rsidRPr="008C3C93">
        <w:rPr>
          <w:szCs w:val="24"/>
        </w:rPr>
        <w:t>JVET-</w:t>
      </w:r>
      <w:r w:rsidR="00564133">
        <w:rPr>
          <w:szCs w:val="24"/>
        </w:rPr>
        <w:t>X</w:t>
      </w:r>
      <w:r w:rsidR="00564133" w:rsidRPr="008C3C93">
        <w:rPr>
          <w:szCs w:val="24"/>
        </w:rPr>
        <w:t xml:space="preserve">2017 </w:t>
      </w:r>
      <w:r w:rsidRPr="008C3C93">
        <w:rPr>
          <w:lang w:eastAsia="de-DE"/>
        </w:rPr>
        <w:t xml:space="preserve">Common Test Conditions and evaluation procedures </w:t>
      </w:r>
      <w:r w:rsidRPr="008C3C93">
        <w:rPr>
          <w:bCs/>
        </w:rPr>
        <w:t>for enhanced compression tool testing</w:t>
      </w:r>
    </w:p>
    <w:p w14:paraId="725EC866" w14:textId="6D677641" w:rsidR="00C817F5" w:rsidRPr="008C3C93" w:rsidRDefault="00C817F5" w:rsidP="007B03F5">
      <w:pPr>
        <w:pStyle w:val="Aufzhlungszeichen2"/>
        <w:numPr>
          <w:ilvl w:val="0"/>
          <w:numId w:val="11"/>
        </w:numPr>
        <w:contextualSpacing w:val="0"/>
      </w:pPr>
      <w:r w:rsidRPr="008C3C93">
        <w:t>JVET-</w:t>
      </w:r>
      <w:r w:rsidR="004D1092">
        <w:t>X</w:t>
      </w:r>
      <w:r w:rsidR="004D1092" w:rsidRPr="008C3C93">
        <w:t xml:space="preserve">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35308231" w:rsidR="00C817F5" w:rsidRPr="008C3C93" w:rsidRDefault="00C817F5" w:rsidP="007B03F5">
      <w:pPr>
        <w:pStyle w:val="Aufzhlungszeichen2"/>
        <w:numPr>
          <w:ilvl w:val="0"/>
          <w:numId w:val="11"/>
        </w:numPr>
        <w:contextualSpacing w:val="0"/>
      </w:pPr>
      <w:r w:rsidRPr="008C3C93">
        <w:t>JVET-</w:t>
      </w:r>
      <w:r w:rsidR="004D1092">
        <w:t>X</w:t>
      </w:r>
      <w:r w:rsidR="004D1092" w:rsidRPr="008C3C93">
        <w:t xml:space="preserve">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20FF5EE7" w:rsidR="00D338DD" w:rsidRPr="008C3C93" w:rsidRDefault="00D338DD" w:rsidP="007B03F5">
      <w:pPr>
        <w:pStyle w:val="Aufzhlungszeichen2"/>
        <w:numPr>
          <w:ilvl w:val="0"/>
          <w:numId w:val="11"/>
        </w:numPr>
        <w:contextualSpacing w:val="0"/>
      </w:pPr>
      <w:r w:rsidRPr="008C3C93">
        <w:t>JVET-</w:t>
      </w:r>
      <w:r w:rsidR="004D1092">
        <w:t>X</w:t>
      </w:r>
      <w:r w:rsidR="004D1092" w:rsidRPr="008C3C93">
        <w:t xml:space="preserve">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EC13369" w:rsidR="006E60EB" w:rsidRPr="008C3C93" w:rsidRDefault="006E60EB" w:rsidP="006E60EB">
      <w:pPr>
        <w:pStyle w:val="Aufzhlungszeichen2"/>
        <w:numPr>
          <w:ilvl w:val="0"/>
          <w:numId w:val="11"/>
        </w:numPr>
        <w:contextualSpacing w:val="0"/>
      </w:pPr>
      <w:r w:rsidRPr="008C3C93">
        <w:rPr>
          <w:szCs w:val="24"/>
        </w:rPr>
        <w:t>JVET-</w:t>
      </w:r>
      <w:r w:rsidR="004D1092">
        <w:rPr>
          <w:bCs/>
        </w:rPr>
        <w:t>X</w:t>
      </w:r>
      <w:r w:rsidR="004D1092" w:rsidRPr="008C3C93">
        <w:rPr>
          <w:bCs/>
        </w:rPr>
        <w:t>2025</w:t>
      </w:r>
      <w:r w:rsidR="004D1092" w:rsidRPr="008C3C93">
        <w:rPr>
          <w:lang w:eastAsia="de-DE"/>
        </w:rPr>
        <w:t xml:space="preserve"> </w:t>
      </w:r>
      <w:r w:rsidRPr="008C3C93">
        <w:rPr>
          <w:bCs/>
        </w:rPr>
        <w:t>Algorithm description of Enhanced Compression Model 2 (ECM </w:t>
      </w:r>
      <w:r w:rsidR="004D1092">
        <w:rPr>
          <w:bCs/>
        </w:rPr>
        <w:t>3</w:t>
      </w:r>
      <w:r w:rsidRPr="008C3C93">
        <w:rPr>
          <w:bCs/>
        </w:rPr>
        <w:t>)</w:t>
      </w:r>
    </w:p>
    <w:p w14:paraId="54F8512B" w14:textId="4FF28135" w:rsidR="006E60EB" w:rsidRPr="008C3C93" w:rsidRDefault="006E60EB" w:rsidP="006E60EB">
      <w:pPr>
        <w:pStyle w:val="Aufzhlungszeichen2"/>
        <w:numPr>
          <w:ilvl w:val="0"/>
          <w:numId w:val="11"/>
        </w:numPr>
        <w:contextualSpacing w:val="0"/>
      </w:pPr>
      <w:r w:rsidRPr="008C3C93">
        <w:rPr>
          <w:szCs w:val="24"/>
        </w:rPr>
        <w:t>JVET-</w:t>
      </w:r>
      <w:r w:rsidR="004D1092">
        <w:rPr>
          <w:bCs/>
        </w:rPr>
        <w:t>X</w:t>
      </w:r>
      <w:r w:rsidR="004D1092" w:rsidRPr="008C3C93">
        <w:rPr>
          <w:bCs/>
        </w:rPr>
        <w:t>2026</w:t>
      </w:r>
      <w:r w:rsidR="004D1092" w:rsidRPr="008C3C93">
        <w:rPr>
          <w:lang w:eastAsia="de-DE"/>
        </w:rPr>
        <w:t xml:space="preserve"> </w:t>
      </w:r>
      <w:r w:rsidRPr="008C3C93">
        <w:rPr>
          <w:lang w:eastAsia="de-DE"/>
        </w:rPr>
        <w:t xml:space="preserve">Conformance testing for VVC operation range extensions (Draft </w:t>
      </w:r>
      <w:r w:rsidR="004D1092">
        <w:rPr>
          <w:lang w:eastAsia="de-DE"/>
        </w:rPr>
        <w:t>2</w:t>
      </w:r>
      <w:r w:rsidRPr="008C3C93">
        <w:rPr>
          <w:lang w:eastAsia="de-DE"/>
        </w:rPr>
        <w:t>)</w:t>
      </w:r>
    </w:p>
    <w:p w14:paraId="303A737D" w14:textId="163D1D91"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77322C">
        <w:t>13</w:t>
      </w:r>
      <w:r w:rsidR="0077322C"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77322C">
        <w:t>2</w:t>
      </w:r>
      <w:r w:rsidR="0077322C"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5" w:name="_Hlk21031012"/>
      <w:r w:rsidR="00EB418D" w:rsidRPr="00237D77">
        <w:t>Tue</w:t>
      </w:r>
      <w:r w:rsidR="00A81998" w:rsidRPr="00237D77">
        <w:t xml:space="preserve">. </w:t>
      </w:r>
      <w:r w:rsidR="00EB418D" w:rsidRPr="00237D77">
        <w:t>11</w:t>
      </w:r>
      <w:r w:rsidR="006E60EB" w:rsidRPr="00237D77">
        <w:t xml:space="preserve"> </w:t>
      </w:r>
      <w:r w:rsidR="00A81998" w:rsidRPr="00237D77">
        <w:t xml:space="preserve">– </w:t>
      </w:r>
      <w:r w:rsidR="00EB418D" w:rsidRPr="00237D77">
        <w:t>Fri</w:t>
      </w:r>
      <w:r w:rsidR="00A81998" w:rsidRPr="00237D77">
        <w:t xml:space="preserve">. </w:t>
      </w:r>
      <w:r w:rsidR="00EB418D" w:rsidRPr="00237D77">
        <w:t>14</w:t>
      </w:r>
      <w:r w:rsidR="006E60EB" w:rsidRPr="00237D77">
        <w:t xml:space="preserve"> </w:t>
      </w:r>
      <w:r w:rsidR="00EB418D" w:rsidRPr="00237D77">
        <w:t>January</w:t>
      </w:r>
      <w:r w:rsidR="00A81998" w:rsidRPr="00237D77">
        <w:t xml:space="preserve"> </w:t>
      </w:r>
      <w:r w:rsidR="006E60EB" w:rsidRPr="00237D77">
        <w:t>and Mon. 1</w:t>
      </w:r>
      <w:r w:rsidR="00EB418D" w:rsidRPr="00237D77">
        <w:t>7</w:t>
      </w:r>
      <w:r w:rsidR="006E60EB" w:rsidRPr="00237D77">
        <w:t xml:space="preserve"> – </w:t>
      </w:r>
      <w:r w:rsidR="00EB418D" w:rsidRPr="00237D77">
        <w:t>Wed</w:t>
      </w:r>
      <w:r w:rsidR="006E60EB" w:rsidRPr="00237D77">
        <w:t xml:space="preserve">. </w:t>
      </w:r>
      <w:r w:rsidR="00EB418D" w:rsidRPr="00237D77">
        <w:t>19</w:t>
      </w:r>
      <w:r w:rsidR="006E60EB" w:rsidRPr="00237D77">
        <w:t xml:space="preserve"> </w:t>
      </w:r>
      <w:r w:rsidR="00EB418D" w:rsidRPr="00237D77">
        <w:t>January</w:t>
      </w:r>
      <w:r w:rsidR="00CB5EC7" w:rsidRPr="00237D77">
        <w:t xml:space="preserve"> </w:t>
      </w:r>
      <w:r w:rsidR="00A81998" w:rsidRPr="00237D77">
        <w:t>202</w:t>
      </w:r>
      <w:r w:rsidR="00EB418D" w:rsidRPr="00237D77">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77322C">
        <w:t>, to be conducted as a hybrid meeting</w:t>
      </w:r>
      <w:r w:rsidR="00E44E00" w:rsidRPr="008C3C93">
        <w: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w:t>
      </w:r>
      <w:r w:rsidR="0077322C">
        <w:t>, location t.b.d.</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5"/>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6"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6"/>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7"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7"/>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8"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8"/>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9" w:name="_Ref369460175"/>
      <w:r w:rsidRPr="008C3C93">
        <w:t>Late and incomplete document considerations</w:t>
      </w:r>
      <w:bookmarkEnd w:id="9"/>
    </w:p>
    <w:p w14:paraId="1690256D" w14:textId="1145661C"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xml:space="preserve">) was not applied, as the deadline was already one day later than originally intended, due to a wrong expression of </w:t>
      </w:r>
      <w:r w:rsidR="00F47391">
        <w:t>its weekday/</w:t>
      </w:r>
      <w:r w:rsidR="00AA76E9" w:rsidRPr="008C3C93">
        <w:t>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7A6FD06B" w14:textId="60E89E45" w:rsidR="002C76D6" w:rsidRPr="008C3C93" w:rsidRDefault="002C76D6" w:rsidP="002C76D6">
      <w:pPr>
        <w:pStyle w:val="Aufzhlungszeichen2"/>
        <w:numPr>
          <w:ilvl w:val="0"/>
          <w:numId w:val="13"/>
        </w:numPr>
        <w:contextualSpacing w:val="0"/>
      </w:pPr>
      <w:r w:rsidRPr="008C3C93">
        <w:t>JVET-X0</w:t>
      </w:r>
      <w:r>
        <w:t>075</w:t>
      </w:r>
      <w:r w:rsidRPr="008C3C93">
        <w:t xml:space="preserve"> (a proposal on </w:t>
      </w:r>
      <w:r w:rsidR="00BE0484">
        <w:t>level refinements for VVC operation range extensions</w:t>
      </w:r>
      <w:r w:rsidRPr="008C3C93">
        <w:t>), uploaded 10-</w:t>
      </w:r>
      <w:r w:rsidR="00BE0484">
        <w:t>01</w:t>
      </w:r>
      <w:r w:rsidRPr="008C3C93">
        <w:t>.</w:t>
      </w:r>
    </w:p>
    <w:p w14:paraId="481C9835" w14:textId="04D376BE" w:rsidR="006A4EF5" w:rsidRPr="008C3C93" w:rsidRDefault="006A4EF5" w:rsidP="006A4EF5">
      <w:pPr>
        <w:pStyle w:val="Aufzhlungszeichen2"/>
        <w:numPr>
          <w:ilvl w:val="0"/>
          <w:numId w:val="13"/>
        </w:numPr>
        <w:contextualSpacing w:val="0"/>
      </w:pPr>
      <w:r w:rsidRPr="008C3C93">
        <w:t>JVET-</w:t>
      </w:r>
      <w:r w:rsidR="002C76D6" w:rsidRPr="008C3C93">
        <w:t>X0</w:t>
      </w:r>
      <w:r w:rsidR="002C76D6">
        <w:t>076</w:t>
      </w:r>
      <w:r w:rsidR="002C76D6" w:rsidRPr="008C3C93">
        <w:t xml:space="preserve"> </w:t>
      </w:r>
      <w:r w:rsidRPr="008C3C93">
        <w:t xml:space="preserve">(a proposal on </w:t>
      </w:r>
      <w:r w:rsidR="00BE0484">
        <w:t>GCI flags for VVC operation range extensions</w:t>
      </w:r>
      <w:r w:rsidR="00BE0484" w:rsidRPr="008C3C93">
        <w:t xml:space="preserve">), </w:t>
      </w:r>
      <w:r w:rsidRPr="008C3C93">
        <w:t xml:space="preserve">uploaded </w:t>
      </w:r>
      <w:r w:rsidR="00AA76E9" w:rsidRPr="008C3C93">
        <w:t>10</w:t>
      </w:r>
      <w:r w:rsidRPr="008C3C93">
        <w:t>-</w:t>
      </w:r>
      <w:r w:rsidR="00BE0484">
        <w:t>02</w:t>
      </w:r>
      <w:r w:rsidRPr="008C3C93">
        <w:t>.</w:t>
      </w:r>
    </w:p>
    <w:p w14:paraId="6F201BEB" w14:textId="15347D35" w:rsidR="00844ADE" w:rsidRPr="008C3C93" w:rsidRDefault="00844ADE" w:rsidP="00844ADE">
      <w:pPr>
        <w:pStyle w:val="Aufzhlungszeichen2"/>
        <w:numPr>
          <w:ilvl w:val="0"/>
          <w:numId w:val="13"/>
        </w:numPr>
        <w:contextualSpacing w:val="0"/>
      </w:pPr>
      <w:r w:rsidRPr="008C3C93">
        <w:t>JVET-X0</w:t>
      </w:r>
      <w:r>
        <w:t>101</w:t>
      </w:r>
      <w:r w:rsidRPr="008C3C93">
        <w:t xml:space="preserve"> (a proposal on </w:t>
      </w:r>
      <w:r w:rsidR="00BE0484">
        <w:t>modifying the CREI SEI message</w:t>
      </w:r>
      <w:r w:rsidRPr="008C3C93">
        <w:t>), uploaded 10-</w:t>
      </w:r>
      <w:r w:rsidR="00BE0484">
        <w:t>01</w:t>
      </w:r>
      <w:r w:rsidRPr="008C3C93">
        <w:t>.</w:t>
      </w:r>
    </w:p>
    <w:p w14:paraId="07FB4978" w14:textId="7769E80C" w:rsidR="00844ADE" w:rsidRPr="008C3C93" w:rsidRDefault="00844ADE" w:rsidP="00844ADE">
      <w:pPr>
        <w:pStyle w:val="Aufzhlungszeichen2"/>
        <w:numPr>
          <w:ilvl w:val="0"/>
          <w:numId w:val="13"/>
        </w:numPr>
        <w:contextualSpacing w:val="0"/>
      </w:pPr>
      <w:r w:rsidRPr="008C3C93">
        <w:t>JVET-X0</w:t>
      </w:r>
      <w:r>
        <w:t>105</w:t>
      </w:r>
      <w:r w:rsidRPr="008C3C93">
        <w:t xml:space="preserve"> (a proposal on </w:t>
      </w:r>
      <w:r w:rsidR="00BE0484">
        <w:t>classifiers for CCSAO</w:t>
      </w:r>
      <w:r w:rsidRPr="008C3C93">
        <w:t>), uploaded 10-</w:t>
      </w:r>
      <w:r w:rsidR="00BE0484">
        <w:t>01</w:t>
      </w:r>
      <w:r w:rsidRPr="008C3C93">
        <w:t>.</w:t>
      </w:r>
    </w:p>
    <w:p w14:paraId="7C858B94" w14:textId="668EE115" w:rsidR="002C76D6" w:rsidRPr="008C3C93" w:rsidRDefault="002C76D6" w:rsidP="002C76D6">
      <w:pPr>
        <w:pStyle w:val="Aufzhlungszeichen2"/>
        <w:numPr>
          <w:ilvl w:val="0"/>
          <w:numId w:val="13"/>
        </w:numPr>
        <w:contextualSpacing w:val="0"/>
      </w:pPr>
      <w:r w:rsidRPr="008C3C93">
        <w:t>JVET-X0</w:t>
      </w:r>
      <w:r>
        <w:t>130</w:t>
      </w:r>
      <w:r w:rsidRPr="008C3C93">
        <w:t xml:space="preserve"> (a proposal on </w:t>
      </w:r>
      <w:r w:rsidR="00BE0484">
        <w:t>cross-component prediction using neural networks</w:t>
      </w:r>
      <w:r w:rsidRPr="008C3C93">
        <w:t>), uploaded 10-</w:t>
      </w:r>
      <w:r w:rsidR="00BE0484">
        <w:t>01</w:t>
      </w:r>
      <w:r w:rsidRPr="008C3C93">
        <w:t>.</w:t>
      </w:r>
    </w:p>
    <w:p w14:paraId="3729364E" w14:textId="560E668A" w:rsidR="00844ADE" w:rsidRPr="008C3C93" w:rsidRDefault="00844ADE" w:rsidP="00844ADE">
      <w:pPr>
        <w:pStyle w:val="Aufzhlungszeichen2"/>
        <w:numPr>
          <w:ilvl w:val="0"/>
          <w:numId w:val="13"/>
        </w:numPr>
        <w:contextualSpacing w:val="0"/>
      </w:pPr>
      <w:r w:rsidRPr="008C3C93">
        <w:t>JVET-X0</w:t>
      </w:r>
      <w:r>
        <w:t>131</w:t>
      </w:r>
      <w:r w:rsidRPr="008C3C93">
        <w:t xml:space="preserve"> (a proposal on </w:t>
      </w:r>
      <w:r w:rsidR="003B20A2">
        <w:t>intra prediction for screen content</w:t>
      </w:r>
      <w:r w:rsidRPr="008C3C93">
        <w:t>), uploaded 10-</w:t>
      </w:r>
      <w:r w:rsidR="003B20A2">
        <w:t>03</w:t>
      </w:r>
      <w:r w:rsidRPr="008C3C93">
        <w:t>.</w:t>
      </w:r>
    </w:p>
    <w:p w14:paraId="6AF143AD" w14:textId="0EC380F0" w:rsidR="00844ADE" w:rsidRPr="008C3C93" w:rsidRDefault="00844ADE" w:rsidP="00844ADE">
      <w:pPr>
        <w:pStyle w:val="Aufzhlungszeichen2"/>
        <w:numPr>
          <w:ilvl w:val="0"/>
          <w:numId w:val="13"/>
        </w:numPr>
        <w:contextualSpacing w:val="0"/>
      </w:pPr>
      <w:r w:rsidRPr="008C3C93">
        <w:t>JVET-X0</w:t>
      </w:r>
      <w:r>
        <w:t>145</w:t>
      </w:r>
      <w:r w:rsidRPr="008C3C93">
        <w:t xml:space="preserve"> (a proposal on </w:t>
      </w:r>
      <w:r w:rsidR="003B20A2">
        <w:t>template matching for CIIP</w:t>
      </w:r>
      <w:r w:rsidRPr="008C3C93">
        <w:t>), uploaded 10-</w:t>
      </w:r>
      <w:r w:rsidR="003B20A2">
        <w:t>01</w:t>
      </w:r>
      <w:r w:rsidRPr="008C3C93">
        <w:t>.</w:t>
      </w:r>
    </w:p>
    <w:p w14:paraId="521B390E" w14:textId="6712B240" w:rsidR="00844ADE" w:rsidRPr="008C3C93" w:rsidRDefault="00844ADE" w:rsidP="00844ADE">
      <w:pPr>
        <w:pStyle w:val="Aufzhlungszeichen2"/>
        <w:numPr>
          <w:ilvl w:val="0"/>
          <w:numId w:val="13"/>
        </w:numPr>
        <w:contextualSpacing w:val="0"/>
      </w:pPr>
      <w:r w:rsidRPr="008C3C93">
        <w:t>JVET-X0</w:t>
      </w:r>
      <w:r>
        <w:t>147</w:t>
      </w:r>
      <w:r w:rsidRPr="008C3C93">
        <w:t xml:space="preserve"> (a proposal on </w:t>
      </w:r>
      <w:r w:rsidR="003B20A2">
        <w:t>intra mode dervation for GPM</w:t>
      </w:r>
      <w:r w:rsidRPr="008C3C93">
        <w:t>), uploaded 10-</w:t>
      </w:r>
      <w:r w:rsidR="003B20A2">
        <w:t>01</w:t>
      </w:r>
      <w:r w:rsidRPr="008C3C93">
        <w:t>.</w:t>
      </w:r>
    </w:p>
    <w:p w14:paraId="69B55998" w14:textId="78DDD584" w:rsidR="00844ADE" w:rsidRPr="008C3C93" w:rsidRDefault="00844ADE" w:rsidP="00844ADE">
      <w:pPr>
        <w:pStyle w:val="Aufzhlungszeichen2"/>
        <w:numPr>
          <w:ilvl w:val="0"/>
          <w:numId w:val="13"/>
        </w:numPr>
        <w:contextualSpacing w:val="0"/>
      </w:pPr>
      <w:r w:rsidRPr="008C3C93">
        <w:t>JVET-X0</w:t>
      </w:r>
      <w:r>
        <w:t>148</w:t>
      </w:r>
      <w:r w:rsidRPr="008C3C93">
        <w:t xml:space="preserve"> (a proposal on </w:t>
      </w:r>
      <w:r w:rsidR="003B20A2">
        <w:t>PDPC in TIMD/DIMD</w:t>
      </w:r>
      <w:r w:rsidRPr="008C3C93">
        <w:t>), uploaded 10-</w:t>
      </w:r>
      <w:r w:rsidR="003B20A2">
        <w:t>01</w:t>
      </w:r>
      <w:r w:rsidRPr="008C3C93">
        <w:t>.</w:t>
      </w:r>
    </w:p>
    <w:p w14:paraId="612B8964" w14:textId="3412A086" w:rsidR="00844ADE" w:rsidRPr="008C3C93" w:rsidRDefault="00844ADE" w:rsidP="00844ADE">
      <w:pPr>
        <w:pStyle w:val="Aufzhlungszeichen2"/>
        <w:numPr>
          <w:ilvl w:val="0"/>
          <w:numId w:val="13"/>
        </w:numPr>
        <w:contextualSpacing w:val="0"/>
      </w:pPr>
      <w:r w:rsidRPr="008C3C93">
        <w:lastRenderedPageBreak/>
        <w:t>JVET-X0</w:t>
      </w:r>
      <w:r>
        <w:t>149</w:t>
      </w:r>
      <w:r w:rsidRPr="008C3C93">
        <w:t xml:space="preserve"> (a proposal on </w:t>
      </w:r>
      <w:r w:rsidR="003B20A2">
        <w:t>DIMD/TIMD fixed-point implementation</w:t>
      </w:r>
      <w:r w:rsidRPr="008C3C93">
        <w:t>), uploaded 10-</w:t>
      </w:r>
      <w:r w:rsidR="003B20A2">
        <w:t>01</w:t>
      </w:r>
      <w:r w:rsidRPr="008C3C93">
        <w:t>.</w:t>
      </w:r>
    </w:p>
    <w:p w14:paraId="59B335DB" w14:textId="0CF679EC" w:rsidR="00844ADE" w:rsidRPr="008C3C93" w:rsidRDefault="00844ADE" w:rsidP="00844ADE">
      <w:pPr>
        <w:pStyle w:val="Aufzhlungszeichen2"/>
        <w:numPr>
          <w:ilvl w:val="0"/>
          <w:numId w:val="13"/>
        </w:numPr>
        <w:contextualSpacing w:val="0"/>
      </w:pPr>
      <w:r w:rsidRPr="008C3C93">
        <w:t>JVET-X0</w:t>
      </w:r>
      <w:r>
        <w:t>150</w:t>
      </w:r>
      <w:r w:rsidRPr="008C3C93">
        <w:t xml:space="preserve"> (a proposal on </w:t>
      </w:r>
      <w:r w:rsidR="003B20A2">
        <w:t>enhanced sign prediction</w:t>
      </w:r>
      <w:r w:rsidRPr="008C3C93">
        <w:t>), uploaded 10-</w:t>
      </w:r>
      <w:r w:rsidR="003B20A2">
        <w:t>01</w:t>
      </w:r>
      <w:r w:rsidRPr="008C3C93">
        <w:t>.</w:t>
      </w:r>
    </w:p>
    <w:p w14:paraId="2D6F81FD" w14:textId="0027B1AF" w:rsidR="00844ADE" w:rsidRPr="008C3C93" w:rsidRDefault="00844ADE" w:rsidP="00844ADE">
      <w:pPr>
        <w:pStyle w:val="Aufzhlungszeichen2"/>
        <w:numPr>
          <w:ilvl w:val="0"/>
          <w:numId w:val="13"/>
        </w:numPr>
        <w:contextualSpacing w:val="0"/>
      </w:pPr>
      <w:r w:rsidRPr="008C3C93">
        <w:t>JVET-X0</w:t>
      </w:r>
      <w:r>
        <w:t>151</w:t>
      </w:r>
      <w:r w:rsidRPr="008C3C93">
        <w:t xml:space="preserve"> (a proposal on </w:t>
      </w:r>
      <w:r w:rsidR="003B20A2">
        <w:t>affine merge mode</w:t>
      </w:r>
      <w:r w:rsidRPr="008C3C93">
        <w:t>), uploaded 10-</w:t>
      </w:r>
      <w:r w:rsidR="003B20A2">
        <w:t>01</w:t>
      </w:r>
      <w:r w:rsidRPr="008C3C93">
        <w:t>.</w:t>
      </w:r>
    </w:p>
    <w:p w14:paraId="4E8AC790" w14:textId="0B321EFA" w:rsidR="00844ADE" w:rsidRPr="008C3C93" w:rsidRDefault="00844ADE" w:rsidP="00844ADE">
      <w:pPr>
        <w:pStyle w:val="Aufzhlungszeichen2"/>
        <w:numPr>
          <w:ilvl w:val="0"/>
          <w:numId w:val="13"/>
        </w:numPr>
        <w:contextualSpacing w:val="0"/>
      </w:pPr>
      <w:r w:rsidRPr="008C3C93">
        <w:t>JVET-X0</w:t>
      </w:r>
      <w:r>
        <w:t>152</w:t>
      </w:r>
      <w:r w:rsidRPr="008C3C93">
        <w:t xml:space="preserve"> (a proposal on </w:t>
      </w:r>
      <w:r w:rsidR="003B20A2">
        <w:t>CCSAO classifiers</w:t>
      </w:r>
      <w:r w:rsidRPr="008C3C93">
        <w:t>), uploaded 10-</w:t>
      </w:r>
      <w:r w:rsidR="003B20A2">
        <w:t>01</w:t>
      </w:r>
      <w:r w:rsidRPr="008C3C93">
        <w:t>.</w:t>
      </w:r>
    </w:p>
    <w:p w14:paraId="0E7C6F63" w14:textId="4FC640D5" w:rsidR="00844ADE" w:rsidRPr="008C3C93" w:rsidRDefault="00844ADE" w:rsidP="00844ADE">
      <w:pPr>
        <w:pStyle w:val="Aufzhlungszeichen2"/>
        <w:numPr>
          <w:ilvl w:val="0"/>
          <w:numId w:val="13"/>
        </w:numPr>
        <w:contextualSpacing w:val="0"/>
      </w:pPr>
      <w:r w:rsidRPr="008C3C93">
        <w:t>JVET-X0</w:t>
      </w:r>
      <w:r>
        <w:t>156</w:t>
      </w:r>
      <w:r w:rsidRPr="008C3C93">
        <w:t xml:space="preserve"> (a proposal on </w:t>
      </w:r>
      <w:r w:rsidR="003B20A2">
        <w:t>gradient histogram in DIMD</w:t>
      </w:r>
      <w:r w:rsidRPr="008C3C93">
        <w:t>), uploaded 10-</w:t>
      </w:r>
      <w:r w:rsidR="003B20A2">
        <w:t>05</w:t>
      </w:r>
      <w:r w:rsidRPr="008C3C93">
        <w:t>.</w:t>
      </w:r>
    </w:p>
    <w:p w14:paraId="69DF48AB" w14:textId="3D562127" w:rsidR="002C76D6" w:rsidRPr="008C3C93" w:rsidRDefault="002C76D6" w:rsidP="002C76D6">
      <w:pPr>
        <w:pStyle w:val="Aufzhlungszeichen2"/>
        <w:numPr>
          <w:ilvl w:val="0"/>
          <w:numId w:val="13"/>
        </w:numPr>
        <w:contextualSpacing w:val="0"/>
      </w:pPr>
      <w:r w:rsidRPr="008C3C93">
        <w:t>JVET-X0</w:t>
      </w:r>
      <w:r>
        <w:t>161</w:t>
      </w:r>
      <w:r w:rsidRPr="008C3C93">
        <w:t xml:space="preserve"> (</w:t>
      </w:r>
      <w:r w:rsidR="003B20A2">
        <w:t>an editors’ update on conformance testing specification</w:t>
      </w:r>
      <w:r w:rsidRPr="008C3C93">
        <w:t>), uploaded 10-</w:t>
      </w:r>
      <w:r w:rsidR="003B20A2">
        <w:t>05</w:t>
      </w:r>
      <w:r w:rsidRPr="008C3C93">
        <w:t>.</w:t>
      </w:r>
    </w:p>
    <w:p w14:paraId="53A3003E" w14:textId="5C882766" w:rsidR="00844ADE" w:rsidRPr="008C3C93" w:rsidRDefault="00844ADE" w:rsidP="00844ADE">
      <w:pPr>
        <w:pStyle w:val="Aufzhlungszeichen2"/>
        <w:numPr>
          <w:ilvl w:val="0"/>
          <w:numId w:val="13"/>
        </w:numPr>
        <w:contextualSpacing w:val="0"/>
      </w:pPr>
      <w:r w:rsidRPr="008C3C93">
        <w:t>JVET-X0</w:t>
      </w:r>
      <w:r>
        <w:t>166</w:t>
      </w:r>
      <w:r w:rsidRPr="008C3C93">
        <w:t xml:space="preserve"> (a proposal on </w:t>
      </w:r>
      <w:r w:rsidR="003B20A2">
        <w:t>combination of EE2 proposals</w:t>
      </w:r>
      <w:r w:rsidRPr="008C3C93">
        <w:t>), uploaded 10-</w:t>
      </w:r>
      <w:r w:rsidR="003B20A2">
        <w:t>06</w:t>
      </w:r>
      <w:r w:rsidRPr="008C3C93">
        <w:t>.</w:t>
      </w:r>
    </w:p>
    <w:p w14:paraId="06998B81" w14:textId="1C43529F" w:rsidR="002C76D6" w:rsidRPr="008C3C93" w:rsidRDefault="002C76D6" w:rsidP="002C76D6">
      <w:pPr>
        <w:pStyle w:val="Aufzhlungszeichen2"/>
        <w:numPr>
          <w:ilvl w:val="0"/>
          <w:numId w:val="13"/>
        </w:numPr>
        <w:contextualSpacing w:val="0"/>
      </w:pPr>
      <w:r w:rsidRPr="008C3C93">
        <w:t>JVET-X0</w:t>
      </w:r>
      <w:r>
        <w:t>185</w:t>
      </w:r>
      <w:r w:rsidRPr="008C3C93">
        <w:t xml:space="preserve"> (</w:t>
      </w:r>
      <w:r w:rsidR="003B20A2">
        <w:t>an editors’ update on conformance testing specification</w:t>
      </w:r>
      <w:r w:rsidRPr="008C3C93">
        <w:t>), uploaded 10-</w:t>
      </w:r>
      <w:r w:rsidR="003B20A2">
        <w:t>06</w:t>
      </w:r>
      <w:r w:rsidRPr="008C3C93">
        <w:t>.</w:t>
      </w:r>
    </w:p>
    <w:p w14:paraId="48B1AE93" w14:textId="5ED47C81" w:rsidR="002C76D6" w:rsidRPr="008C3C93" w:rsidRDefault="002C76D6" w:rsidP="002C76D6">
      <w:pPr>
        <w:pStyle w:val="Aufzhlungszeichen2"/>
        <w:numPr>
          <w:ilvl w:val="0"/>
          <w:numId w:val="13"/>
        </w:numPr>
        <w:contextualSpacing w:val="0"/>
      </w:pPr>
      <w:r w:rsidRPr="008C3C93">
        <w:t>JVET-X0</w:t>
      </w:r>
      <w:r>
        <w:t>187</w:t>
      </w:r>
      <w:r w:rsidRPr="008C3C93">
        <w:t xml:space="preserve"> (a proposal on </w:t>
      </w:r>
      <w:r w:rsidR="003B20A2">
        <w:t>inference for lower_bit_rate_constraint_flag</w:t>
      </w:r>
      <w:r w:rsidRPr="008C3C93">
        <w:t>), uploaded 10-</w:t>
      </w:r>
      <w:r w:rsidR="003B20A2">
        <w:t>07</w:t>
      </w: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73400B27" w14:textId="5902A6D0" w:rsidR="002C76D6" w:rsidRPr="008C3C93" w:rsidRDefault="002C76D6" w:rsidP="002C76D6">
      <w:pPr>
        <w:pStyle w:val="Aufzhlungszeichen2"/>
        <w:numPr>
          <w:ilvl w:val="0"/>
          <w:numId w:val="4"/>
        </w:numPr>
        <w:contextualSpacing w:val="0"/>
      </w:pPr>
      <w:r w:rsidRPr="008C3C93">
        <w:t>JVET-X0</w:t>
      </w:r>
      <w:r>
        <w:t>044</w:t>
      </w:r>
      <w:r w:rsidRPr="008C3C93">
        <w:t xml:space="preserve"> (a document </w:t>
      </w:r>
      <w:r w:rsidRPr="008C3C93">
        <w:rPr>
          <w:rFonts w:eastAsia="Times New Roman"/>
          <w:szCs w:val="24"/>
        </w:rPr>
        <w:t xml:space="preserve">on </w:t>
      </w:r>
      <w:r w:rsidR="003B20A2">
        <w:rPr>
          <w:rFonts w:eastAsia="Times New Roman"/>
          <w:szCs w:val="24"/>
        </w:rPr>
        <w:t>a VVC software implementation</w:t>
      </w:r>
      <w:r w:rsidRPr="008C3C93">
        <w:t>), uploaded 10-</w:t>
      </w:r>
      <w:r w:rsidR="003B20A2">
        <w:t>06</w:t>
      </w:r>
      <w:r w:rsidRPr="008C3C93">
        <w:t>.</w:t>
      </w:r>
    </w:p>
    <w:p w14:paraId="761F13C5" w14:textId="284B90BA" w:rsidR="002C76D6" w:rsidRPr="008C3C93" w:rsidRDefault="002C76D6" w:rsidP="002C76D6">
      <w:pPr>
        <w:pStyle w:val="Aufzhlungszeichen2"/>
        <w:numPr>
          <w:ilvl w:val="0"/>
          <w:numId w:val="4"/>
        </w:numPr>
        <w:contextualSpacing w:val="0"/>
      </w:pPr>
      <w:r w:rsidRPr="008C3C93">
        <w:t>JVET-X0</w:t>
      </w:r>
      <w:r>
        <w:t>186</w:t>
      </w:r>
      <w:r w:rsidRPr="008C3C93">
        <w:t xml:space="preserve"> (a document </w:t>
      </w:r>
      <w:r w:rsidRPr="008C3C93">
        <w:rPr>
          <w:rFonts w:eastAsia="Times New Roman"/>
          <w:szCs w:val="24"/>
        </w:rPr>
        <w:t xml:space="preserve">on </w:t>
      </w:r>
      <w:r w:rsidR="00051255">
        <w:rPr>
          <w:rFonts w:eastAsia="Times New Roman"/>
          <w:szCs w:val="24"/>
        </w:rPr>
        <w:t>subjective evaluation of VVC/HEVC for 8K video</w:t>
      </w:r>
      <w:r w:rsidRPr="008C3C93">
        <w:t>), uploaded 10-</w:t>
      </w:r>
      <w:r w:rsidR="00051255">
        <w:t>06</w:t>
      </w:r>
      <w:r w:rsidRPr="008C3C93">
        <w:t>.</w:t>
      </w:r>
    </w:p>
    <w:p w14:paraId="3538F1D0" w14:textId="5E93DA83" w:rsidR="009A002E" w:rsidRPr="008C3C93" w:rsidRDefault="009A002E" w:rsidP="009A002E">
      <w:pPr>
        <w:pStyle w:val="Aufzhlungszeichen2"/>
        <w:numPr>
          <w:ilvl w:val="0"/>
          <w:numId w:val="4"/>
        </w:numPr>
        <w:contextualSpacing w:val="0"/>
      </w:pPr>
      <w:r w:rsidRPr="008C3C93">
        <w:t>JVET-</w:t>
      </w:r>
      <w:r w:rsidR="002C76D6" w:rsidRPr="008C3C93">
        <w:t>X0</w:t>
      </w:r>
      <w:r w:rsidR="002C76D6">
        <w:t>202</w:t>
      </w:r>
      <w:r w:rsidR="002C76D6" w:rsidRPr="008C3C93">
        <w:t xml:space="preserve"> </w:t>
      </w:r>
      <w:r w:rsidRPr="008C3C93">
        <w:t xml:space="preserve">(a document </w:t>
      </w:r>
      <w:r w:rsidRPr="008C3C93">
        <w:rPr>
          <w:rFonts w:eastAsia="Times New Roman"/>
          <w:szCs w:val="24"/>
        </w:rPr>
        <w:t xml:space="preserve">on </w:t>
      </w:r>
      <w:r w:rsidR="00051255">
        <w:rPr>
          <w:rFonts w:eastAsia="Times New Roman"/>
          <w:szCs w:val="24"/>
        </w:rPr>
        <w:t>scalable VVC performance</w:t>
      </w:r>
      <w:r w:rsidR="00051255" w:rsidRPr="008C3C93">
        <w:t xml:space="preserve">), </w:t>
      </w:r>
      <w:r w:rsidRPr="008C3C93">
        <w:t xml:space="preserve">uploaded </w:t>
      </w:r>
      <w:r w:rsidR="00AA76E9" w:rsidRPr="008C3C93">
        <w:t>10</w:t>
      </w:r>
      <w:r w:rsidRPr="008C3C93">
        <w:t>-</w:t>
      </w:r>
      <w:r w:rsidR="00051255">
        <w:t>13</w:t>
      </w:r>
      <w:r w:rsidRPr="008C3C93">
        <w:t>.</w:t>
      </w:r>
    </w:p>
    <w:p w14:paraId="6FAA08AE" w14:textId="74770B30" w:rsidR="00556EEC" w:rsidRDefault="008B25E2" w:rsidP="0000210D">
      <w:r w:rsidRPr="008C3C93">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15F51B70" w14:textId="3DAB0BA2" w:rsidR="00B266D3" w:rsidRPr="008C3C93" w:rsidRDefault="00B266D3" w:rsidP="0000210D">
      <w:r>
        <w:t>The following cros</w:t>
      </w:r>
      <w:r w:rsidR="005A7705">
        <w:t>s</w:t>
      </w:r>
      <w:r>
        <w:t>-</w:t>
      </w:r>
      <w:r w:rsidR="005A7705">
        <w:t>verification</w:t>
      </w:r>
      <w:r>
        <w:t xml:space="preserve"> reports </w:t>
      </w:r>
      <w:r w:rsidR="007A497E">
        <w:t>had</w:t>
      </w:r>
      <w:r>
        <w:t xml:space="preserve"> </w:t>
      </w:r>
      <w:r w:rsidR="005A7705">
        <w:t xml:space="preserve">not </w:t>
      </w:r>
      <w:r w:rsidR="00571195">
        <w:t xml:space="preserve">been </w:t>
      </w:r>
      <w:r w:rsidR="005A7705">
        <w:t>uploaded</w:t>
      </w:r>
      <w:r>
        <w:t xml:space="preserve"> </w:t>
      </w:r>
      <w:r w:rsidR="007A497E">
        <w:t xml:space="preserve">yet </w:t>
      </w:r>
      <w:r>
        <w:t xml:space="preserve">by the time </w:t>
      </w:r>
      <w:r w:rsidR="005A7705">
        <w:t xml:space="preserve">when </w:t>
      </w:r>
      <w:r>
        <w:t>the meeting ended</w:t>
      </w:r>
      <w:ins w:id="10" w:author="Jens-Rainer Ohm" w:date="2021-10-27T21:00:00Z">
        <w:r w:rsidR="009827DD">
          <w:t xml:space="preserve">, </w:t>
        </w:r>
      </w:ins>
      <w:ins w:id="11" w:author="Jens-Rainer Ohm" w:date="2021-10-27T21:01:00Z">
        <w:r w:rsidR="009827DD">
          <w:t>neither</w:t>
        </w:r>
      </w:ins>
      <w:ins w:id="12" w:author="Jens-Rainer Ohm" w:date="2021-10-27T21:00:00Z">
        <w:r w:rsidR="009827DD">
          <w:t xml:space="preserve"> were </w:t>
        </w:r>
      </w:ins>
      <w:ins w:id="13" w:author="Jens-Rainer Ohm" w:date="2021-10-27T21:01:00Z">
        <w:r w:rsidR="009827DD">
          <w:t>they provided within 2 weeks after the meeting</w:t>
        </w:r>
      </w:ins>
      <w:r>
        <w:t>: JVET-X0192, JVET-X0198, JVET-X0199.</w:t>
      </w:r>
      <w:ins w:id="14" w:author="Jens-Rainer Ohm" w:date="2021-10-27T21:01:00Z">
        <w:r w:rsidR="009827DD">
          <w:t xml:space="preserve"> Therefore, they were markesd as withdrawn by action of the chair</w:t>
        </w:r>
      </w:ins>
      <w:del w:id="15" w:author="Jens-Rainer Ohm" w:date="2021-10-27T21:01:00Z">
        <w:r w:rsidDel="009827DD">
          <w:delText xml:space="preserve"> </w:delText>
        </w:r>
      </w:del>
      <w:del w:id="16" w:author="Jens-Rainer Ohm" w:date="2021-10-27T21:02:00Z">
        <w:r w:rsidRPr="00237D77" w:rsidDel="009827DD">
          <w:rPr>
            <w:highlight w:val="yellow"/>
          </w:rPr>
          <w:delText>Withdraw/wait</w:delText>
        </w:r>
      </w:del>
      <w:r>
        <w:t>.</w:t>
      </w:r>
    </w:p>
    <w:p w14:paraId="0DCC08A6" w14:textId="3BAF977F" w:rsidR="002E00D0" w:rsidRDefault="00A93935" w:rsidP="00166646">
      <w:pPr>
        <w:rPr>
          <w:ins w:id="17" w:author="Jens-Rainer Ohm" w:date="2021-10-27T21:09:00Z"/>
        </w:rPr>
      </w:pPr>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057, JVET-</w:t>
      </w:r>
      <w:r w:rsidR="000E0510" w:rsidRPr="008C3C93">
        <w:t>X006</w:t>
      </w:r>
      <w:r w:rsidR="000E0510">
        <w:t>1</w:t>
      </w:r>
      <w:r w:rsidR="00AA76E9" w:rsidRPr="008C3C93">
        <w:t xml:space="preserve">, </w:t>
      </w:r>
      <w:r w:rsidR="000E0510" w:rsidRPr="008C3C93">
        <w:t>JVET-X0062</w:t>
      </w:r>
      <w:ins w:id="18" w:author="Jens-Rainer Ohm" w:date="2021-10-27T21:10:00Z">
        <w:r w:rsidR="00E216D0">
          <w:t>, JVET-X0167</w:t>
        </w:r>
      </w:ins>
      <w:r w:rsidR="00F21FD4" w:rsidRPr="008C3C93">
        <w:t>.</w:t>
      </w:r>
    </w:p>
    <w:p w14:paraId="1E73521B" w14:textId="23F936EC" w:rsidR="00E216D0" w:rsidRPr="008C3C93" w:rsidDel="00E216D0" w:rsidRDefault="00E216D0" w:rsidP="00166646">
      <w:pPr>
        <w:rPr>
          <w:del w:id="19" w:author="Jens-Rainer Ohm" w:date="2021-10-27T21:10:00Z"/>
        </w:rPr>
      </w:pPr>
      <w:ins w:id="20" w:author="Jens-Rainer Ohm" w:date="2021-10-27T21:10:00Z">
        <w:r w:rsidRPr="008C3C93" w:rsidDel="00E216D0">
          <w:t xml:space="preserve"> </w:t>
        </w:r>
      </w:ins>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w:t>
      </w:r>
      <w:r w:rsidR="00A92A0B" w:rsidRPr="008C3C93">
        <w:lastRenderedPageBreak/>
        <w:t>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21" w:name="_Ref525484014"/>
      <w:r w:rsidRPr="008C3C93">
        <w:t xml:space="preserve">Outputs of </w:t>
      </w:r>
      <w:r w:rsidR="00E06519" w:rsidRPr="008C3C93">
        <w:t xml:space="preserve">the </w:t>
      </w:r>
      <w:r w:rsidRPr="008C3C93">
        <w:t>preceding meeting</w:t>
      </w:r>
      <w:bookmarkEnd w:id="21"/>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lastRenderedPageBreak/>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lastRenderedPageBreak/>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BB355E"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BB355E"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w:t>
      </w:r>
      <w:r w:rsidRPr="008C3C93">
        <w:lastRenderedPageBreak/>
        <w:t xml:space="preserve">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 xml:space="preserve">Some relevant links for organizational and IPR policy information </w:t>
      </w:r>
      <w:proofErr w:type="gramStart"/>
      <w:r w:rsidRPr="008C3C93">
        <w:t>are</w:t>
      </w:r>
      <w:proofErr w:type="gramEnd"/>
      <w:r w:rsidRPr="008C3C93">
        <w:t xml:space="preserve"> provided below:</w:t>
      </w:r>
    </w:p>
    <w:p w14:paraId="66DB0FAD" w14:textId="77777777" w:rsidR="00556EEC" w:rsidRPr="008C3C93" w:rsidRDefault="00BB355E"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BB355E"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BB355E"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22"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23" w:name="_Hlk60775606"/>
      <w:bookmarkEnd w:id="22"/>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23"/>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lastRenderedPageBreak/>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lastRenderedPageBreak/>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04F22A99" w:rsidR="00634A08" w:rsidRDefault="00634A08" w:rsidP="007B03F5">
      <w:pPr>
        <w:numPr>
          <w:ilvl w:val="0"/>
          <w:numId w:val="31"/>
        </w:numPr>
      </w:pPr>
      <w:r w:rsidRPr="008C3C93">
        <w:rPr>
          <w:b/>
        </w:rPr>
        <w:t>CCP</w:t>
      </w:r>
      <w:r w:rsidRPr="008C3C93">
        <w:t>: Cross-component prediction</w:t>
      </w:r>
    </w:p>
    <w:p w14:paraId="5958DA97" w14:textId="4B5AC986" w:rsidR="006A4F25" w:rsidRPr="008C3C93" w:rsidRDefault="006A4F25" w:rsidP="007B03F5">
      <w:pPr>
        <w:numPr>
          <w:ilvl w:val="0"/>
          <w:numId w:val="31"/>
        </w:numPr>
      </w:pPr>
      <w:r>
        <w:rPr>
          <w:b/>
        </w:rPr>
        <w:t>CCSAO</w:t>
      </w:r>
      <w:r w:rsidRPr="00237D77">
        <w:t>:</w:t>
      </w:r>
      <w:r>
        <w:rPr>
          <w:b/>
        </w:rPr>
        <w:t xml:space="preserve"> </w:t>
      </w:r>
      <w:r>
        <w:t>Cross-component SAO</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24" w:name="_Hlk84165550"/>
      <w:r w:rsidRPr="008C3C93">
        <w:rPr>
          <w:b/>
        </w:rPr>
        <w:t>DIMD</w:t>
      </w:r>
      <w:r w:rsidRPr="008C3C93">
        <w:t>: Decoder intra mode derivation</w:t>
      </w:r>
    </w:p>
    <w:bookmarkEnd w:id="24"/>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lastRenderedPageBreak/>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lastRenderedPageBreak/>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xml:space="preserve">: Moving picture </w:t>
      </w:r>
      <w:proofErr w:type="gramStart"/>
      <w:r w:rsidRPr="008C3C93">
        <w:t>experts</w:t>
      </w:r>
      <w:proofErr w:type="gramEnd"/>
      <w:r w:rsidRPr="008C3C93">
        <w:t xml:space="preserve">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lastRenderedPageBreak/>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xml:space="preserve">: Optical-to-optical transfer function – a function that converts input light (e.g. </w:t>
      </w:r>
      <w:proofErr w:type="gramStart"/>
      <w:r w:rsidRPr="008C3C93">
        <w:t>l,ight</w:t>
      </w:r>
      <w:proofErr w:type="gramEnd"/>
      <w:r w:rsidRPr="008C3C93">
        <w:t xml:space="preserve">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xml:space="preserve">: Random access – a set of coding conditions designed to enable relatively-frequent </w:t>
      </w:r>
      <w:proofErr w:type="gramStart"/>
      <w:r w:rsidRPr="008C3C93">
        <w:t>random access</w:t>
      </w:r>
      <w:proofErr w:type="gramEnd"/>
      <w:r w:rsidRPr="008C3C93">
        <w:t xml:space="preserve">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lastRenderedPageBreak/>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25" w:name="_Hlk84165563"/>
      <w:r w:rsidRPr="008C3C93">
        <w:rPr>
          <w:b/>
        </w:rPr>
        <w:t>TIMD</w:t>
      </w:r>
      <w:r w:rsidRPr="008C3C93">
        <w:t>: Template-based intra mode derivation</w:t>
      </w:r>
    </w:p>
    <w:bookmarkEnd w:id="25"/>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xml:space="preserve">: Visual coding </w:t>
      </w:r>
      <w:proofErr w:type="gramStart"/>
      <w:r w:rsidRPr="008C3C93">
        <w:t>experts</w:t>
      </w:r>
      <w:proofErr w:type="gramEnd"/>
      <w:r w:rsidRPr="008C3C93">
        <w:t xml:space="preserve">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lastRenderedPageBreak/>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lastRenderedPageBreak/>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26" w:name="_Ref43878169"/>
      <w:bookmarkStart w:id="27" w:name="_GoBack"/>
      <w:bookmarkEnd w:id="27"/>
      <w:r w:rsidRPr="008C3C93">
        <w:rPr>
          <w:lang w:val="en-CA"/>
        </w:rPr>
        <w:t>Opening remarks</w:t>
      </w:r>
      <w:bookmarkEnd w:id="26"/>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28" w:name="_Hlk72743799"/>
      <w:r w:rsidRPr="008C3C93">
        <w:t>HSTP-VID-WPOM</w:t>
      </w:r>
      <w:r w:rsidR="004C2869" w:rsidRPr="008C3C93">
        <w:t xml:space="preserve"> V1</w:t>
      </w:r>
      <w:bookmarkEnd w:id="28"/>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4F376A4A"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w:t>
      </w:r>
      <w:r w:rsidR="00294776">
        <w:t xml:space="preserve">was </w:t>
      </w:r>
      <w:r w:rsidRPr="008C3C93">
        <w:t>published</w:t>
      </w:r>
      <w:r w:rsidR="00AD2A7F">
        <w:t xml:space="preserve"> </w:t>
      </w:r>
      <w:r w:rsidR="00294776">
        <w:t>2020-10-13 (during the current meeting)</w:t>
      </w:r>
      <w:r w:rsidR="00294776"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4CB1840E"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xml:space="preserve">, </w:t>
      </w:r>
      <w:r w:rsidR="00294776">
        <w:t xml:space="preserve">was </w:t>
      </w:r>
      <w:r w:rsidR="00294776" w:rsidRPr="008C3C93">
        <w:t>published</w:t>
      </w:r>
      <w:r w:rsidR="00294776">
        <w:t xml:space="preserve"> 2020-10-13 (during the current meeting)</w:t>
      </w:r>
      <w:r w:rsidR="00AD2A7F">
        <w:t xml:space="preserve">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proofErr w:type="gramStart"/>
      <w:r w:rsidRPr="008C3C93">
        <w:t>H.Sup</w:t>
      </w:r>
      <w:proofErr w:type="gramEnd"/>
      <w:r w:rsidRPr="008C3C93">
        <w:t xml:space="preserve">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lastRenderedPageBreak/>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78F824D8" w:rsidR="00DF0ADD" w:rsidRPr="008C3C93" w:rsidRDefault="00BB355E" w:rsidP="00DF0ADD">
      <w:pPr>
        <w:pStyle w:val="Aufzhlungszeichen2"/>
        <w:numPr>
          <w:ilvl w:val="2"/>
          <w:numId w:val="19"/>
        </w:numPr>
        <w:contextualSpacing w:val="0"/>
      </w:pPr>
      <w:hyperlink r:id="rId35" w:history="1">
        <w:r w:rsidR="00727D08" w:rsidRPr="00847362">
          <w:rPr>
            <w:rStyle w:val="Hyperlink"/>
          </w:rPr>
          <w:t>m57766</w:t>
        </w:r>
      </w:hyperlink>
      <w:r w:rsidR="00727D08" w:rsidRPr="008C3C93">
        <w:t xml:space="preserve"> </w:t>
      </w:r>
      <w:r w:rsidR="00DF0ADD" w:rsidRPr="008C3C93">
        <w:t>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3ED5EF7A" w:rsidR="00DF0ADD" w:rsidRPr="008C3C93" w:rsidRDefault="00BB355E" w:rsidP="00DF0ADD">
      <w:pPr>
        <w:pStyle w:val="Aufzhlungszeichen2"/>
        <w:numPr>
          <w:ilvl w:val="2"/>
          <w:numId w:val="19"/>
        </w:numPr>
        <w:contextualSpacing w:val="0"/>
      </w:pPr>
      <w:hyperlink r:id="rId36" w:history="1">
        <w:r w:rsidR="00727D08" w:rsidRPr="00847362">
          <w:rPr>
            <w:rStyle w:val="Hyperlink"/>
          </w:rPr>
          <w:t>m57</w:t>
        </w:r>
        <w:r w:rsidR="00727D08">
          <w:rPr>
            <w:rStyle w:val="Hyperlink"/>
          </w:rPr>
          <w:t>767</w:t>
        </w:r>
      </w:hyperlink>
      <w:r w:rsidR="00727D08" w:rsidRPr="008C3C93">
        <w:t xml:space="preserve"> </w:t>
      </w:r>
      <w:r w:rsidR="00DF0ADD" w:rsidRPr="008C3C93">
        <w:t>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lastRenderedPageBreak/>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 xml:space="preserve">the document deadline for the current meeting was defined as “Wednesday 30 September”, but actually 2021-09-30 was a Thursday, </w:t>
      </w:r>
      <w:proofErr w:type="gramStart"/>
      <w:r w:rsidR="005218B8" w:rsidRPr="008C3C93">
        <w:t>Even</w:t>
      </w:r>
      <w:proofErr w:type="gramEnd"/>
      <w:r w:rsidR="005218B8" w:rsidRPr="008C3C93">
        <w:t xml:space="preserve"> though the intention might have been to have Wednesday 29 as the deadline, a deadline of Thursday 30 was later defined in the meeting announcement</w:t>
      </w:r>
      <w:r w:rsidRPr="008C3C93">
        <w:t>.</w:t>
      </w:r>
    </w:p>
    <w:p w14:paraId="3DA2570C" w14:textId="77777777" w:rsidR="00C20C27"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w:t>
      </w:r>
    </w:p>
    <w:p w14:paraId="712D1D72" w14:textId="34144A19" w:rsidR="00F9547A" w:rsidRDefault="00C20C27" w:rsidP="001A6DF9">
      <w:pPr>
        <w:numPr>
          <w:ilvl w:val="1"/>
          <w:numId w:val="19"/>
        </w:numPr>
      </w:pPr>
      <w:r>
        <w:t xml:space="preserve">The number of the WG 5 document </w:t>
      </w:r>
      <w:r w:rsidR="00F9547A">
        <w:t xml:space="preserve">listing </w:t>
      </w:r>
      <w:r>
        <w:t xml:space="preserve">AHGs should be </w:t>
      </w:r>
      <w:r w:rsidR="00F9547A" w:rsidRPr="00F9547A">
        <w:t>N</w:t>
      </w:r>
      <w:r w:rsidR="00F9547A" w:rsidRPr="00237D77">
        <w:t>77</w:t>
      </w:r>
      <w:r w:rsidR="00F9547A">
        <w:t xml:space="preserve"> </w:t>
      </w:r>
      <w:r>
        <w:t xml:space="preserve">instead </w:t>
      </w:r>
      <w:r w:rsidRPr="00F9547A">
        <w:t xml:space="preserve">of </w:t>
      </w:r>
      <w:r w:rsidR="00F9547A" w:rsidRPr="00F9547A">
        <w:t>N</w:t>
      </w:r>
      <w:r w:rsidR="00F9547A" w:rsidRPr="00237D77">
        <w:t>45</w:t>
      </w:r>
      <w:r w:rsidRPr="00F9547A">
        <w:t>.</w:t>
      </w:r>
    </w:p>
    <w:p w14:paraId="0FDDD00F" w14:textId="060187A3" w:rsidR="00A86B4E" w:rsidRPr="008C3C93" w:rsidRDefault="00F9547A" w:rsidP="001A6DF9">
      <w:pPr>
        <w:numPr>
          <w:ilvl w:val="1"/>
          <w:numId w:val="19"/>
        </w:numPr>
      </w:pPr>
      <w:r>
        <w:t>The number of the WG 2 document regarding AHG rules should be N18 instead of N10.</w:t>
      </w:r>
      <w:r w:rsidR="00A86B4E"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lastRenderedPageBreak/>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lastRenderedPageBreak/>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0C6F76F0"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w:t>
      </w:r>
      <w:r w:rsidR="006061B9">
        <w:t>;</w:t>
      </w:r>
      <w:r w:rsidR="00B3565A">
        <w:t xml:space="preserve">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5D33BD65"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3050F72F" w:rsidR="007C336D" w:rsidRPr="008C3C93" w:rsidRDefault="007C336D" w:rsidP="00E20E12">
      <w:pPr>
        <w:pStyle w:val="Aufzhlungszeichen2"/>
        <w:numPr>
          <w:ilvl w:val="1"/>
          <w:numId w:val="9"/>
        </w:numPr>
        <w:ind w:left="1800"/>
        <w:contextualSpacing w:val="0"/>
      </w:pPr>
      <w:r w:rsidRPr="008C3C93">
        <w:t>0500–</w:t>
      </w:r>
      <w:r w:rsidR="00754CE7" w:rsidRPr="008C3C93">
        <w:t>07</w:t>
      </w:r>
      <w:r w:rsidR="00754CE7">
        <w:t>3</w:t>
      </w:r>
      <w:r w:rsidR="00754CE7" w:rsidRPr="008C3C93">
        <w:t xml:space="preserve">0 </w:t>
      </w:r>
      <w:r w:rsidRPr="008C3C93">
        <w:t>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D279413" w:rsidR="003B5522" w:rsidRDefault="00294C96" w:rsidP="003B5522">
      <w:pPr>
        <w:pStyle w:val="Aufzhlungszeichen2"/>
        <w:numPr>
          <w:ilvl w:val="2"/>
          <w:numId w:val="9"/>
        </w:numPr>
        <w:contextualSpacing w:val="0"/>
      </w:pPr>
      <w:r w:rsidRPr="008C3C93">
        <w:t>07</w:t>
      </w:r>
      <w:r w:rsidR="00B22E16">
        <w:t>45</w:t>
      </w:r>
      <w:r w:rsidR="003B5522" w:rsidRPr="008C3C93">
        <w:t xml:space="preserve">–0920 </w:t>
      </w:r>
      <w:r w:rsidR="00D82B01">
        <w:t>Coordination, planning, topics from section 4</w:t>
      </w:r>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2687A1D" w:rsidR="003B5522" w:rsidRDefault="003B5522" w:rsidP="003B5522">
      <w:pPr>
        <w:pStyle w:val="Aufzhlungszeichen2"/>
        <w:numPr>
          <w:ilvl w:val="2"/>
          <w:numId w:val="9"/>
        </w:numPr>
        <w:contextualSpacing w:val="0"/>
      </w:pPr>
      <w:r>
        <w:t>13</w:t>
      </w:r>
      <w:r w:rsidRPr="008C3C93">
        <w:t>00–</w:t>
      </w:r>
      <w:r>
        <w:t>15</w:t>
      </w:r>
      <w:r w:rsidRPr="008C3C93">
        <w:t xml:space="preserve">00 </w:t>
      </w:r>
      <w:r w:rsidR="00294C96">
        <w:t>Remaining docs 5.2.3/5.2.4</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3A001670" w:rsidR="003B5522" w:rsidRDefault="003B5522" w:rsidP="003B5522">
      <w:pPr>
        <w:pStyle w:val="Aufzhlungszeichen2"/>
        <w:numPr>
          <w:ilvl w:val="2"/>
          <w:numId w:val="9"/>
        </w:numPr>
        <w:contextualSpacing w:val="0"/>
      </w:pPr>
      <w:r>
        <w:t>152</w:t>
      </w:r>
      <w:r w:rsidRPr="008C3C93">
        <w:t>0–</w:t>
      </w:r>
      <w:r w:rsidR="00294C96">
        <w:t>16</w:t>
      </w:r>
      <w:r w:rsidR="0068038E">
        <w:t>15</w:t>
      </w:r>
      <w:r w:rsidR="00294C96" w:rsidRPr="008C3C93">
        <w:t xml:space="preserve"> </w:t>
      </w:r>
      <w:r w:rsidR="00294C96">
        <w:t>Remaining docs 5.3.3</w:t>
      </w:r>
    </w:p>
    <w:p w14:paraId="21BDE146" w14:textId="05F31FCE" w:rsidR="00294C96" w:rsidRPr="008C3C93" w:rsidRDefault="00294C96" w:rsidP="00294C96">
      <w:pPr>
        <w:pStyle w:val="Aufzhlungszeichen2"/>
        <w:keepNext/>
        <w:numPr>
          <w:ilvl w:val="1"/>
          <w:numId w:val="9"/>
        </w:numPr>
        <w:contextualSpacing w:val="0"/>
      </w:pPr>
      <w:r>
        <w:t>Joint meeting with AG5/WG4/WG7</w:t>
      </w:r>
      <w:r w:rsidRPr="008C3C93">
        <w:t>:</w:t>
      </w:r>
    </w:p>
    <w:p w14:paraId="0C780895" w14:textId="02DE19D8" w:rsidR="00294C96" w:rsidRDefault="00294C96" w:rsidP="00294C96">
      <w:pPr>
        <w:pStyle w:val="Aufzhlungszeichen2"/>
        <w:numPr>
          <w:ilvl w:val="2"/>
          <w:numId w:val="9"/>
        </w:numPr>
        <w:contextualSpacing w:val="0"/>
      </w:pPr>
      <w:r>
        <w:t>162</w:t>
      </w:r>
      <w:r w:rsidRPr="008C3C93">
        <w:t>0–</w:t>
      </w:r>
      <w:r>
        <w:t>172</w:t>
      </w:r>
      <w:r w:rsidRPr="008C3C93">
        <w:t xml:space="preserve">0 </w:t>
      </w:r>
      <w:r>
        <w:t>Guidelines for ve</w:t>
      </w:r>
      <w:r w:rsidR="00A87F0C">
        <w:t>r</w:t>
      </w:r>
      <w:r>
        <w:t>ification testing and remote expert</w:t>
      </w:r>
      <w:r w:rsidR="00A87F0C">
        <w:t>s</w:t>
      </w:r>
      <w:r>
        <w:t xml:space="preserve"> viewing</w:t>
      </w:r>
    </w:p>
    <w:p w14:paraId="4BB2B45B" w14:textId="77777777" w:rsidR="00294C96" w:rsidRDefault="00294C96" w:rsidP="003B5522">
      <w:pPr>
        <w:pStyle w:val="Aufzhlungszeichen2"/>
        <w:numPr>
          <w:ilvl w:val="2"/>
          <w:numId w:val="9"/>
        </w:numPr>
        <w:contextualSpacing w:val="0"/>
      </w:pPr>
    </w:p>
    <w:p w14:paraId="2820BD47" w14:textId="6F25558F" w:rsidR="003B5522" w:rsidRPr="008C3C93" w:rsidRDefault="003B5522" w:rsidP="003B5522">
      <w:pPr>
        <w:keepNext/>
        <w:numPr>
          <w:ilvl w:val="0"/>
          <w:numId w:val="9"/>
        </w:numPr>
      </w:pPr>
      <w:r>
        <w:t>Tue</w:t>
      </w:r>
      <w:r w:rsidRPr="008C3C93">
        <w:t>. 1</w:t>
      </w:r>
      <w:r>
        <w:t>2</w:t>
      </w:r>
      <w:r w:rsidRPr="008C3C93">
        <w:t xml:space="preserve"> Oct., </w:t>
      </w:r>
      <w:r>
        <w:t>5</w:t>
      </w:r>
      <w:r w:rsidRPr="008C3C93">
        <w:rPr>
          <w:vertAlign w:val="superscript"/>
        </w:rPr>
        <w:t>th</w:t>
      </w:r>
      <w:r w:rsidRPr="008C3C93">
        <w:t xml:space="preserve"> day</w:t>
      </w:r>
    </w:p>
    <w:p w14:paraId="0BBEBA27" w14:textId="4EA50348" w:rsidR="00A87F0C" w:rsidRDefault="00A87F0C" w:rsidP="003B5522">
      <w:pPr>
        <w:pStyle w:val="Aufzhlungszeichen2"/>
        <w:keepNext/>
        <w:numPr>
          <w:ilvl w:val="1"/>
          <w:numId w:val="9"/>
        </w:numPr>
        <w:contextualSpacing w:val="0"/>
      </w:pPr>
      <w:r>
        <w:t>0500-0600 VCEG</w:t>
      </w:r>
    </w:p>
    <w:p w14:paraId="2B7BB6CD" w14:textId="3D99F177" w:rsidR="00BF1365" w:rsidRDefault="00BF1365" w:rsidP="003B5522">
      <w:pPr>
        <w:pStyle w:val="Aufzhlungszeichen2"/>
        <w:keepNext/>
        <w:numPr>
          <w:ilvl w:val="1"/>
          <w:numId w:val="9"/>
        </w:numPr>
        <w:contextualSpacing w:val="0"/>
      </w:pPr>
      <w:r>
        <w:t>0500-0700 BoG on v1/v2 conformance (I. Moccagatta/D. Rusanovskyy)</w:t>
      </w:r>
    </w:p>
    <w:p w14:paraId="4538056E" w14:textId="1D922C6B"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5C632DB1" w:rsidR="003B5522" w:rsidRPr="008C3C93" w:rsidRDefault="00A87F0C" w:rsidP="0000676B">
      <w:pPr>
        <w:pStyle w:val="Aufzhlungszeichen2"/>
        <w:numPr>
          <w:ilvl w:val="2"/>
          <w:numId w:val="9"/>
        </w:numPr>
        <w:contextualSpacing w:val="0"/>
      </w:pPr>
      <w:r w:rsidRPr="008C3C93">
        <w:t>0</w:t>
      </w:r>
      <w:r>
        <w:t>6</w:t>
      </w:r>
      <w:r w:rsidRPr="008C3C93">
        <w:t>00</w:t>
      </w:r>
      <w:r w:rsidR="003B5522" w:rsidRPr="008C3C93">
        <w:t xml:space="preserve">–0700 </w:t>
      </w:r>
      <w:r>
        <w:t>Remaining docs 5.3.4</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5D78EEE7" w:rsidR="003B5522" w:rsidRDefault="003B5522" w:rsidP="003B5522">
      <w:pPr>
        <w:pStyle w:val="Aufzhlungszeichen2"/>
        <w:numPr>
          <w:ilvl w:val="2"/>
          <w:numId w:val="9"/>
        </w:numPr>
        <w:contextualSpacing w:val="0"/>
      </w:pPr>
      <w:r w:rsidRPr="008C3C93">
        <w:t xml:space="preserve">0720–0920 </w:t>
      </w:r>
      <w:r w:rsidR="00A87F0C">
        <w:t>SEI messages, VVC/VSEI v2 revisits</w:t>
      </w:r>
    </w:p>
    <w:p w14:paraId="55F79BD9" w14:textId="5F3B5D03" w:rsidR="00BF1365" w:rsidRDefault="00BF1365" w:rsidP="003B5522">
      <w:pPr>
        <w:pStyle w:val="Aufzhlungszeichen2"/>
        <w:keepNext/>
        <w:numPr>
          <w:ilvl w:val="1"/>
          <w:numId w:val="9"/>
        </w:numPr>
        <w:contextualSpacing w:val="0"/>
      </w:pPr>
      <w:r>
        <w:t>1300-1400 EE1 experts viewing</w:t>
      </w:r>
    </w:p>
    <w:p w14:paraId="4CF0BBB2" w14:textId="55D13553" w:rsidR="003B5522" w:rsidRPr="008C3C93" w:rsidRDefault="003B5522" w:rsidP="003B5522">
      <w:pPr>
        <w:pStyle w:val="Aufzhlungszeichen2"/>
        <w:keepNext/>
        <w:numPr>
          <w:ilvl w:val="1"/>
          <w:numId w:val="9"/>
        </w:numPr>
        <w:contextualSpacing w:val="0"/>
      </w:pPr>
      <w:r w:rsidRPr="008C3C93">
        <w:t xml:space="preserve">Session </w:t>
      </w:r>
      <w:r>
        <w:t>18</w:t>
      </w:r>
      <w:r w:rsidRPr="008C3C93">
        <w:t>:</w:t>
      </w:r>
    </w:p>
    <w:p w14:paraId="4A5D6FA9" w14:textId="1F56885A" w:rsidR="003B5522" w:rsidRDefault="003B5522" w:rsidP="003B5522">
      <w:pPr>
        <w:pStyle w:val="Aufzhlungszeichen2"/>
        <w:numPr>
          <w:ilvl w:val="2"/>
          <w:numId w:val="9"/>
        </w:numPr>
        <w:contextualSpacing w:val="0"/>
      </w:pPr>
      <w:r>
        <w:t>13</w:t>
      </w:r>
      <w:r w:rsidRPr="008C3C93">
        <w:t>00–</w:t>
      </w:r>
      <w:r>
        <w:t>15</w:t>
      </w:r>
      <w:r w:rsidRPr="008C3C93">
        <w:t xml:space="preserve">00 </w:t>
      </w:r>
      <w:r w:rsidR="00D93F6C">
        <w:t>Remaining docs 5.</w:t>
      </w:r>
      <w:r w:rsidR="00ED1AF9">
        <w:t>3</w:t>
      </w:r>
      <w:r w:rsidR="00D93F6C">
        <w:t>.4/5.</w:t>
      </w:r>
      <w:r w:rsidR="00ED1AF9">
        <w:t>2</w:t>
      </w:r>
      <w:r w:rsidR="00D93F6C">
        <w:t>.4</w:t>
      </w:r>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1D0D5A7" w:rsidR="00D242CD" w:rsidRPr="008C3C93" w:rsidRDefault="00D242CD" w:rsidP="00D242CD">
      <w:pPr>
        <w:pStyle w:val="Aufzhlungszeichen2"/>
        <w:keepNext/>
        <w:numPr>
          <w:ilvl w:val="1"/>
          <w:numId w:val="9"/>
        </w:numPr>
        <w:contextualSpacing w:val="0"/>
      </w:pPr>
      <w:r w:rsidRPr="008C3C93">
        <w:t>0500–</w:t>
      </w:r>
      <w:r w:rsidR="00DF1FDC" w:rsidRPr="008C3C93">
        <w:t>0</w:t>
      </w:r>
      <w:r w:rsidR="00DF1FDC">
        <w:t>6</w:t>
      </w:r>
      <w:r w:rsidR="00DE4CF9">
        <w:t>0</w:t>
      </w:r>
      <w:r w:rsidR="00DF1FDC">
        <w:t>0</w:t>
      </w:r>
      <w:r w:rsidR="00DF1FDC" w:rsidRPr="008C3C93">
        <w:t xml:space="preserve"> </w:t>
      </w:r>
      <w:r w:rsidRPr="008C3C93">
        <w:t>MPEG information sharing session</w:t>
      </w:r>
    </w:p>
    <w:p w14:paraId="05B4387D" w14:textId="13A11704" w:rsidR="002D02FC" w:rsidRPr="008C3C93" w:rsidRDefault="002D02FC" w:rsidP="002D02FC">
      <w:pPr>
        <w:pStyle w:val="Aufzhlungszeichen2"/>
        <w:keepNext/>
        <w:numPr>
          <w:ilvl w:val="1"/>
          <w:numId w:val="9"/>
        </w:numPr>
        <w:contextualSpacing w:val="0"/>
      </w:pPr>
      <w:r w:rsidRPr="008C3C93">
        <w:t xml:space="preserve">Session </w:t>
      </w:r>
      <w:r w:rsidR="00DF1FDC">
        <w:t>19</w:t>
      </w:r>
      <w:r w:rsidRPr="008C3C93">
        <w:t>:</w:t>
      </w:r>
    </w:p>
    <w:p w14:paraId="6DE7C96E" w14:textId="6B0EFCAF" w:rsidR="002D02FC" w:rsidRDefault="00DF1FDC" w:rsidP="002D02FC">
      <w:pPr>
        <w:pStyle w:val="Aufzhlungszeichen2"/>
        <w:numPr>
          <w:ilvl w:val="2"/>
          <w:numId w:val="9"/>
        </w:numPr>
        <w:contextualSpacing w:val="0"/>
      </w:pPr>
      <w:r w:rsidRPr="008C3C93">
        <w:t>0</w:t>
      </w:r>
      <w:r>
        <w:t>6</w:t>
      </w:r>
      <w:r w:rsidR="00DE4CF9">
        <w:t>2</w:t>
      </w:r>
      <w:r w:rsidRPr="008C3C93">
        <w:t>0</w:t>
      </w:r>
      <w:r w:rsidR="002D02FC" w:rsidRPr="008C3C93">
        <w:t xml:space="preserve">–0920 </w:t>
      </w:r>
      <w:r>
        <w:t>Remaining docs 5.3.4</w:t>
      </w:r>
    </w:p>
    <w:p w14:paraId="70277FBD" w14:textId="3900B362" w:rsidR="002D02FC" w:rsidRPr="008C3C93" w:rsidRDefault="002D02FC" w:rsidP="002D02FC">
      <w:pPr>
        <w:pStyle w:val="Aufzhlungszeichen2"/>
        <w:keepNext/>
        <w:numPr>
          <w:ilvl w:val="1"/>
          <w:numId w:val="9"/>
        </w:numPr>
        <w:contextualSpacing w:val="0"/>
      </w:pPr>
      <w:r w:rsidRPr="008C3C93">
        <w:t xml:space="preserve">Session </w:t>
      </w:r>
      <w:r w:rsidR="00DF1FDC">
        <w:t>20</w:t>
      </w:r>
      <w:r w:rsidRPr="008C3C93">
        <w:t>:</w:t>
      </w:r>
    </w:p>
    <w:p w14:paraId="365C5C63" w14:textId="4870B146" w:rsidR="002D02FC" w:rsidRDefault="002D02FC" w:rsidP="002D02FC">
      <w:pPr>
        <w:pStyle w:val="Aufzhlungszeichen2"/>
        <w:numPr>
          <w:ilvl w:val="2"/>
          <w:numId w:val="9"/>
        </w:numPr>
        <w:contextualSpacing w:val="0"/>
      </w:pPr>
      <w:r>
        <w:t>13</w:t>
      </w:r>
      <w:r w:rsidRPr="008C3C93">
        <w:t>00–</w:t>
      </w:r>
      <w:r>
        <w:t>15</w:t>
      </w:r>
      <w:r w:rsidRPr="008C3C93">
        <w:t xml:space="preserve">00 </w:t>
      </w:r>
      <w:r w:rsidR="00B34699">
        <w:t xml:space="preserve">4.11, </w:t>
      </w:r>
      <w:r w:rsidR="00DF1FDC">
        <w:t>4.4, 4.6</w:t>
      </w:r>
    </w:p>
    <w:p w14:paraId="10511D02" w14:textId="5B67A4E5" w:rsidR="002D02FC" w:rsidRPr="008C3C93" w:rsidRDefault="002D02FC" w:rsidP="002D02FC">
      <w:pPr>
        <w:pStyle w:val="Aufzhlungszeichen2"/>
        <w:keepNext/>
        <w:numPr>
          <w:ilvl w:val="1"/>
          <w:numId w:val="9"/>
        </w:numPr>
        <w:contextualSpacing w:val="0"/>
      </w:pPr>
      <w:r w:rsidRPr="008C3C93">
        <w:lastRenderedPageBreak/>
        <w:t xml:space="preserve">Session </w:t>
      </w:r>
      <w:r w:rsidR="00AB10E9">
        <w:t>21</w:t>
      </w:r>
      <w:r w:rsidRPr="008C3C93">
        <w:t>:</w:t>
      </w:r>
    </w:p>
    <w:p w14:paraId="12D27D71" w14:textId="09A9D381" w:rsidR="002D02FC" w:rsidRDefault="002D02FC" w:rsidP="002D02FC">
      <w:pPr>
        <w:pStyle w:val="Aufzhlungszeichen2"/>
        <w:numPr>
          <w:ilvl w:val="2"/>
          <w:numId w:val="9"/>
        </w:numPr>
        <w:contextualSpacing w:val="0"/>
      </w:pPr>
      <w:r>
        <w:t>152</w:t>
      </w:r>
      <w:r w:rsidRPr="008C3C93">
        <w:t>0–</w:t>
      </w:r>
      <w:r>
        <w:t>172</w:t>
      </w:r>
      <w:r w:rsidRPr="008C3C93">
        <w:t xml:space="preserve">0 </w:t>
      </w:r>
      <w:r w:rsidR="00B917BF">
        <w:t xml:space="preserve">NN REV results, remaining </w:t>
      </w:r>
      <w:r w:rsidR="003B552C">
        <w:t>docs</w:t>
      </w:r>
      <w:r w:rsidR="00B917BF">
        <w:t xml:space="preserve"> 4.6</w:t>
      </w:r>
      <w:r w:rsidR="003B552C">
        <w:t>, BoG reports, revisit</w:t>
      </w:r>
      <w:r w:rsidR="00B917BF">
        <w:t xml:space="preserve"> on CE</w:t>
      </w:r>
      <w:r w:rsidR="003B552C">
        <w:t>, further planning</w:t>
      </w:r>
    </w:p>
    <w:p w14:paraId="3B317AEE" w14:textId="536BC228" w:rsidR="002D02FC" w:rsidRPr="008C3C93" w:rsidRDefault="00E9369B" w:rsidP="002D02FC">
      <w:pPr>
        <w:keepNext/>
        <w:numPr>
          <w:ilvl w:val="0"/>
          <w:numId w:val="9"/>
        </w:numPr>
      </w:pPr>
      <w:r>
        <w:t>Thu</w:t>
      </w:r>
      <w:r w:rsidR="002D02FC" w:rsidRPr="008C3C93">
        <w:t xml:space="preserve">. </w:t>
      </w:r>
      <w:r w:rsidR="00A85C60" w:rsidRPr="008C3C93">
        <w:t>1</w:t>
      </w:r>
      <w:r w:rsidR="00A85C60">
        <w:t>4</w:t>
      </w:r>
      <w:r w:rsidR="00A85C60" w:rsidRPr="008C3C93">
        <w:t xml:space="preserve"> </w:t>
      </w:r>
      <w:r w:rsidR="002D02FC" w:rsidRPr="008C3C93">
        <w:t xml:space="preserve">Oct., </w:t>
      </w:r>
      <w:r w:rsidR="002D02FC">
        <w:t>7</w:t>
      </w:r>
      <w:r w:rsidR="002D02FC" w:rsidRPr="008C3C93">
        <w:rPr>
          <w:vertAlign w:val="superscript"/>
        </w:rPr>
        <w:t>th</w:t>
      </w:r>
      <w:r w:rsidR="002D02FC" w:rsidRPr="008C3C93">
        <w:t xml:space="preserve"> day</w:t>
      </w:r>
    </w:p>
    <w:p w14:paraId="7445DD44" w14:textId="6804627A" w:rsidR="002D02FC" w:rsidRPr="008C3C93" w:rsidRDefault="002D02FC" w:rsidP="002D02FC">
      <w:pPr>
        <w:pStyle w:val="Aufzhlungszeichen2"/>
        <w:keepNext/>
        <w:numPr>
          <w:ilvl w:val="1"/>
          <w:numId w:val="9"/>
        </w:numPr>
        <w:contextualSpacing w:val="0"/>
      </w:pPr>
      <w:r w:rsidRPr="008C3C93">
        <w:t>Session</w:t>
      </w:r>
      <w:r>
        <w:t xml:space="preserve"> </w:t>
      </w:r>
      <w:r w:rsidR="00A85C60">
        <w:t>22</w:t>
      </w:r>
      <w:r w:rsidRPr="008C3C93">
        <w:t>:</w:t>
      </w:r>
    </w:p>
    <w:p w14:paraId="37466D9E" w14:textId="16C7855E" w:rsidR="002D02FC" w:rsidRPr="008C3C93" w:rsidRDefault="002D02FC" w:rsidP="002D02FC">
      <w:pPr>
        <w:pStyle w:val="Aufzhlungszeichen2"/>
        <w:numPr>
          <w:ilvl w:val="2"/>
          <w:numId w:val="9"/>
        </w:numPr>
        <w:contextualSpacing w:val="0"/>
      </w:pPr>
      <w:r w:rsidRPr="008C3C93">
        <w:t>0500–</w:t>
      </w:r>
      <w:r w:rsidR="00E710E5" w:rsidRPr="008C3C93">
        <w:t>0</w:t>
      </w:r>
      <w:r w:rsidR="00E710E5">
        <w:t>630</w:t>
      </w:r>
      <w:r w:rsidR="00E710E5" w:rsidRPr="008C3C93">
        <w:t xml:space="preserve"> </w:t>
      </w:r>
      <w:r w:rsidR="003206ED">
        <w:t>Revisits, remaining business</w:t>
      </w:r>
    </w:p>
    <w:p w14:paraId="2565E5C5" w14:textId="34F4A4BB" w:rsidR="002D02FC" w:rsidRPr="008C3C93" w:rsidRDefault="002D02FC" w:rsidP="002D02FC">
      <w:pPr>
        <w:pStyle w:val="Aufzhlungszeichen2"/>
        <w:keepNext/>
        <w:numPr>
          <w:ilvl w:val="1"/>
          <w:numId w:val="9"/>
        </w:numPr>
        <w:contextualSpacing w:val="0"/>
      </w:pPr>
      <w:r w:rsidRPr="008C3C93">
        <w:t xml:space="preserve">Session </w:t>
      </w:r>
      <w:r w:rsidR="00A85C60">
        <w:t>23</w:t>
      </w:r>
      <w:r w:rsidRPr="008C3C93">
        <w:t>:</w:t>
      </w:r>
    </w:p>
    <w:p w14:paraId="512C84CA" w14:textId="5AA4E5BE" w:rsidR="002D02FC" w:rsidRDefault="002D02FC" w:rsidP="002D02FC">
      <w:pPr>
        <w:pStyle w:val="Aufzhlungszeichen2"/>
        <w:numPr>
          <w:ilvl w:val="2"/>
          <w:numId w:val="9"/>
        </w:numPr>
        <w:contextualSpacing w:val="0"/>
      </w:pPr>
      <w:r>
        <w:t>13</w:t>
      </w:r>
      <w:r w:rsidRPr="008C3C93">
        <w:t>00–</w:t>
      </w:r>
      <w:r w:rsidR="000F7D6B">
        <w:t>1430</w:t>
      </w:r>
      <w:r w:rsidR="000F7D6B" w:rsidRPr="008C3C93">
        <w:t xml:space="preserve"> </w:t>
      </w:r>
      <w:r w:rsidR="00A85C60">
        <w:t>Review of</w:t>
      </w:r>
      <w:r w:rsidR="003206ED">
        <w:t xml:space="preserve"> DoCs,</w:t>
      </w:r>
      <w:r w:rsidR="00A85C60">
        <w:t xml:space="preserve"> EE</w:t>
      </w:r>
      <w:r w:rsidR="00601FE1">
        <w:t xml:space="preserve"> descriptions and other output documents</w:t>
      </w:r>
    </w:p>
    <w:p w14:paraId="65890EA2" w14:textId="178FA5CC" w:rsidR="006225AA" w:rsidRPr="008C3C93" w:rsidRDefault="006225AA" w:rsidP="006225AA">
      <w:pPr>
        <w:pStyle w:val="Aufzhlungszeichen2"/>
        <w:keepNext/>
        <w:numPr>
          <w:ilvl w:val="1"/>
          <w:numId w:val="9"/>
        </w:numPr>
        <w:contextualSpacing w:val="0"/>
      </w:pPr>
      <w:r>
        <w:t>2030</w:t>
      </w:r>
      <w:r w:rsidRPr="008C3C93">
        <w:t>–</w:t>
      </w:r>
      <w:r>
        <w:t>2100</w:t>
      </w:r>
      <w:r w:rsidRPr="008C3C93">
        <w:t xml:space="preserve"> </w:t>
      </w:r>
      <w:r>
        <w:t>Joint meeting with WG 3 Systems: VDI, green metadata</w:t>
      </w:r>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713B504B" w:rsidR="00E45535" w:rsidRPr="008C3C93" w:rsidRDefault="00E45535" w:rsidP="00E20E12">
      <w:pPr>
        <w:pStyle w:val="Aufzhlungszeichen2"/>
        <w:numPr>
          <w:ilvl w:val="2"/>
          <w:numId w:val="9"/>
        </w:numPr>
        <w:contextualSpacing w:val="0"/>
      </w:pPr>
      <w:r w:rsidRPr="008C3C93">
        <w:t>0500–</w:t>
      </w:r>
      <w:r w:rsidR="008024F8" w:rsidRPr="008C3C93">
        <w:t>07</w:t>
      </w:r>
      <w:r w:rsidR="008024F8">
        <w:t>4</w:t>
      </w:r>
      <w:r w:rsidR="00A331B7">
        <w:t>5</w:t>
      </w:r>
      <w:r w:rsidR="008024F8" w:rsidRPr="008C3C93">
        <w:t xml:space="preserve"> </w:t>
      </w:r>
      <w:r w:rsidR="00075310">
        <w:t xml:space="preserve">Remaining business, </w:t>
      </w:r>
      <w:r w:rsidR="00707738" w:rsidRPr="008C3C93">
        <w:t>Approval of output docs, AHGs, recommendations</w:t>
      </w:r>
    </w:p>
    <w:p w14:paraId="3E986DFD" w14:textId="4ADA9061" w:rsidR="00E45535" w:rsidRPr="008C3C93" w:rsidRDefault="00E45535" w:rsidP="00E20E12">
      <w:pPr>
        <w:pStyle w:val="Aufzhlungszeichen2"/>
        <w:numPr>
          <w:ilvl w:val="2"/>
          <w:numId w:val="9"/>
        </w:numPr>
        <w:contextualSpacing w:val="0"/>
      </w:pP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DA6398C" w:rsidR="00E45535" w:rsidRPr="008C3C93" w:rsidRDefault="0077322C" w:rsidP="00E20E12">
      <w:pPr>
        <w:pStyle w:val="Aufzhlungszeichen2"/>
        <w:numPr>
          <w:ilvl w:val="1"/>
          <w:numId w:val="9"/>
        </w:numPr>
        <w:contextualSpacing w:val="0"/>
      </w:pPr>
      <w:r>
        <w:t>Saturday 16 Oct. 0005</w:t>
      </w:r>
      <w:r w:rsidR="00E45535" w:rsidRPr="008C3C93">
        <w:t>–</w:t>
      </w:r>
      <w:r>
        <w:t>0015</w:t>
      </w:r>
      <w:r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29" w:name="_Ref298716123"/>
      <w:bookmarkStart w:id="30" w:name="_Ref502857719"/>
      <w:r w:rsidRPr="008C3C93">
        <w:rPr>
          <w:lang w:val="en-CA"/>
        </w:rPr>
        <w:t>Contribution topic overview</w:t>
      </w:r>
      <w:bookmarkEnd w:id="29"/>
      <w:bookmarkEnd w:id="30"/>
    </w:p>
    <w:p w14:paraId="0343D177" w14:textId="7AFA93A4" w:rsidR="00556EEC" w:rsidRPr="008C3C93" w:rsidRDefault="00BC2EF4" w:rsidP="00FD4DBD">
      <w:pPr>
        <w:keepNext/>
      </w:pPr>
      <w:bookmarkStart w:id="31"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31"/>
    <w:p w14:paraId="5BC77B8D" w14:textId="723B1EF4" w:rsidR="00556EEC" w:rsidRPr="008C3C93" w:rsidRDefault="00AE16B5" w:rsidP="007B03F5">
      <w:pPr>
        <w:pStyle w:val="Aufzhlungszeichen2"/>
        <w:keepNext/>
        <w:numPr>
          <w:ilvl w:val="0"/>
          <w:numId w:val="2"/>
        </w:numPr>
        <w:contextualSpacing w:val="0"/>
      </w:pPr>
      <w:r w:rsidRPr="008C3C93">
        <w:t>AHG reports</w:t>
      </w:r>
      <w:r w:rsidR="00EB0C48" w:rsidRPr="008C3C93">
        <w:t xml:space="preserve"> </w:t>
      </w:r>
      <w:r w:rsidR="00BE0484">
        <w:t xml:space="preserve">(12) </w:t>
      </w:r>
      <w:r w:rsidR="00EB0C48" w:rsidRPr="008C3C93">
        <w:t xml:space="preserve">(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2AEEB1"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F44C89">
        <w:t>1</w:t>
      </w:r>
      <w:r w:rsidR="00E17363" w:rsidRPr="008C3C93">
        <w:t>)</w:t>
      </w:r>
      <w:r w:rsidR="000E0510">
        <w:t xml:space="preserve"> </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2B329853" w:rsidR="007850E7" w:rsidRPr="008C3C93" w:rsidRDefault="007850E7" w:rsidP="007B03F5">
      <w:pPr>
        <w:pStyle w:val="Aufzhlungszeichen2"/>
        <w:numPr>
          <w:ilvl w:val="1"/>
          <w:numId w:val="9"/>
        </w:numPr>
        <w:contextualSpacing w:val="0"/>
      </w:pPr>
      <w:r w:rsidRPr="008C3C93">
        <w:t>Quality assessment (</w:t>
      </w:r>
      <w:r w:rsidR="00380975">
        <w:t>2</w:t>
      </w:r>
      <w:r w:rsidRPr="008C3C93">
        <w:t>)</w:t>
      </w:r>
      <w:r w:rsidR="000E0510">
        <w:t xml:space="preserve"> </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AB8F2AF"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0E0510">
        <w:t>3</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0442F83F" w:rsidR="003143E1" w:rsidRPr="008C3C93" w:rsidRDefault="003143E1" w:rsidP="007B03F5">
      <w:pPr>
        <w:pStyle w:val="Aufzhlungszeichen2"/>
        <w:numPr>
          <w:ilvl w:val="1"/>
          <w:numId w:val="9"/>
        </w:numPr>
        <w:contextualSpacing w:val="0"/>
      </w:pPr>
      <w:r w:rsidRPr="008C3C93">
        <w:lastRenderedPageBreak/>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5F65F98"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77BE1CF0" w:rsidR="00556EEC" w:rsidRPr="008C3C93" w:rsidRDefault="00AE16B5" w:rsidP="007B03F5">
      <w:pPr>
        <w:pStyle w:val="Aufzhlungszeichen2"/>
        <w:numPr>
          <w:ilvl w:val="0"/>
          <w:numId w:val="2"/>
        </w:numPr>
        <w:contextualSpacing w:val="0"/>
      </w:pPr>
      <w:r w:rsidRPr="008C3C93">
        <w:t xml:space="preserve">Joint meetings, plenary discussions, BoG </w:t>
      </w:r>
      <w:r w:rsidR="00B917BF">
        <w:t xml:space="preserve">and viewing </w:t>
      </w:r>
      <w:r w:rsidRPr="008C3C93">
        <w:t>reports</w:t>
      </w:r>
      <w:r w:rsidR="001A681E" w:rsidRPr="008C3C93">
        <w:t xml:space="preserve"> (</w:t>
      </w:r>
      <w:r w:rsidR="00B917BF">
        <w:t>3</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32"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32"/>
    </w:p>
    <w:p w14:paraId="26105263" w14:textId="5B6532CC"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F44C89">
        <w:t>0540</w:t>
      </w:r>
      <w:r w:rsidR="001D5DF2" w:rsidRPr="008C3C93">
        <w:t>–</w:t>
      </w:r>
      <w:r w:rsidR="00F44C89">
        <w:t>0700</w:t>
      </w:r>
      <w:r w:rsidR="00F44C89" w:rsidRPr="008C3C93">
        <w:t xml:space="preserve"> </w:t>
      </w:r>
      <w:r w:rsidR="00284715" w:rsidRPr="008C3C93">
        <w:t xml:space="preserve">and </w:t>
      </w:r>
      <w:r w:rsidR="00F44C89">
        <w:t>0720</w:t>
      </w:r>
      <w:r w:rsidR="00284715" w:rsidRPr="008C3C93">
        <w:t>–</w:t>
      </w:r>
      <w:r w:rsidR="00F44C89">
        <w:t>0810</w:t>
      </w:r>
      <w:r w:rsidR="00F44C89"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BB355E"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3330033B" w14:textId="77777777" w:rsidR="00F44C89" w:rsidRPr="00F44C89" w:rsidRDefault="00F44C89" w:rsidP="00F44C89">
      <w:pPr>
        <w:rPr>
          <w:lang w:val="en-CA"/>
        </w:rPr>
      </w:pPr>
      <w:r w:rsidRPr="00F44C89">
        <w:rPr>
          <w:lang w:val="en-CA"/>
        </w:rPr>
        <w:t>At the 23rd meeting of the ITU-T/ISO/IEC Joint Video Experts Team (JVET), an ad hoc group on Project Management was established with the following mandates:</w:t>
      </w:r>
    </w:p>
    <w:p w14:paraId="53F8BD7B" w14:textId="77777777" w:rsidR="00F44C89" w:rsidRPr="00F44C89" w:rsidRDefault="00F44C89" w:rsidP="00F44C89">
      <w:pPr>
        <w:numPr>
          <w:ilvl w:val="0"/>
          <w:numId w:val="12"/>
        </w:numPr>
      </w:pPr>
      <w:r w:rsidRPr="00F44C89">
        <w:t>Coordinate overall JVET interim efforts.</w:t>
      </w:r>
    </w:p>
    <w:p w14:paraId="088A09BA" w14:textId="77777777" w:rsidR="00F44C89" w:rsidRPr="00F44C89" w:rsidRDefault="00F44C89" w:rsidP="00F44C89">
      <w:pPr>
        <w:numPr>
          <w:ilvl w:val="0"/>
          <w:numId w:val="12"/>
        </w:numPr>
      </w:pPr>
      <w:r w:rsidRPr="00F44C89">
        <w:t>Supervise AHG studies.</w:t>
      </w:r>
    </w:p>
    <w:p w14:paraId="32A3E995" w14:textId="77777777" w:rsidR="00F44C89" w:rsidRPr="00F44C89" w:rsidRDefault="00F44C89" w:rsidP="00F44C89">
      <w:pPr>
        <w:numPr>
          <w:ilvl w:val="0"/>
          <w:numId w:val="12"/>
        </w:numPr>
      </w:pPr>
      <w:r w:rsidRPr="00F44C89">
        <w:t>Report on project status to JVET reflector.</w:t>
      </w:r>
    </w:p>
    <w:p w14:paraId="5544B7C5" w14:textId="77777777" w:rsidR="00F44C89" w:rsidRPr="00F44C89" w:rsidRDefault="00F44C89" w:rsidP="00F44C89">
      <w:pPr>
        <w:numPr>
          <w:ilvl w:val="0"/>
          <w:numId w:val="12"/>
        </w:numPr>
        <w:rPr>
          <w:lang w:val="en-CA"/>
        </w:rPr>
      </w:pPr>
      <w:r w:rsidRPr="00F44C89">
        <w:t>Provide a report to next meeting on project coordination status.</w:t>
      </w:r>
      <w:r w:rsidRPr="00F44C89">
        <w:rPr>
          <w:lang w:val="en-CA"/>
        </w:rPr>
        <w:t xml:space="preserve"> </w:t>
      </w:r>
    </w:p>
    <w:p w14:paraId="484AD4B6" w14:textId="77777777" w:rsidR="00F44C89" w:rsidRPr="00F44C89" w:rsidRDefault="00F44C89" w:rsidP="00F44C89">
      <w:pPr>
        <w:rPr>
          <w:lang w:val="en-CA"/>
        </w:rPr>
      </w:pPr>
      <w:r w:rsidRPr="00F44C89">
        <w:rPr>
          <w:lang w:val="en-CA"/>
        </w:rPr>
        <w:t>The reflector used for discussions by the JVET and all of its AHGs is the JVET reflector:</w:t>
      </w:r>
      <w:r w:rsidRPr="00F44C89">
        <w:rPr>
          <w:lang w:val="en-CA"/>
        </w:rPr>
        <w:br/>
      </w:r>
      <w:hyperlink r:id="rId38" w:history="1">
        <w:r w:rsidRPr="00F44C89">
          <w:rPr>
            <w:rStyle w:val="Hyperlink"/>
            <w:lang w:val="en-CA"/>
          </w:rPr>
          <w:t>jvet@lists.rwth-aachen.de</w:t>
        </w:r>
      </w:hyperlink>
      <w:r w:rsidRPr="00F44C89">
        <w:rPr>
          <w:lang w:val="en-CA"/>
        </w:rPr>
        <w:t>. For subscription to this list, see</w:t>
      </w:r>
      <w:r w:rsidRPr="00F44C89">
        <w:rPr>
          <w:lang w:val="en-CA"/>
        </w:rPr>
        <w:br/>
      </w:r>
      <w:hyperlink r:id="rId39" w:history="1">
        <w:r w:rsidRPr="00F44C89">
          <w:rPr>
            <w:rStyle w:val="Hyperlink"/>
          </w:rPr>
          <w:t>https://lists.rwth-aachen.de/postorius/lists/jvet.lists.rwth-aachen.de/</w:t>
        </w:r>
      </w:hyperlink>
      <w:r w:rsidRPr="00F44C89">
        <w:rPr>
          <w:lang w:val="en-CA"/>
        </w:rPr>
        <w:t>.</w:t>
      </w:r>
    </w:p>
    <w:p w14:paraId="79CF2347" w14:textId="77777777" w:rsidR="00F44C89" w:rsidRPr="00F44C89" w:rsidRDefault="00F44C89" w:rsidP="00F44C89">
      <w:pPr>
        <w:rPr>
          <w:lang w:val="en-CA"/>
        </w:rPr>
      </w:pPr>
      <w:r w:rsidRPr="00F44C89">
        <w:t>The number of subscribers (by the beginning of the current meeting) was 1340. Furthermore, the JCT-VC email list (which was still kept open) had 1294 subscribers.</w:t>
      </w:r>
    </w:p>
    <w:p w14:paraId="1A8960D8" w14:textId="77777777" w:rsidR="00F44C89" w:rsidRPr="00F44C89" w:rsidRDefault="00F44C89" w:rsidP="00F44C89">
      <w:pPr>
        <w:rPr>
          <w:lang w:val="en-CA"/>
        </w:rPr>
      </w:pPr>
    </w:p>
    <w:p w14:paraId="2354F04C" w14:textId="77777777" w:rsidR="00F44C89" w:rsidRPr="00F44C89" w:rsidRDefault="00F44C89" w:rsidP="00847362">
      <w:pPr>
        <w:rPr>
          <w:lang w:val="en-CA"/>
        </w:rPr>
      </w:pPr>
      <w:r w:rsidRPr="00F44C89">
        <w:rPr>
          <w:b/>
          <w:bCs/>
          <w:lang w:val="en-CA"/>
        </w:rPr>
        <w:t>Goals and activity</w:t>
      </w:r>
    </w:p>
    <w:p w14:paraId="0C93656F" w14:textId="77777777" w:rsidR="00F44C89" w:rsidRPr="00F44C89" w:rsidRDefault="00F44C89" w:rsidP="00F44C89">
      <w:pPr>
        <w:rPr>
          <w:lang w:val="en-CA"/>
        </w:rPr>
      </w:pPr>
      <w:bookmarkStart w:id="33" w:name="_Hlk60808564"/>
      <w:r w:rsidRPr="00F44C89">
        <w:rPr>
          <w:lang w:val="en-CA"/>
        </w:rPr>
        <w:t>The work of the JVET overall had proceeded well in the interim period with approximately same number of input documents (as compared to the previous meeting) submitted to the current meeting. Intense discussion had been carried out on the group email reflector, and all output documents from the preceding meeting had been produced.</w:t>
      </w:r>
    </w:p>
    <w:p w14:paraId="0DA7144A" w14:textId="77777777" w:rsidR="00F44C89" w:rsidRPr="00F44C89" w:rsidRDefault="00F44C89" w:rsidP="00F44C89">
      <w:r w:rsidRPr="00F44C89">
        <w:rPr>
          <w:lang w:val="en-CA"/>
        </w:rPr>
        <w:t xml:space="preserve">Output documents from the preceding meeting had been made initially available at the JVET web site </w:t>
      </w:r>
      <w:r w:rsidRPr="00F44C89">
        <w:t>(</w:t>
      </w:r>
      <w:hyperlink r:id="rId40" w:history="1">
        <w:r w:rsidRPr="00F44C89">
          <w:rPr>
            <w:rStyle w:val="Hyperlink"/>
          </w:rPr>
          <w:t>https://jvet-experts.org/</w:t>
        </w:r>
      </w:hyperlink>
      <w:r w:rsidRPr="00F44C89">
        <w:t>)</w:t>
      </w:r>
      <w:r w:rsidRPr="00F44C89">
        <w:rPr>
          <w:lang w:val="en-CA"/>
        </w:rPr>
        <w:t xml:space="preserve"> or the ITU-based JVET site (</w:t>
      </w:r>
      <w:hyperlink r:id="rId41" w:history="1">
        <w:r w:rsidRPr="00F44C89">
          <w:rPr>
            <w:rStyle w:val="Hyperlink"/>
            <w:lang w:val="en-CA"/>
          </w:rPr>
          <w:t>http://wftp3.itu.int/av-arch/jvet-site/2021_07_W_Virtual/</w:t>
        </w:r>
      </w:hyperlink>
      <w:r w:rsidRPr="00F44C89">
        <w:rPr>
          <w:lang w:val="en-CA"/>
        </w:rPr>
        <w:t xml:space="preserve">). It is noted that </w:t>
      </w:r>
      <w:r w:rsidRPr="00F44C89">
        <w:t xml:space="preserve">the previous document site </w:t>
      </w:r>
      <w:hyperlink r:id="rId42" w:history="1">
        <w:r w:rsidRPr="00F44C89">
          <w:rPr>
            <w:rStyle w:val="Hyperlink"/>
          </w:rPr>
          <w:t>http://phenix.int-evry.fr/jvet/</w:t>
        </w:r>
      </w:hyperlink>
      <w:r w:rsidRPr="00F44C89">
        <w:t xml:space="preserve"> is still accessible, but was converted to read-only.</w:t>
      </w:r>
    </w:p>
    <w:p w14:paraId="5DC220DD" w14:textId="77777777" w:rsidR="00F44C89" w:rsidRPr="00F44C89" w:rsidRDefault="00F44C89" w:rsidP="00F44C89">
      <w:pPr>
        <w:rPr>
          <w:lang w:val="en-CA"/>
        </w:rPr>
      </w:pPr>
      <w:r w:rsidRPr="00F44C89">
        <w:rPr>
          <w:lang w:val="en-CA"/>
        </w:rPr>
        <w:t>The list of documents produced included the following, particularly:</w:t>
      </w:r>
    </w:p>
    <w:p w14:paraId="7B73B126" w14:textId="77777777" w:rsidR="00F44C89" w:rsidRPr="00F44C89" w:rsidRDefault="00F44C89" w:rsidP="00F44C89">
      <w:pPr>
        <w:numPr>
          <w:ilvl w:val="0"/>
          <w:numId w:val="38"/>
        </w:numPr>
        <w:tabs>
          <w:tab w:val="left" w:pos="360"/>
        </w:tabs>
        <w:rPr>
          <w:lang w:val="en-CA"/>
        </w:rPr>
      </w:pPr>
      <w:r w:rsidRPr="00F44C89">
        <w:rPr>
          <w:lang w:val="en-CA"/>
        </w:rPr>
        <w:t>The meeting report (JVET-W1000) [Posted 2021-08-14]</w:t>
      </w:r>
    </w:p>
    <w:p w14:paraId="205FEA1B" w14:textId="77777777" w:rsidR="00F44C89" w:rsidRPr="00F44C89" w:rsidRDefault="00F44C89" w:rsidP="00F44C89">
      <w:pPr>
        <w:numPr>
          <w:ilvl w:val="0"/>
          <w:numId w:val="38"/>
        </w:numPr>
        <w:tabs>
          <w:tab w:val="left" w:pos="360"/>
        </w:tabs>
        <w:rPr>
          <w:lang w:val="en-CA"/>
        </w:rPr>
      </w:pPr>
      <w:r w:rsidRPr="00F44C89">
        <w:rPr>
          <w:lang w:val="en-CA"/>
        </w:rPr>
        <w:lastRenderedPageBreak/>
        <w:t>Errata report items for VVC, HEVC, AVC, Video CICP, and CP usage TR (</w:t>
      </w:r>
      <w:r w:rsidRPr="00F44C89">
        <w:rPr>
          <w:bCs/>
          <w:lang w:val="en-CA"/>
        </w:rPr>
        <w:t xml:space="preserve">JVET-W1004) </w:t>
      </w:r>
      <w:r w:rsidRPr="00F44C89">
        <w:rPr>
          <w:lang w:val="en-CA"/>
        </w:rPr>
        <w:t>[Posted 2021-09-28]</w:t>
      </w:r>
    </w:p>
    <w:p w14:paraId="1AA4C57C" w14:textId="77777777" w:rsidR="00F44C89" w:rsidRPr="00F44C89" w:rsidRDefault="00F44C89" w:rsidP="00F44C89">
      <w:pPr>
        <w:numPr>
          <w:ilvl w:val="0"/>
          <w:numId w:val="38"/>
        </w:numPr>
        <w:tabs>
          <w:tab w:val="left" w:pos="360"/>
        </w:tabs>
        <w:rPr>
          <w:lang w:val="en-CA"/>
        </w:rPr>
      </w:pPr>
      <w:r w:rsidRPr="00F44C89">
        <w:rPr>
          <w:bCs/>
          <w:lang w:val="en-CA"/>
        </w:rPr>
        <w:t>Algorithm description for Versatile Video Coding and Test Model 14 (VTM 14) (</w:t>
      </w:r>
      <w:r w:rsidRPr="00F44C89">
        <w:rPr>
          <w:lang w:val="en-CA"/>
        </w:rPr>
        <w:t>JVET-W2002) [Posted 2021-09-25]</w:t>
      </w:r>
    </w:p>
    <w:p w14:paraId="3E38D7F3" w14:textId="77777777" w:rsidR="00F44C89" w:rsidRPr="00F44C89" w:rsidRDefault="00F44C89" w:rsidP="00F44C89">
      <w:pPr>
        <w:numPr>
          <w:ilvl w:val="0"/>
          <w:numId w:val="38"/>
        </w:numPr>
        <w:tabs>
          <w:tab w:val="left" w:pos="360"/>
        </w:tabs>
        <w:rPr>
          <w:lang w:val="en-CA"/>
        </w:rPr>
      </w:pPr>
      <w:r w:rsidRPr="00F44C89">
        <w:rPr>
          <w:lang w:val="en-CA"/>
        </w:rPr>
        <w:t>VVC operation range extensions (Draft 4 (JVET-W2005) [Posted 2021-08-24, last update 2021-09-29]</w:t>
      </w:r>
    </w:p>
    <w:p w14:paraId="25C15E12" w14:textId="77777777" w:rsidR="00F44C89" w:rsidRPr="00F44C89" w:rsidRDefault="00F44C89" w:rsidP="00F44C89">
      <w:pPr>
        <w:numPr>
          <w:ilvl w:val="0"/>
          <w:numId w:val="38"/>
        </w:numPr>
        <w:tabs>
          <w:tab w:val="left" w:pos="360"/>
        </w:tabs>
        <w:rPr>
          <w:lang w:val="en-CA"/>
        </w:rPr>
      </w:pPr>
      <w:r w:rsidRPr="00F44C89">
        <w:rPr>
          <w:lang w:val="en-CA"/>
        </w:rPr>
        <w:t>Additional SEI messages for VSEI (Draft 4) (JVET-W2006) [Posted 2021-05-07]</w:t>
      </w:r>
    </w:p>
    <w:p w14:paraId="06429562" w14:textId="77777777" w:rsidR="00F44C89" w:rsidRPr="00F44C89" w:rsidRDefault="00F44C89" w:rsidP="00F44C89">
      <w:pPr>
        <w:numPr>
          <w:ilvl w:val="0"/>
          <w:numId w:val="38"/>
        </w:numPr>
        <w:tabs>
          <w:tab w:val="left" w:pos="360"/>
        </w:tabs>
        <w:rPr>
          <w:lang w:val="en-CA"/>
        </w:rPr>
      </w:pPr>
      <w:r w:rsidRPr="00F44C89">
        <w:rPr>
          <w:lang w:val="en-CA"/>
        </w:rPr>
        <w:t>Common Test Conditions and evaluation procedures for neural network-based video coding technology (</w:t>
      </w:r>
      <w:r w:rsidRPr="00F44C89">
        <w:rPr>
          <w:bCs/>
          <w:lang w:val="en-CA"/>
        </w:rPr>
        <w:t>JVET-W2016</w:t>
      </w:r>
      <w:r w:rsidRPr="00F44C89">
        <w:rPr>
          <w:lang w:val="en-CA"/>
        </w:rPr>
        <w:t>) [Posted 2021-05-26, last update 2021-08-16]</w:t>
      </w:r>
    </w:p>
    <w:p w14:paraId="436996F6" w14:textId="77777777" w:rsidR="00F44C89" w:rsidRPr="00F44C89" w:rsidRDefault="00F44C89" w:rsidP="00F44C89">
      <w:pPr>
        <w:numPr>
          <w:ilvl w:val="0"/>
          <w:numId w:val="38"/>
        </w:numPr>
        <w:tabs>
          <w:tab w:val="left" w:pos="360"/>
        </w:tabs>
        <w:rPr>
          <w:lang w:val="en-CA"/>
        </w:rPr>
      </w:pPr>
      <w:r w:rsidRPr="00F44C89">
        <w:rPr>
          <w:lang w:val="en-CA"/>
        </w:rPr>
        <w:t xml:space="preserve">Common Test Conditions and evaluation procedures </w:t>
      </w:r>
      <w:r w:rsidRPr="00F44C89">
        <w:rPr>
          <w:bCs/>
          <w:lang w:val="en-CA"/>
        </w:rPr>
        <w:t>for enhanced compression tool testing</w:t>
      </w:r>
      <w:r w:rsidRPr="00F44C89">
        <w:rPr>
          <w:lang w:val="en-CA"/>
        </w:rPr>
        <w:t xml:space="preserve"> (</w:t>
      </w:r>
      <w:r w:rsidRPr="00F44C89">
        <w:rPr>
          <w:bCs/>
          <w:lang w:val="en-CA"/>
        </w:rPr>
        <w:t>JVET-W2017</w:t>
      </w:r>
      <w:r w:rsidRPr="00F44C89">
        <w:rPr>
          <w:lang w:val="en-CA"/>
        </w:rPr>
        <w:t>) [Posted 2021-07-31]</w:t>
      </w:r>
    </w:p>
    <w:p w14:paraId="44D12459" w14:textId="77777777" w:rsidR="00F44C89" w:rsidRPr="00F44C89" w:rsidRDefault="00F44C89" w:rsidP="00F44C89">
      <w:pPr>
        <w:numPr>
          <w:ilvl w:val="0"/>
          <w:numId w:val="38"/>
        </w:numPr>
        <w:tabs>
          <w:tab w:val="left" w:pos="360"/>
        </w:tabs>
        <w:rPr>
          <w:lang w:val="en-CA"/>
        </w:rPr>
      </w:pPr>
      <w:r w:rsidRPr="00F44C89">
        <w:rPr>
          <w:lang w:val="en-CA"/>
        </w:rPr>
        <w:t>White paper on Versatile Video Coding (JVET-</w:t>
      </w:r>
      <w:r w:rsidRPr="00F44C89">
        <w:rPr>
          <w:bCs/>
          <w:lang w:val="en-CA"/>
        </w:rPr>
        <w:t xml:space="preserve">W2019) </w:t>
      </w:r>
      <w:r w:rsidRPr="00F44C89">
        <w:rPr>
          <w:lang w:val="en-CA"/>
        </w:rPr>
        <w:t>[Posted 2021-10-04]</w:t>
      </w:r>
    </w:p>
    <w:p w14:paraId="266C4107" w14:textId="77777777" w:rsidR="00F44C89" w:rsidRPr="00F44C89" w:rsidRDefault="00F44C89" w:rsidP="00F44C89">
      <w:pPr>
        <w:numPr>
          <w:ilvl w:val="0"/>
          <w:numId w:val="38"/>
        </w:numPr>
        <w:tabs>
          <w:tab w:val="left" w:pos="360"/>
        </w:tabs>
        <w:rPr>
          <w:lang w:val="en-CA"/>
        </w:rPr>
      </w:pPr>
      <w:r w:rsidRPr="00F44C89">
        <w:rPr>
          <w:lang w:val="en-CA"/>
        </w:rPr>
        <w:t>VVC verification test report for high dynamic range video content (JVET-W2020) [Posted 2021-08-27]</w:t>
      </w:r>
    </w:p>
    <w:p w14:paraId="22076317" w14:textId="77777777" w:rsidR="00F44C89" w:rsidRPr="00F44C89" w:rsidRDefault="00F44C89" w:rsidP="00F44C89">
      <w:pPr>
        <w:numPr>
          <w:ilvl w:val="0"/>
          <w:numId w:val="38"/>
        </w:numPr>
        <w:tabs>
          <w:tab w:val="left" w:pos="360"/>
        </w:tabs>
        <w:rPr>
          <w:lang w:val="en-CA"/>
        </w:rPr>
      </w:pPr>
      <w:r w:rsidRPr="00F44C89">
        <w:rPr>
          <w:lang w:val="en-CA"/>
        </w:rPr>
        <w:t>CE on Film Grain Synthesis (JVET-W2022) [Posted 2021-07-16, last update 2021-07-30]</w:t>
      </w:r>
    </w:p>
    <w:p w14:paraId="10713004" w14:textId="77777777" w:rsidR="00F44C89" w:rsidRPr="00F44C89" w:rsidRDefault="00F44C89" w:rsidP="00F44C89">
      <w:pPr>
        <w:numPr>
          <w:ilvl w:val="0"/>
          <w:numId w:val="38"/>
        </w:numPr>
        <w:tabs>
          <w:tab w:val="left" w:pos="360"/>
        </w:tabs>
        <w:rPr>
          <w:lang w:val="en-CA"/>
        </w:rPr>
      </w:pPr>
      <w:r w:rsidRPr="00F44C89">
        <w:rPr>
          <w:lang w:val="en-CA"/>
        </w:rPr>
        <w:t>EE on Neural Network-based Video Coding (EE1) (JVET-W2023) [Posted 2021-07-16, last update 2021-08-02]</w:t>
      </w:r>
    </w:p>
    <w:p w14:paraId="614BC7F1" w14:textId="77777777" w:rsidR="00F44C89" w:rsidRPr="00F44C89" w:rsidRDefault="00F44C89" w:rsidP="00F44C89">
      <w:pPr>
        <w:numPr>
          <w:ilvl w:val="0"/>
          <w:numId w:val="38"/>
        </w:numPr>
        <w:tabs>
          <w:tab w:val="left" w:pos="360"/>
        </w:tabs>
        <w:rPr>
          <w:lang w:val="en-CA"/>
        </w:rPr>
      </w:pPr>
      <w:r w:rsidRPr="00F44C89">
        <w:rPr>
          <w:lang w:val="en-CA"/>
        </w:rPr>
        <w:t>EE on Enhanced Compression beyond VVC capability (EE2) (JVET-W2024) [Posted 2021-07-15, last update 2021-09-23]</w:t>
      </w:r>
    </w:p>
    <w:p w14:paraId="3342551F" w14:textId="77777777" w:rsidR="00F44C89" w:rsidRPr="00F44C89" w:rsidRDefault="00F44C89" w:rsidP="00F44C89">
      <w:pPr>
        <w:numPr>
          <w:ilvl w:val="0"/>
          <w:numId w:val="38"/>
        </w:numPr>
        <w:tabs>
          <w:tab w:val="left" w:pos="360"/>
        </w:tabs>
        <w:rPr>
          <w:lang w:val="en-CA"/>
        </w:rPr>
      </w:pPr>
      <w:r w:rsidRPr="00F44C89">
        <w:rPr>
          <w:lang w:val="en-CA"/>
        </w:rPr>
        <w:t>Algorithm description of Enhanced Compression Model 2 (ECM 2) (JVET-W2025) [Posted 2021-09-02]</w:t>
      </w:r>
    </w:p>
    <w:p w14:paraId="12C867AC" w14:textId="77777777" w:rsidR="00F44C89" w:rsidRPr="00F44C89" w:rsidRDefault="00F44C89" w:rsidP="00F44C89">
      <w:pPr>
        <w:numPr>
          <w:ilvl w:val="0"/>
          <w:numId w:val="38"/>
        </w:numPr>
        <w:tabs>
          <w:tab w:val="left" w:pos="360"/>
        </w:tabs>
        <w:rPr>
          <w:lang w:val="en-CA"/>
        </w:rPr>
      </w:pPr>
      <w:r w:rsidRPr="00F44C89">
        <w:rPr>
          <w:lang w:val="en-CA"/>
        </w:rPr>
        <w:t>Conformance testing for VVC operation range extensions (draft 1) (JVET-W2026) [Posted 2021-07-16, last update 2021-09-01]</w:t>
      </w:r>
    </w:p>
    <w:p w14:paraId="2D3DEA0F" w14:textId="77777777" w:rsidR="00F44C89" w:rsidRPr="00F44C89" w:rsidRDefault="00F44C89" w:rsidP="00F44C89">
      <w:pPr>
        <w:rPr>
          <w:lang w:val="en-CA"/>
        </w:rPr>
      </w:pPr>
      <w:r w:rsidRPr="00F44C89">
        <w:rPr>
          <w:lang w:val="en-CA"/>
        </w:rPr>
        <w:t>Furthermore, the following documents were submitted to the ISO/IEC JTC1/SC29 parent body on behalf of its WG 5:</w:t>
      </w:r>
    </w:p>
    <w:p w14:paraId="3B48FA3F" w14:textId="77777777" w:rsidR="00F44C89" w:rsidRPr="00F44C89" w:rsidRDefault="00F44C89" w:rsidP="00F44C89">
      <w:pPr>
        <w:numPr>
          <w:ilvl w:val="0"/>
          <w:numId w:val="38"/>
        </w:numPr>
        <w:tabs>
          <w:tab w:val="left" w:pos="360"/>
        </w:tabs>
        <w:rPr>
          <w:lang w:val="en-CA"/>
        </w:rPr>
      </w:pPr>
      <w:r w:rsidRPr="00F44C89">
        <w:rPr>
          <w:lang w:val="en-CA"/>
        </w:rPr>
        <w:t>Disposition of comments on ISO/IEC 14496-10:2020 CDAM 1 Additional SEI messages (WG 5 N 65)</w:t>
      </w:r>
    </w:p>
    <w:p w14:paraId="79B51096" w14:textId="77777777" w:rsidR="00F44C89" w:rsidRPr="00F44C89" w:rsidRDefault="00F44C89" w:rsidP="00F44C89">
      <w:pPr>
        <w:numPr>
          <w:ilvl w:val="0"/>
          <w:numId w:val="38"/>
        </w:numPr>
        <w:tabs>
          <w:tab w:val="left" w:pos="360"/>
        </w:tabs>
        <w:rPr>
          <w:lang w:val="en-CA"/>
        </w:rPr>
      </w:pPr>
      <w:r w:rsidRPr="00F44C89">
        <w:rPr>
          <w:lang w:val="en-CA"/>
        </w:rPr>
        <w:t>Text of ISO/IEC DIS 14496-10:202X Advanced Video Coding (10th edition) (WG 5 N 66)</w:t>
      </w:r>
    </w:p>
    <w:p w14:paraId="324A3232"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02-7:2021 CDAM 1 Additional SEI messages (WG 5 N 67)</w:t>
      </w:r>
    </w:p>
    <w:p w14:paraId="63746AA0" w14:textId="77777777" w:rsidR="00F44C89" w:rsidRPr="00F44C89" w:rsidRDefault="00F44C89" w:rsidP="00F44C89">
      <w:pPr>
        <w:numPr>
          <w:ilvl w:val="0"/>
          <w:numId w:val="38"/>
        </w:numPr>
        <w:tabs>
          <w:tab w:val="left" w:pos="360"/>
        </w:tabs>
        <w:rPr>
          <w:lang w:val="en-CA"/>
        </w:rPr>
      </w:pPr>
      <w:r w:rsidRPr="00F44C89">
        <w:rPr>
          <w:lang w:val="en-CA"/>
        </w:rPr>
        <w:t>Text of ISO/IEC DIS 23002-7:202X Versatile supplemental enhancement information messages for coded video bitstreams (2nd edition) (WG 5 N 68)</w:t>
      </w:r>
    </w:p>
    <w:p w14:paraId="042B5A64" w14:textId="77777777" w:rsidR="00F44C89" w:rsidRPr="00F44C89" w:rsidRDefault="00F44C89" w:rsidP="00F44C89">
      <w:pPr>
        <w:numPr>
          <w:ilvl w:val="0"/>
          <w:numId w:val="38"/>
        </w:numPr>
        <w:tabs>
          <w:tab w:val="left" w:pos="360"/>
        </w:tabs>
        <w:rPr>
          <w:lang w:val="en-CA"/>
        </w:rPr>
      </w:pPr>
      <w:r w:rsidRPr="00F44C89">
        <w:rPr>
          <w:lang w:val="en-CA"/>
        </w:rPr>
        <w:t>Disposition of comments on ISO/IEC 23090-3:2021 CDAM 1 Operation range extensions (WG 5 N 69)</w:t>
      </w:r>
    </w:p>
    <w:p w14:paraId="0E374EC7" w14:textId="77777777" w:rsidR="00F44C89" w:rsidRPr="00F44C89" w:rsidRDefault="00F44C89" w:rsidP="00F44C89">
      <w:pPr>
        <w:numPr>
          <w:ilvl w:val="0"/>
          <w:numId w:val="38"/>
        </w:numPr>
        <w:tabs>
          <w:tab w:val="left" w:pos="360"/>
        </w:tabs>
        <w:rPr>
          <w:lang w:val="en-CA"/>
        </w:rPr>
      </w:pPr>
      <w:r w:rsidRPr="00F44C89">
        <w:rPr>
          <w:lang w:val="en-CA"/>
        </w:rPr>
        <w:t>Text of ISO/IEC DIS 23090-3:202X Versatile Video Coding (2nd edition) (WG 5 N 70)</w:t>
      </w:r>
    </w:p>
    <w:p w14:paraId="7AD5CE5A" w14:textId="77777777" w:rsidR="00F44C89" w:rsidRPr="00F44C89" w:rsidRDefault="00F44C89" w:rsidP="00F44C89">
      <w:pPr>
        <w:rPr>
          <w:lang w:val="en-CA"/>
        </w:rPr>
      </w:pPr>
      <w:r w:rsidRPr="00F44C89">
        <w:rPr>
          <w:lang w:val="en-CA"/>
        </w:rPr>
        <w:t xml:space="preserve">The twelve </w:t>
      </w:r>
      <w:r w:rsidRPr="00F44C89">
        <w:rPr>
          <w:i/>
          <w:lang w:val="en-CA"/>
        </w:rPr>
        <w:t>ad hoc</w:t>
      </w:r>
      <w:r w:rsidRPr="00F44C89">
        <w:rPr>
          <w:lang w:val="en-CA"/>
        </w:rPr>
        <w:t xml:space="preserve"> groups had made progress, and reports from those activities had been submitted. Furthermore, one core experiment (CE) on film grain synthesis, and two exploration experiments (EE) on neural network-based video coding and on enhanced compression beyond VVC capability, were conducted.</w:t>
      </w:r>
    </w:p>
    <w:p w14:paraId="775A5D62" w14:textId="77777777" w:rsidR="00F44C89" w:rsidRPr="00F44C89" w:rsidRDefault="00F44C89" w:rsidP="00F44C89">
      <w:r w:rsidRPr="00F44C89">
        <w:t xml:space="preserve">Due to issues associated with the COVID-19 pandemic, a conversion of the meeting to be conducted only online was again necessitated. </w:t>
      </w:r>
    </w:p>
    <w:p w14:paraId="60BD8132" w14:textId="77777777" w:rsidR="00F44C89" w:rsidRPr="00F44C89" w:rsidRDefault="00F44C89" w:rsidP="00F44C89">
      <w:pPr>
        <w:rPr>
          <w:lang w:val="en-CA"/>
        </w:rPr>
      </w:pPr>
      <w:r w:rsidRPr="00F44C89">
        <w:rPr>
          <w:lang w:val="en-CA"/>
        </w:rPr>
        <w:t>Software integration was finalized approximately according to the plan. Significant activities were also conducted on preparation of verification tests, and on development of VVC conformance testing.</w:t>
      </w:r>
    </w:p>
    <w:p w14:paraId="61123A19" w14:textId="77777777" w:rsidR="00F44C89" w:rsidRPr="00F44C89" w:rsidRDefault="00F44C89" w:rsidP="00F44C89">
      <w:pPr>
        <w:rPr>
          <w:lang w:val="en-CA"/>
        </w:rPr>
      </w:pPr>
      <w:r w:rsidRPr="00F44C89">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w:t>
      </w:r>
      <w:r w:rsidRPr="00F44C89">
        <w:rPr>
          <w:lang w:val="en-CA"/>
        </w:rPr>
        <w:lastRenderedPageBreak/>
        <w:t xml:space="preserve">considered to have been helpful to the software coordinators and text editors. The bug tracker reports had been automatically forwarded to the group email reflector, where the issues were discussed – and this is reported to have been helpful. </w:t>
      </w:r>
    </w:p>
    <w:p w14:paraId="134BB03E" w14:textId="77777777" w:rsidR="00F44C89" w:rsidRPr="00F44C89" w:rsidRDefault="00F44C89" w:rsidP="00F44C89">
      <w:pPr>
        <w:rPr>
          <w:lang w:val="en-CA"/>
        </w:rPr>
      </w:pPr>
      <w:r w:rsidRPr="00F44C89">
        <w:rPr>
          <w:lang w:val="en-CA"/>
        </w:rPr>
        <w:t>Roughly 110 input contributions (not counting the AHG, CE and EE summary reports and crosschecks) had been registered for consideration at the current meeting.</w:t>
      </w:r>
    </w:p>
    <w:p w14:paraId="59B50839" w14:textId="77777777" w:rsidR="00F44C89" w:rsidRPr="00F44C89" w:rsidRDefault="00F44C89" w:rsidP="00F44C89">
      <w:r w:rsidRPr="00F44C89">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1095A69" w14:textId="77777777" w:rsidR="00F44C89" w:rsidRPr="00F44C89" w:rsidRDefault="00F44C89" w:rsidP="00F44C89">
      <w:pPr>
        <w:numPr>
          <w:ilvl w:val="0"/>
          <w:numId w:val="11"/>
        </w:numPr>
        <w:rPr>
          <w:lang w:val="en-CA"/>
        </w:rPr>
      </w:pPr>
      <w:r w:rsidRPr="00F44C89">
        <w:rPr>
          <w:i/>
          <w:lang w:val="en-CA"/>
        </w:rPr>
        <w:t>High Efficiency Video Coding</w:t>
      </w:r>
      <w:r w:rsidRPr="00F44C89">
        <w:rPr>
          <w:lang w:val="en-CA"/>
        </w:rPr>
        <w:t xml:space="preserve"> (HEVC) and its extensions, the development of associated conformance test sets, reference software, verification testing, and non-normative guidance information,</w:t>
      </w:r>
    </w:p>
    <w:p w14:paraId="2EDE309B" w14:textId="77777777" w:rsidR="00F44C89" w:rsidRPr="00F44C89" w:rsidRDefault="00F44C89" w:rsidP="00F44C89">
      <w:pPr>
        <w:numPr>
          <w:ilvl w:val="0"/>
          <w:numId w:val="11"/>
        </w:numPr>
        <w:rPr>
          <w:lang w:val="en-CA"/>
        </w:rPr>
      </w:pPr>
      <w:r w:rsidRPr="00F44C89">
        <w:rPr>
          <w:lang w:val="en-CA"/>
        </w:rPr>
        <w:t xml:space="preserve">Specification of </w:t>
      </w:r>
      <w:r w:rsidRPr="00F44C89">
        <w:rPr>
          <w:i/>
          <w:lang w:val="en-CA"/>
        </w:rPr>
        <w:t>Coding-independent Code Points (Video)</w:t>
      </w:r>
      <w:r w:rsidRPr="00F44C89">
        <w:rPr>
          <w:lang w:val="en-CA"/>
        </w:rPr>
        <w:t xml:space="preserve"> (CICP), and associated technical report(s),</w:t>
      </w:r>
    </w:p>
    <w:p w14:paraId="1CFB8892" w14:textId="77777777" w:rsidR="00F44C89" w:rsidRPr="00F44C89" w:rsidRDefault="00F44C89" w:rsidP="00F44C89">
      <w:pPr>
        <w:numPr>
          <w:ilvl w:val="0"/>
          <w:numId w:val="11"/>
        </w:numPr>
        <w:rPr>
          <w:lang w:val="en-CA"/>
        </w:rPr>
      </w:pPr>
      <w:r w:rsidRPr="00F44C89">
        <w:rPr>
          <w:lang w:val="en-CA"/>
        </w:rPr>
        <w:t xml:space="preserve">Maintenance and minor enhancement work on the </w:t>
      </w:r>
      <w:r w:rsidRPr="00F44C89">
        <w:rPr>
          <w:i/>
          <w:lang w:val="en-CA"/>
        </w:rPr>
        <w:t>Advanced Video Coding</w:t>
      </w:r>
      <w:r w:rsidRPr="00F44C89">
        <w:rPr>
          <w:lang w:val="en-CA"/>
        </w:rPr>
        <w:t xml:space="preserve"> (AVC) standard, associated conformance test sets and reference software.</w:t>
      </w:r>
    </w:p>
    <w:p w14:paraId="78B30FD8" w14:textId="77777777" w:rsidR="00F44C89" w:rsidRPr="00F44C89" w:rsidRDefault="00F44C89" w:rsidP="00F44C89">
      <w:pPr>
        <w:rPr>
          <w:lang w:val="en-CA"/>
        </w:rPr>
      </w:pPr>
      <w:r w:rsidRPr="00F44C89">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0873C443" w14:textId="77777777" w:rsidR="00F44C89" w:rsidRPr="00F44C89" w:rsidRDefault="00F44C89" w:rsidP="00F44C89">
      <w:pPr>
        <w:rPr>
          <w:lang w:val="en-CA"/>
        </w:rPr>
      </w:pPr>
      <w:r w:rsidRPr="00F44C89">
        <w:rPr>
          <w:lang w:val="en-CA"/>
        </w:rPr>
        <w:t xml:space="preserve">A preliminary basis for the document subject allocation and meeting notes for the 24th meeting had been made publicly available on the ITU-hosted ftp site </w:t>
      </w:r>
      <w:hyperlink r:id="rId43" w:history="1">
        <w:r w:rsidRPr="00F44C89">
          <w:rPr>
            <w:rStyle w:val="Hyperlink"/>
          </w:rPr>
          <w:t>http://wftp3.itu.int/av-arch/jvet-site/2021_10_X_Virtual/</w:t>
        </w:r>
      </w:hyperlink>
      <w:r w:rsidRPr="00F44C89">
        <w:rPr>
          <w:lang w:val="en-CA"/>
        </w:rPr>
        <w:t>.</w:t>
      </w:r>
      <w:bookmarkEnd w:id="33"/>
    </w:p>
    <w:p w14:paraId="5C3CFC4E" w14:textId="559D121E" w:rsidR="00F44C89" w:rsidRDefault="00F44C89" w:rsidP="00F44C89">
      <w:pPr>
        <w:rPr>
          <w:lang w:val="en-CA"/>
        </w:rPr>
      </w:pPr>
      <w:r w:rsidRPr="00F44C89">
        <w:rPr>
          <w:lang w:val="en-CA"/>
        </w:rPr>
        <w:t>The AHG recommends adding a mandate on supervising and organizing the processing and delivery of output documents.</w:t>
      </w:r>
    </w:p>
    <w:p w14:paraId="05CCE2BE" w14:textId="77777777" w:rsidR="00F44C89" w:rsidRPr="00F44C89" w:rsidRDefault="00F44C89" w:rsidP="00F44C89">
      <w:pPr>
        <w:rPr>
          <w:lang w:val="en-CA"/>
        </w:rPr>
      </w:pPr>
    </w:p>
    <w:p w14:paraId="1ED31141" w14:textId="0A6293D8" w:rsidR="009F5910" w:rsidRPr="008C3C93" w:rsidRDefault="00BB355E" w:rsidP="009F5910">
      <w:pPr>
        <w:pStyle w:val="berschrift9"/>
        <w:rPr>
          <w:rFonts w:eastAsia="Times New Roman"/>
          <w:szCs w:val="24"/>
          <w:lang w:val="en-CA"/>
        </w:rPr>
      </w:pPr>
      <w:hyperlink r:id="rId44"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lastRenderedPageBreak/>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45" w:history="1">
        <w:r w:rsidRPr="00A571EC">
          <w:rPr>
            <w:rStyle w:val="Hyperlink"/>
          </w:rPr>
          <w:t>#1488</w:t>
        </w:r>
      </w:hyperlink>
      <w:r w:rsidRPr="00A571EC">
        <w:t>,</w:t>
      </w:r>
      <w:r w:rsidRPr="00A571EC">
        <w:rPr>
          <w:bCs/>
        </w:rPr>
        <w:t xml:space="preserve"> </w:t>
      </w:r>
      <w:hyperlink r:id="rId46" w:history="1">
        <w:r w:rsidRPr="00A571EC">
          <w:rPr>
            <w:rStyle w:val="Hyperlink"/>
          </w:rPr>
          <w:t>#1511</w:t>
        </w:r>
      </w:hyperlink>
      <w:r w:rsidRPr="00A571EC">
        <w:t xml:space="preserve">, </w:t>
      </w:r>
      <w:hyperlink r:id="rId47" w:history="1">
        <w:r w:rsidRPr="00A571EC">
          <w:rPr>
            <w:rStyle w:val="Hyperlink"/>
          </w:rPr>
          <w:t>#1491</w:t>
        </w:r>
      </w:hyperlink>
      <w:r w:rsidRPr="00A571EC">
        <w:t xml:space="preserve">, </w:t>
      </w:r>
      <w:hyperlink r:id="rId48" w:history="1">
        <w:r w:rsidRPr="00A571EC">
          <w:rPr>
            <w:rStyle w:val="Hyperlink"/>
          </w:rPr>
          <w:t>#1493</w:t>
        </w:r>
      </w:hyperlink>
      <w:r w:rsidRPr="00A571EC">
        <w:t xml:space="preserve">, </w:t>
      </w:r>
      <w:hyperlink r:id="rId49"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lastRenderedPageBreak/>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w:t>
      </w:r>
      <w:proofErr w:type="gramStart"/>
      <w:r w:rsidRPr="00A571EC">
        <w:rPr>
          <w:bCs/>
        </w:rPr>
        <w:t>model[</w:t>
      </w:r>
      <w:proofErr w:type="gramEnd"/>
      <w:r w:rsidRPr="00A571EC">
        <w:rPr>
          <w:bCs/>
        </w:rPr>
        <w:t>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lastRenderedPageBreak/>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BB355E" w:rsidP="00A571EC">
      <w:pPr>
        <w:numPr>
          <w:ilvl w:val="0"/>
          <w:numId w:val="181"/>
        </w:numPr>
      </w:pPr>
      <w:hyperlink r:id="rId50" w:history="1">
        <w:r w:rsidR="00A571EC" w:rsidRPr="00A571EC">
          <w:rPr>
            <w:rStyle w:val="Hyperlink"/>
          </w:rPr>
          <w:t>#1504</w:t>
        </w:r>
      </w:hyperlink>
      <w:r w:rsidR="00A571EC" w:rsidRPr="00A571EC">
        <w:t xml:space="preserve"> is discussed in JVET-X0075.</w:t>
      </w:r>
    </w:p>
    <w:p w14:paraId="4FCEE4DD" w14:textId="77777777" w:rsidR="00A571EC" w:rsidRPr="00A571EC" w:rsidRDefault="00BB355E" w:rsidP="00A571EC">
      <w:pPr>
        <w:numPr>
          <w:ilvl w:val="0"/>
          <w:numId w:val="181"/>
        </w:numPr>
      </w:pPr>
      <w:hyperlink r:id="rId51"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 xml:space="preserve">First two tables in the Annex A are labeled and referred to as A.1 and A.2 (which is right). However, the rest of the Tables in Annex A are labeled as Table 3, 4 ...11, instead of A.3, A.4 ... A.11 and they are also referred to as such in many places. E.g. in Annex </w:t>
      </w:r>
      <w:proofErr w:type="gramStart"/>
      <w:r w:rsidRPr="00A571EC">
        <w:t>A  it</w:t>
      </w:r>
      <w:proofErr w:type="gramEnd"/>
      <w:r w:rsidRPr="00A571EC">
        <w:t xml:space="preserve">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 xml:space="preserve">Minor error: In the Content list (Table of Contents) some titles show up as Bold: 8.1.1, 8.1.2 </w:t>
      </w:r>
      <w:proofErr w:type="gramStart"/>
      <w:r w:rsidRPr="00A571EC">
        <w:t>and  B.2</w:t>
      </w:r>
      <w:proofErr w:type="gramEnd"/>
      <w:r w:rsidRPr="00A571EC">
        <w:t xml:space="preserve">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lastRenderedPageBreak/>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BB355E" w:rsidP="009F5910">
      <w:pPr>
        <w:pStyle w:val="berschrift9"/>
        <w:rPr>
          <w:rFonts w:eastAsia="Times New Roman"/>
          <w:szCs w:val="24"/>
          <w:lang w:val="en-CA"/>
        </w:rPr>
      </w:pPr>
      <w:hyperlink r:id="rId52"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BB355E" w:rsidP="00094848">
      <w:pPr>
        <w:numPr>
          <w:ilvl w:val="0"/>
          <w:numId w:val="207"/>
        </w:numPr>
      </w:pPr>
      <w:hyperlink r:id="rId53" w:history="1">
        <w:r w:rsidR="00094848" w:rsidRPr="00094848">
          <w:rPr>
            <w:rStyle w:val="Hyperlink"/>
          </w:rPr>
          <w:t>VTM 14.0</w:t>
        </w:r>
      </w:hyperlink>
      <w:r w:rsidR="00094848" w:rsidRPr="00094848">
        <w:t xml:space="preserve"> (Aug. 2021)</w:t>
      </w:r>
    </w:p>
    <w:p w14:paraId="26332945" w14:textId="77777777" w:rsidR="00094848" w:rsidRPr="00094848" w:rsidRDefault="00BB355E" w:rsidP="00094848">
      <w:pPr>
        <w:numPr>
          <w:ilvl w:val="0"/>
          <w:numId w:val="207"/>
        </w:numPr>
      </w:pPr>
      <w:hyperlink r:id="rId54" w:history="1">
        <w:r w:rsidR="00094848" w:rsidRPr="00094848">
          <w:rPr>
            <w:rStyle w:val="Hyperlink"/>
          </w:rPr>
          <w:t>HM-16.24</w:t>
        </w:r>
      </w:hyperlink>
      <w:r w:rsidR="00094848" w:rsidRPr="00094848">
        <w:t xml:space="preserve"> (Oct. 2021)</w:t>
      </w:r>
    </w:p>
    <w:p w14:paraId="13C30F77" w14:textId="77777777" w:rsidR="00094848" w:rsidRPr="00094848" w:rsidRDefault="00BB355E" w:rsidP="00094848">
      <w:pPr>
        <w:numPr>
          <w:ilvl w:val="0"/>
          <w:numId w:val="207"/>
        </w:numPr>
      </w:pPr>
      <w:hyperlink r:id="rId55" w:history="1">
        <w:r w:rsidR="00094848" w:rsidRPr="00094848">
          <w:rPr>
            <w:rStyle w:val="Hyperlink"/>
          </w:rPr>
          <w:t>HM-16.21+SCM-8.8</w:t>
        </w:r>
      </w:hyperlink>
      <w:r w:rsidR="00094848" w:rsidRPr="00094848">
        <w:t xml:space="preserve"> (Mar. 2020)</w:t>
      </w:r>
    </w:p>
    <w:p w14:paraId="3D350213" w14:textId="77777777" w:rsidR="00094848" w:rsidRPr="00094848" w:rsidRDefault="00BB355E" w:rsidP="00094848">
      <w:pPr>
        <w:numPr>
          <w:ilvl w:val="0"/>
          <w:numId w:val="207"/>
        </w:numPr>
      </w:pPr>
      <w:hyperlink r:id="rId56" w:history="1">
        <w:r w:rsidR="00094848" w:rsidRPr="00094848">
          <w:rPr>
            <w:rStyle w:val="Hyperlink"/>
          </w:rPr>
          <w:t>SHM 12.4</w:t>
        </w:r>
      </w:hyperlink>
      <w:r w:rsidR="00094848" w:rsidRPr="00094848">
        <w:t xml:space="preserve"> (Jan. 2018)</w:t>
      </w:r>
    </w:p>
    <w:p w14:paraId="359D756F" w14:textId="77777777" w:rsidR="00094848" w:rsidRPr="00094848" w:rsidRDefault="00BB355E" w:rsidP="00094848">
      <w:pPr>
        <w:numPr>
          <w:ilvl w:val="0"/>
          <w:numId w:val="207"/>
        </w:numPr>
      </w:pPr>
      <w:hyperlink r:id="rId57" w:history="1">
        <w:r w:rsidR="00094848" w:rsidRPr="00094848">
          <w:rPr>
            <w:rStyle w:val="Hyperlink"/>
          </w:rPr>
          <w:t>HTM 16.3</w:t>
        </w:r>
      </w:hyperlink>
      <w:r w:rsidR="00094848" w:rsidRPr="00094848">
        <w:t xml:space="preserve"> (Jul. 2018)</w:t>
      </w:r>
    </w:p>
    <w:p w14:paraId="74AEF7B1" w14:textId="77777777" w:rsidR="00094848" w:rsidRPr="00094848" w:rsidRDefault="00BB355E" w:rsidP="00094848">
      <w:pPr>
        <w:numPr>
          <w:ilvl w:val="0"/>
          <w:numId w:val="207"/>
        </w:numPr>
      </w:pPr>
      <w:hyperlink r:id="rId58" w:history="1">
        <w:r w:rsidR="00094848" w:rsidRPr="00094848">
          <w:rPr>
            <w:rStyle w:val="Hyperlink"/>
          </w:rPr>
          <w:t>JM 19.0</w:t>
        </w:r>
      </w:hyperlink>
    </w:p>
    <w:p w14:paraId="77612F5E" w14:textId="77777777" w:rsidR="00094848" w:rsidRPr="00094848" w:rsidRDefault="00BB355E" w:rsidP="00094848">
      <w:pPr>
        <w:numPr>
          <w:ilvl w:val="0"/>
          <w:numId w:val="207"/>
        </w:numPr>
      </w:pPr>
      <w:hyperlink r:id="rId59" w:history="1">
        <w:r w:rsidR="00094848" w:rsidRPr="00094848">
          <w:rPr>
            <w:rStyle w:val="Hyperlink"/>
          </w:rPr>
          <w:t>JSVM 9.19.15</w:t>
        </w:r>
      </w:hyperlink>
    </w:p>
    <w:p w14:paraId="666322E8" w14:textId="77777777" w:rsidR="00094848" w:rsidRPr="00094848" w:rsidRDefault="00BB355E" w:rsidP="00094848">
      <w:pPr>
        <w:numPr>
          <w:ilvl w:val="0"/>
          <w:numId w:val="207"/>
        </w:numPr>
      </w:pPr>
      <w:hyperlink r:id="rId60" w:history="1">
        <w:r w:rsidR="00094848" w:rsidRPr="00094848">
          <w:rPr>
            <w:rStyle w:val="Hyperlink"/>
          </w:rPr>
          <w:t>JMVC 8.5</w:t>
        </w:r>
      </w:hyperlink>
    </w:p>
    <w:p w14:paraId="043EFE91" w14:textId="77777777" w:rsidR="00094848" w:rsidRPr="00094848" w:rsidRDefault="00BB355E" w:rsidP="00094848">
      <w:pPr>
        <w:numPr>
          <w:ilvl w:val="0"/>
          <w:numId w:val="207"/>
        </w:numPr>
      </w:pPr>
      <w:hyperlink r:id="rId61" w:history="1">
        <w:r w:rsidR="00094848" w:rsidRPr="00094848">
          <w:rPr>
            <w:rStyle w:val="Hyperlink"/>
          </w:rPr>
          <w:t>3DV ATM 15.0</w:t>
        </w:r>
      </w:hyperlink>
      <w:r w:rsidR="00094848" w:rsidRPr="00094848">
        <w:t xml:space="preserve"> (no version history)</w:t>
      </w:r>
    </w:p>
    <w:p w14:paraId="7FB8C3CF" w14:textId="77777777" w:rsidR="00094848" w:rsidRPr="00094848" w:rsidRDefault="00BB355E" w:rsidP="00094848">
      <w:pPr>
        <w:numPr>
          <w:ilvl w:val="0"/>
          <w:numId w:val="207"/>
        </w:numPr>
      </w:pPr>
      <w:hyperlink r:id="rId62"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lastRenderedPageBreak/>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BB355E" w:rsidP="00094848">
      <w:hyperlink r:id="rId63"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BB355E" w:rsidP="00094848">
      <w:hyperlink r:id="rId64"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BB355E" w:rsidP="00094848">
      <w:pPr>
        <w:rPr>
          <w:u w:val="single"/>
        </w:rPr>
      </w:pPr>
      <w:hyperlink r:id="rId65"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6"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7"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8"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lastRenderedPageBreak/>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 xml:space="preserve">Fix segmentation fault when calling </w:t>
      </w:r>
      <w:proofErr w:type="gramStart"/>
      <w:r w:rsidRPr="00094848">
        <w:t>xCreateUnavailablePicture(</w:t>
      </w:r>
      <w:proofErr w:type="gramEnd"/>
      <w:r w:rsidRPr="00094848">
        <w:t>)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lastRenderedPageBreak/>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9"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lastRenderedPageBreak/>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w:t>
      </w:r>
      <w:proofErr w:type="gramStart"/>
      <w:r w:rsidRPr="00094848">
        <w:t>[ ]</w:t>
      </w:r>
      <w:proofErr w:type="gramEnd"/>
      <w:r w:rsidRPr="00094848">
        <w:t>[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lastRenderedPageBreak/>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lastRenderedPageBreak/>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lastRenderedPageBreak/>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70"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71"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lastRenderedPageBreak/>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34" w:name="_Ref525681411"/>
      <w:r w:rsidRPr="00094848">
        <w:t>The following tables are for PERP and GCMP coding comparison between VTM-14.0 and HM-16.22 (HM as anchor), respectively.</w:t>
      </w:r>
    </w:p>
    <w:bookmarkEnd w:id="3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lastRenderedPageBreak/>
        <w:t>The bug tracker for VTM and specification text is located at:</w:t>
      </w:r>
    </w:p>
    <w:p w14:paraId="6B8A27FE" w14:textId="77777777" w:rsidR="00094848" w:rsidRPr="00094848" w:rsidRDefault="00BB355E" w:rsidP="00094848">
      <w:hyperlink r:id="rId72"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BB355E" w:rsidP="00094848">
      <w:pPr>
        <w:rPr>
          <w:u w:val="single"/>
        </w:rPr>
      </w:pPr>
      <w:hyperlink r:id="rId73"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lastRenderedPageBreak/>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BB355E" w:rsidP="009F5910">
      <w:pPr>
        <w:pStyle w:val="berschrift9"/>
        <w:rPr>
          <w:rFonts w:eastAsia="Times New Roman"/>
          <w:szCs w:val="24"/>
          <w:lang w:val="en-CA"/>
        </w:rPr>
      </w:pPr>
      <w:hyperlink r:id="rId74"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75"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BB355E" w:rsidP="00972916">
            <w:hyperlink r:id="rId76"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40C477BC" w:rsidR="001D7327" w:rsidRDefault="00BB355E" w:rsidP="009F5910">
      <w:ins w:id="35" w:author="Jens-Rainer Ohm" w:date="2021-10-27T21:07:00Z">
        <w:r>
          <w:t>A j</w:t>
        </w:r>
      </w:ins>
      <w:del w:id="36" w:author="Jens-Rainer Ohm" w:date="2021-10-27T21:07:00Z">
        <w:r w:rsidR="001D7327" w:rsidRPr="00BB355E" w:rsidDel="00BB355E">
          <w:rPr>
            <w:rPrChange w:id="37" w:author="Jens-Rainer Ohm" w:date="2021-10-27T21:07:00Z">
              <w:rPr>
                <w:highlight w:val="yellow"/>
              </w:rPr>
            </w:rPrChange>
          </w:rPr>
          <w:delText>J</w:delText>
        </w:r>
      </w:del>
      <w:r w:rsidR="001D7327" w:rsidRPr="00BB355E">
        <w:rPr>
          <w:rPrChange w:id="38" w:author="Jens-Rainer Ohm" w:date="2021-10-27T21:07:00Z">
            <w:rPr>
              <w:highlight w:val="yellow"/>
            </w:rPr>
          </w:rPrChange>
        </w:rPr>
        <w:t>oint meeting</w:t>
      </w:r>
      <w:r w:rsidR="001D7327">
        <w:t xml:space="preserve"> with AG5 </w:t>
      </w:r>
      <w:r w:rsidR="00F9547A">
        <w:t>was</w:t>
      </w:r>
      <w:r w:rsidR="001D7327">
        <w:t xml:space="preserve"> planned </w:t>
      </w:r>
      <w:r w:rsidR="00F9547A">
        <w:t>for the second</w:t>
      </w:r>
      <w:r w:rsidR="001D7327">
        <w:t xml:space="preserve"> week</w:t>
      </w:r>
      <w:r w:rsidR="00F9547A">
        <w:t xml:space="preserve"> of the meeting.</w:t>
      </w:r>
    </w:p>
    <w:p w14:paraId="3816C0B8" w14:textId="1CC9244B" w:rsidR="001D7327" w:rsidRDefault="001D7327" w:rsidP="009F5910">
      <w:r>
        <w:t xml:space="preserve">Expert viewing on NN </w:t>
      </w:r>
      <w:r w:rsidR="00F9547A">
        <w:t>was planned to be conducted</w:t>
      </w:r>
      <w:r>
        <w:t xml:space="preserve"> as early as possible</w:t>
      </w:r>
      <w:r w:rsidR="00F9547A">
        <w:t>.</w:t>
      </w:r>
    </w:p>
    <w:p w14:paraId="02CCFA77" w14:textId="529C0668" w:rsidR="009F5910" w:rsidRPr="008C3C93" w:rsidRDefault="00BB355E" w:rsidP="009F5910">
      <w:pPr>
        <w:pStyle w:val="berschrift9"/>
        <w:rPr>
          <w:rFonts w:eastAsia="Times New Roman"/>
          <w:szCs w:val="24"/>
          <w:lang w:val="en-CA"/>
        </w:rPr>
      </w:pPr>
      <w:hyperlink r:id="rId77"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proofErr w:type="gramStart"/>
      <w:r w:rsidRPr="001D7327">
        <w:rPr>
          <w:vertAlign w:val="superscript"/>
        </w:rPr>
        <w:t>rd</w:t>
      </w:r>
      <w:r w:rsidRPr="001D7327">
        <w:t xml:space="preserve">  JVET</w:t>
      </w:r>
      <w:proofErr w:type="gramEnd"/>
      <w:r w:rsidRPr="001D7327">
        <w:t xml:space="preserve">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 xml:space="preserve">improved list of </w:t>
      </w:r>
      <w:proofErr w:type="gramStart"/>
      <w:r w:rsidRPr="001D7327">
        <w:t>conformance</w:t>
      </w:r>
      <w:proofErr w:type="gramEnd"/>
      <w:r w:rsidRPr="001D7327">
        <w:t xml:space="preserve"> bitstreams</w:t>
      </w:r>
    </w:p>
    <w:p w14:paraId="7AFF5A72" w14:textId="77777777" w:rsidR="001D7327" w:rsidRPr="001D7327" w:rsidRDefault="001D7327" w:rsidP="001D7327">
      <w:pPr>
        <w:numPr>
          <w:ilvl w:val="0"/>
          <w:numId w:val="12"/>
        </w:numPr>
      </w:pPr>
      <w:r w:rsidRPr="001D7327">
        <w:t xml:space="preserve">18th meeting Apr. 2020: Final guidelines for bitstream preparation and improved list of </w:t>
      </w:r>
      <w:proofErr w:type="gramStart"/>
      <w:r w:rsidRPr="001D7327">
        <w:t>conformance</w:t>
      </w:r>
      <w:proofErr w:type="gramEnd"/>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lastRenderedPageBreak/>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8"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w:t>
      </w:r>
      <w:proofErr w:type="gramStart"/>
      <w:r w:rsidRPr="001D7327">
        <w:t>using  VTM</w:t>
      </w:r>
      <w:proofErr w:type="gramEnd"/>
      <w:r w:rsidRPr="001D7327">
        <w:t xml:space="preserve">14. </w:t>
      </w:r>
    </w:p>
    <w:p w14:paraId="16639629" w14:textId="77777777" w:rsidR="001D7327" w:rsidRPr="001D7327" w:rsidRDefault="001D7327" w:rsidP="001D7327">
      <w:proofErr w:type="gramStart"/>
      <w:r w:rsidRPr="001D7327">
        <w:t>VVC  operation</w:t>
      </w:r>
      <w:proofErr w:type="gramEnd"/>
      <w:r w:rsidRPr="001D7327">
        <w:t xml:space="preserve">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lastRenderedPageBreak/>
        <w:t>The regular JVET e-mail reflector was used for discussions (</w:t>
      </w:r>
      <w:hyperlink r:id="rId79"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80"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81"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82"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83"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84"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85"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6"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lastRenderedPageBreak/>
        <w:t>Finalize the conformance specification for VVC as an output document from this meeting</w:t>
      </w:r>
    </w:p>
    <w:p w14:paraId="12AE2209" w14:textId="77777777" w:rsidR="001D7327" w:rsidRPr="001D7327" w:rsidRDefault="001D7327" w:rsidP="001D7327">
      <w:pPr>
        <w:numPr>
          <w:ilvl w:val="0"/>
          <w:numId w:val="12"/>
        </w:numPr>
      </w:pPr>
      <w:r w:rsidRPr="001D7327">
        <w:t xml:space="preserve">Solicit and identify volunteers to provide and cross-check bitstreams for the remaining </w:t>
      </w:r>
      <w:proofErr w:type="gramStart"/>
      <w:r w:rsidRPr="001D7327">
        <w:t>VVC  operation</w:t>
      </w:r>
      <w:proofErr w:type="gramEnd"/>
      <w:r w:rsidRPr="001D7327">
        <w:t xml:space="preserve"> range extensions categories</w:t>
      </w:r>
    </w:p>
    <w:p w14:paraId="3D5C7475" w14:textId="77777777" w:rsidR="001D7327" w:rsidRPr="001D7327" w:rsidRDefault="001D7327" w:rsidP="001D7327">
      <w:pPr>
        <w:numPr>
          <w:ilvl w:val="0"/>
          <w:numId w:val="12"/>
        </w:numPr>
      </w:pPr>
      <w:r w:rsidRPr="001D7327">
        <w:t xml:space="preserve">Review the list of </w:t>
      </w:r>
      <w:proofErr w:type="gramStart"/>
      <w:r w:rsidRPr="001D7327">
        <w:t>conformance</w:t>
      </w:r>
      <w:proofErr w:type="gramEnd"/>
      <w:r w:rsidRPr="001D7327">
        <w:t xml:space="preserv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6C1DC480" w:rsidR="0066690C" w:rsidRDefault="0066690C" w:rsidP="009F5910"/>
    <w:p w14:paraId="2785096C" w14:textId="77777777" w:rsidR="00AB7367" w:rsidRPr="008C3C93" w:rsidRDefault="00AB7367" w:rsidP="009F5910"/>
    <w:p w14:paraId="0CB16341" w14:textId="5CF6BB67" w:rsidR="009F5910" w:rsidRPr="008C3C93" w:rsidRDefault="00BB355E"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 xml:space="preserve">Investigate encoder speedup and </w:t>
      </w:r>
      <w:proofErr w:type="gramStart"/>
      <w:r w:rsidRPr="00D61232">
        <w:t>other</w:t>
      </w:r>
      <w:proofErr w:type="gramEnd"/>
      <w:r w:rsidRPr="00D61232">
        <w:t xml:space="preserve">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9" w:history="1">
        <w:r w:rsidRPr="00D61232">
          <w:rPr>
            <w:rStyle w:val="Hyperlink"/>
          </w:rPr>
          <w:t>https://vcgit.hhi.fraunhofer.de/ecm/ECM.</w:t>
        </w:r>
      </w:hyperlink>
    </w:p>
    <w:p w14:paraId="6447869F" w14:textId="77777777" w:rsidR="00D61232" w:rsidRPr="00D61232" w:rsidRDefault="00D61232" w:rsidP="00D61232">
      <w:r w:rsidRPr="00D61232">
        <w:lastRenderedPageBreak/>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90"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91"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lastRenderedPageBreak/>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lastRenderedPageBreak/>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92"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BB355E" w:rsidP="009F5910">
      <w:pPr>
        <w:pStyle w:val="berschrift9"/>
        <w:rPr>
          <w:rFonts w:eastAsia="Times New Roman"/>
          <w:szCs w:val="24"/>
          <w:lang w:val="en-CA"/>
        </w:rPr>
      </w:pPr>
      <w:hyperlink r:id="rId93"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lastRenderedPageBreak/>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4FA8A293"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1371D372" w14:textId="503F6F64" w:rsidR="00DA423D" w:rsidRDefault="00DA423D" w:rsidP="009F5910">
      <w:r>
        <w:t>In this context, it was later commented that it would be interesting to use the results of the verification test to investigate a correlation with the diverse metrics used in HDR. Contributions on this would be welcome.</w:t>
      </w:r>
    </w:p>
    <w:p w14:paraId="7B193B56" w14:textId="77777777" w:rsidR="0018643E" w:rsidRPr="008C3C93" w:rsidRDefault="0018643E" w:rsidP="009F5910"/>
    <w:p w14:paraId="102BB2AE" w14:textId="1E91D22C" w:rsidR="009F5910" w:rsidRPr="008C3C93" w:rsidRDefault="00BB355E" w:rsidP="009F5910">
      <w:pPr>
        <w:pStyle w:val="berschrift9"/>
        <w:rPr>
          <w:rFonts w:eastAsia="Times New Roman"/>
          <w:szCs w:val="24"/>
          <w:lang w:val="en-CA"/>
        </w:rPr>
      </w:pPr>
      <w:hyperlink r:id="rId94"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lastRenderedPageBreak/>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BB355E" w:rsidP="0052073D">
      <w:hyperlink r:id="rId95"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BB355E" w:rsidP="0052073D">
      <w:hyperlink r:id="rId96"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BB355E" w:rsidP="0052073D">
      <w:hyperlink r:id="rId97"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BB355E" w:rsidP="0052073D">
      <w:hyperlink r:id="rId98"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BB355E" w:rsidP="0052073D">
      <w:hyperlink r:id="rId99"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BB355E" w:rsidP="0052073D">
      <w:hyperlink r:id="rId100"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BB355E" w:rsidP="0052073D">
      <w:hyperlink r:id="rId101"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BB355E" w:rsidP="0052073D">
      <w:hyperlink r:id="rId102"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BB355E" w:rsidP="0052073D">
      <w:hyperlink r:id="rId103"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BB355E" w:rsidP="0052073D">
      <w:hyperlink r:id="rId104" w:history="1">
        <w:r w:rsidR="0052073D" w:rsidRPr="0052073D">
          <w:rPr>
            <w:rStyle w:val="Hyperlink"/>
          </w:rPr>
          <w:t>JVET-X0127</w:t>
        </w:r>
      </w:hyperlink>
      <w:r w:rsidR="0052073D" w:rsidRPr="0052073D">
        <w:tab/>
        <w:t xml:space="preserve">“AHG8: Modification of History Based Rice Parameter Derivation”, Y. Yu, H. Yu, Z. Xie, F. Wang, L. Xu, D. </w:t>
      </w:r>
      <w:proofErr w:type="gramStart"/>
      <w:r w:rsidR="0052073D" w:rsidRPr="0052073D">
        <w:t>Wang(</w:t>
      </w:r>
      <w:proofErr w:type="gramEnd"/>
      <w:r w:rsidR="0052073D" w:rsidRPr="0052073D">
        <w:t>OPPO)</w:t>
      </w:r>
    </w:p>
    <w:p w14:paraId="7AEDF804" w14:textId="77777777" w:rsidR="0052073D" w:rsidRPr="0052073D" w:rsidRDefault="00BB355E" w:rsidP="0052073D">
      <w:hyperlink r:id="rId105" w:history="1">
        <w:r w:rsidR="0052073D" w:rsidRPr="0052073D">
          <w:rPr>
            <w:rStyle w:val="Hyperlink"/>
          </w:rPr>
          <w:t>JVET-X0128</w:t>
        </w:r>
      </w:hyperlink>
      <w:r w:rsidR="0052073D" w:rsidRPr="0052073D">
        <w:tab/>
        <w:t xml:space="preserve">“AHG8: On History-Based Rice Parameter Derivations for Wavefront Parallel Processing”, Y. Yu, H. Yu, Z. Xie, F. Wang, L. Xu, D. </w:t>
      </w:r>
      <w:proofErr w:type="gramStart"/>
      <w:r w:rsidR="0052073D" w:rsidRPr="0052073D">
        <w:t>Wang(</w:t>
      </w:r>
      <w:proofErr w:type="gramEnd"/>
      <w:r w:rsidR="0052073D" w:rsidRPr="0052073D">
        <w:t>OPPO)</w:t>
      </w:r>
    </w:p>
    <w:p w14:paraId="1650A465" w14:textId="77777777" w:rsidR="0052073D" w:rsidRPr="0052073D" w:rsidRDefault="00BB355E" w:rsidP="0052073D">
      <w:hyperlink r:id="rId106" w:history="1">
        <w:r w:rsidR="0052073D" w:rsidRPr="0052073D">
          <w:rPr>
            <w:rStyle w:val="Hyperlink"/>
          </w:rPr>
          <w:t>JVET-X0129</w:t>
        </w:r>
      </w:hyperlink>
      <w:r w:rsidR="0052073D" w:rsidRPr="0052073D">
        <w:tab/>
        <w:t xml:space="preserve">“AHG8: Independent Rice Parameter Derivation for high bit depth and high bit rate extensions”, Y. Yu, H. Yu, Z. Xie, F. Wang, L. Xu, D. </w:t>
      </w:r>
      <w:proofErr w:type="gramStart"/>
      <w:r w:rsidR="0052073D" w:rsidRPr="0052073D">
        <w:t>Wang(</w:t>
      </w:r>
      <w:proofErr w:type="gramEnd"/>
      <w:r w:rsidR="0052073D" w:rsidRPr="0052073D">
        <w:t>OPPO)</w:t>
      </w:r>
    </w:p>
    <w:p w14:paraId="2EBF82BF" w14:textId="77777777" w:rsidR="0052073D" w:rsidRPr="0052073D" w:rsidRDefault="00BB355E" w:rsidP="0052073D">
      <w:hyperlink r:id="rId107"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BB355E" w:rsidP="0052073D">
      <w:hyperlink r:id="rId108"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BB355E" w:rsidP="0052073D">
      <w:hyperlink r:id="rId109"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BB355E" w:rsidP="0052073D">
      <w:hyperlink r:id="rId110"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BB355E" w:rsidP="0052073D">
      <w:hyperlink r:id="rId111"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BB355E" w:rsidP="0052073D">
      <w:hyperlink r:id="rId112"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BB355E" w:rsidP="0052073D">
      <w:hyperlink r:id="rId113"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lastRenderedPageBreak/>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 xml:space="preserve">The low QP range is from QP -13 to QP 12 for </w:t>
      </w:r>
      <w:proofErr w:type="gramStart"/>
      <w:r w:rsidRPr="0052073D">
        <w:t>12 bit</w:t>
      </w:r>
      <w:proofErr w:type="gramEnd"/>
      <w:r w:rsidRPr="0052073D">
        <w:t xml:space="preserve">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 xml:space="preserve">Enc </w:t>
            </w:r>
            <w:proofErr w:type="gramStart"/>
            <w:r w:rsidRPr="0052073D">
              <w:rPr>
                <w:lang w:val="en-GB"/>
              </w:rPr>
              <w:t>Time[</w:t>
            </w:r>
            <w:proofErr w:type="gramEnd"/>
            <w:r w:rsidRPr="0052073D">
              <w:rPr>
                <w:lang w:val="en-GB"/>
              </w:rPr>
              <w:t>%]</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lastRenderedPageBreak/>
              <w:t xml:space="preserve">Dec </w:t>
            </w:r>
            <w:proofErr w:type="gramStart"/>
            <w:r w:rsidRPr="0052073D">
              <w:rPr>
                <w:lang w:val="en-GB"/>
              </w:rPr>
              <w:t>Time[</w:t>
            </w:r>
            <w:proofErr w:type="gramEnd"/>
            <w:r w:rsidRPr="0052073D">
              <w:rPr>
                <w:lang w:val="en-GB"/>
              </w:rPr>
              <w:t>%]</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BB355E" w:rsidP="009F5910">
      <w:pPr>
        <w:pStyle w:val="berschrift9"/>
        <w:rPr>
          <w:rFonts w:eastAsia="Times New Roman"/>
          <w:szCs w:val="24"/>
          <w:lang w:val="en-CA"/>
        </w:rPr>
      </w:pPr>
      <w:hyperlink r:id="rId114"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BB355E" w:rsidP="006A18D3">
      <w:hyperlink r:id="rId115"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BB355E" w:rsidP="006A18D3">
      <w:hyperlink r:id="rId116"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BB355E" w:rsidP="006A18D3">
      <w:hyperlink r:id="rId117"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BB355E" w:rsidP="006A18D3">
      <w:hyperlink r:id="rId118"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BB355E" w:rsidP="006A18D3">
      <w:hyperlink r:id="rId119"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20"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BB355E" w:rsidP="009F5910">
      <w:pPr>
        <w:pStyle w:val="berschrift9"/>
        <w:rPr>
          <w:rFonts w:eastAsia="Times New Roman"/>
          <w:szCs w:val="24"/>
          <w:lang w:val="en-CA"/>
        </w:rPr>
      </w:pPr>
      <w:hyperlink r:id="rId121"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 xml:space="preserve">Study the impact of non-normative techniques of </w:t>
      </w:r>
      <w:proofErr w:type="gramStart"/>
      <w:r w:rsidRPr="007B1887">
        <w:t>pre processing</w:t>
      </w:r>
      <w:proofErr w:type="gramEnd"/>
      <w:r w:rsidRPr="007B1887">
        <w:t xml:space="preserve">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22"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lastRenderedPageBreak/>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BB355E" w:rsidP="007B1887">
      <w:pPr>
        <w:numPr>
          <w:ilvl w:val="1"/>
          <w:numId w:val="43"/>
        </w:numPr>
        <w:rPr>
          <w:b/>
          <w:bCs/>
          <w:i/>
          <w:iCs/>
        </w:rPr>
      </w:pPr>
      <w:hyperlink r:id="rId123"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BB355E" w:rsidP="007B1887">
      <w:pPr>
        <w:numPr>
          <w:ilvl w:val="1"/>
          <w:numId w:val="43"/>
        </w:numPr>
        <w:rPr>
          <w:b/>
          <w:bCs/>
          <w:i/>
          <w:iCs/>
        </w:rPr>
      </w:pPr>
      <w:hyperlink r:id="rId124"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 xml:space="preserve">In this contribution, a set of </w:t>
      </w:r>
      <w:proofErr w:type="gramStart"/>
      <w:r w:rsidRPr="007B1887">
        <w:t>encoder</w:t>
      </w:r>
      <w:proofErr w:type="gramEnd"/>
      <w:r w:rsidRPr="007B1887">
        <w:t xml:space="preserve">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39"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39"/>
    <w:p w14:paraId="59D813D1" w14:textId="77777777" w:rsidR="007B1887" w:rsidRPr="007B1887" w:rsidRDefault="007B1887" w:rsidP="007B1887"/>
    <w:p w14:paraId="517D1310" w14:textId="77777777" w:rsidR="007B1887" w:rsidRPr="007B1887" w:rsidRDefault="00BB355E" w:rsidP="007B1887">
      <w:pPr>
        <w:numPr>
          <w:ilvl w:val="1"/>
          <w:numId w:val="43"/>
        </w:numPr>
        <w:rPr>
          <w:b/>
          <w:bCs/>
          <w:i/>
          <w:iCs/>
        </w:rPr>
      </w:pPr>
      <w:hyperlink r:id="rId125"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 xml:space="preserve">MCTF was firstly introduced in VTM/HM using two pictures before and two pictures after the current picture for every eight </w:t>
      </w:r>
      <w:proofErr w:type="gramStart"/>
      <w:r w:rsidRPr="007B1887">
        <w:t>picture</w:t>
      </w:r>
      <w:proofErr w:type="gramEnd"/>
      <w:r w:rsidRPr="007B1887">
        <w:t xml:space="preserv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 xml:space="preserve">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7B1887">
        <w:t>depth based</w:t>
      </w:r>
      <w:proofErr w:type="gramEnd"/>
      <w:r w:rsidRPr="007B1887">
        <w:t xml:space="preserve">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lastRenderedPageBreak/>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w:t>
      </w:r>
      <w:proofErr w:type="gramStart"/>
      <w:r w:rsidRPr="007B1887">
        <w:t>more ready</w:t>
      </w:r>
      <w:proofErr w:type="gramEnd"/>
      <w:r w:rsidRPr="007B1887">
        <w:t xml:space="preserve"> for real-world commercial applications. </w:t>
      </w:r>
    </w:p>
    <w:p w14:paraId="63CC37A6" w14:textId="77777777" w:rsidR="007B1887" w:rsidRPr="007B1887" w:rsidRDefault="007B1887" w:rsidP="007B1887">
      <w:r w:rsidRPr="007B1887">
        <w:t xml:space="preserve">Besides the speed improvement, Ali266’s encoding performance is also improved. For the JVET CTC content, Ali266 at slow preset relative to VTM-13.0 achieves PSNR BD-rates for {Y, U, V} of {10.95%, -6.11%, -4.50%} under the </w:t>
      </w:r>
      <w:proofErr w:type="gramStart"/>
      <w:r w:rsidRPr="007B1887">
        <w:t>Random Access</w:t>
      </w:r>
      <w:proofErr w:type="gramEnd"/>
      <w:r w:rsidRPr="007B1887">
        <w:t xml:space="preserve">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BB355E" w:rsidP="009F5910">
      <w:pPr>
        <w:pStyle w:val="berschrift9"/>
        <w:rPr>
          <w:rFonts w:eastAsia="Times New Roman"/>
          <w:szCs w:val="24"/>
          <w:lang w:val="en-CA"/>
        </w:rPr>
      </w:pPr>
      <w:hyperlink r:id="rId126"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lastRenderedPageBreak/>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7"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w:t>
      </w:r>
      <w:proofErr w:type="gramStart"/>
      <w:r w:rsidRPr="007B1887">
        <w:t>full size</w:t>
      </w:r>
      <w:proofErr w:type="gramEnd"/>
      <w:r w:rsidRPr="007B1887">
        <w:t xml:space="preserv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8"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lastRenderedPageBreak/>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lastRenderedPageBreak/>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 xml:space="preserve">(Class </w:t>
            </w:r>
            <w:proofErr w:type="gramStart"/>
            <w:r w:rsidRPr="007B1887">
              <w:t>B,C</w:t>
            </w:r>
            <w:proofErr w:type="gramEnd"/>
            <w:r w:rsidRPr="007B1887">
              <w:t>,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w:t>
            </w:r>
            <w:r w:rsidRPr="007B1887">
              <w:lastRenderedPageBreak/>
              <w:t>X0060</w:t>
            </w:r>
          </w:p>
        </w:tc>
        <w:tc>
          <w:tcPr>
            <w:tcW w:w="1398" w:type="dxa"/>
            <w:noWrap/>
          </w:tcPr>
          <w:p w14:paraId="2681F09B" w14:textId="77777777" w:rsidR="007B1887" w:rsidRPr="007B1887" w:rsidRDefault="007B1887" w:rsidP="007B1887">
            <w:r w:rsidRPr="007B1887">
              <w:lastRenderedPageBreak/>
              <w:t xml:space="preserve">AHG11: NN-based Reference </w:t>
            </w:r>
            <w:r w:rsidRPr="007B1887">
              <w:lastRenderedPageBreak/>
              <w:t>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lastRenderedPageBreak/>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lastRenderedPageBreak/>
              <w:t xml:space="preserve">(Class </w:t>
            </w:r>
            <w:proofErr w:type="gramStart"/>
            <w:r w:rsidRPr="007B1887">
              <w:t>B,C</w:t>
            </w:r>
            <w:proofErr w:type="gramEnd"/>
            <w:r w:rsidRPr="007B1887">
              <w:t>,D)</w:t>
            </w:r>
          </w:p>
        </w:tc>
        <w:tc>
          <w:tcPr>
            <w:tcW w:w="1102" w:type="dxa"/>
          </w:tcPr>
          <w:p w14:paraId="08668EE4" w14:textId="77777777" w:rsidR="007B1887" w:rsidRPr="007B1887" w:rsidRDefault="007B1887" w:rsidP="007B1887">
            <w:r w:rsidRPr="007B1887">
              <w:lastRenderedPageBreak/>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 xml:space="preserve">(Class </w:t>
            </w:r>
            <w:proofErr w:type="gramStart"/>
            <w:r w:rsidRPr="007B1887">
              <w:t>B,C</w:t>
            </w:r>
            <w:proofErr w:type="gramEnd"/>
            <w:r w:rsidRPr="007B1887">
              <w:t>,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lastRenderedPageBreak/>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 xml:space="preserve">L. </w:t>
            </w:r>
            <w:proofErr w:type="gramStart"/>
            <w:r w:rsidRPr="007B1887">
              <w:rPr>
                <w:lang w:val="fr-FR"/>
              </w:rPr>
              <w:t>Wang,W.</w:t>
            </w:r>
            <w:proofErr w:type="gramEnd"/>
            <w:r w:rsidRPr="007B1887">
              <w:rPr>
                <w:lang w:val="fr-FR"/>
              </w:rPr>
              <w:t xml:space="preserve">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 xml:space="preserve">L. </w:t>
            </w:r>
            <w:proofErr w:type="gramStart"/>
            <w:r w:rsidRPr="007B1887">
              <w:rPr>
                <w:lang w:val="fr-FR"/>
              </w:rPr>
              <w:t>Wang,S.</w:t>
            </w:r>
            <w:proofErr w:type="gramEnd"/>
            <w:r w:rsidRPr="007B1887">
              <w:rPr>
                <w:lang w:val="fr-FR"/>
              </w:rPr>
              <w:t xml:space="preserve">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 xml:space="preserve">Y. </w:t>
            </w:r>
            <w:proofErr w:type="gramStart"/>
            <w:r w:rsidRPr="007B1887">
              <w:t>Li,K.</w:t>
            </w:r>
            <w:proofErr w:type="gramEnd"/>
            <w:r w:rsidRPr="007B1887">
              <w:t xml:space="preserve">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 xml:space="preserve">K. </w:t>
            </w:r>
            <w:proofErr w:type="gramStart"/>
            <w:r w:rsidRPr="007B1887">
              <w:t>Takada,Y.</w:t>
            </w:r>
            <w:proofErr w:type="gramEnd"/>
            <w:r w:rsidRPr="007B1887">
              <w:t xml:space="preserve">  </w:t>
            </w:r>
            <w:proofErr w:type="gramStart"/>
            <w:r w:rsidRPr="007B1887">
              <w:t>Yasugi,T.</w:t>
            </w:r>
            <w:proofErr w:type="gramEnd"/>
            <w:r w:rsidRPr="007B1887">
              <w:t xml:space="preserve">  </w:t>
            </w:r>
            <w:proofErr w:type="gramStart"/>
            <w:r w:rsidRPr="007B1887">
              <w:t>Chujoh,T.</w:t>
            </w:r>
            <w:proofErr w:type="gramEnd"/>
            <w:r w:rsidRPr="007B1887">
              <w:t xml:space="preserve">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w:t>
            </w:r>
            <w:proofErr w:type="gramStart"/>
            <w:r w:rsidRPr="007B1887">
              <w:rPr>
                <w:lang w:val="fr-FR"/>
              </w:rPr>
              <w:t>Kotra,K.</w:t>
            </w:r>
            <w:proofErr w:type="gramEnd"/>
            <w:r w:rsidRPr="007B1887">
              <w:rPr>
                <w:lang w:val="fr-FR"/>
              </w:rPr>
              <w:t xml:space="preserve">  Reuz√</w:t>
            </w:r>
            <w:proofErr w:type="gramStart"/>
            <w:r w:rsidRPr="007B1887">
              <w:rPr>
                <w:lang w:val="fr-FR"/>
              </w:rPr>
              <w:t>©,J.</w:t>
            </w:r>
            <w:proofErr w:type="gramEnd"/>
            <w:r w:rsidRPr="007B1887">
              <w:rPr>
                <w:lang w:val="fr-FR"/>
              </w:rPr>
              <w:t xml:space="preserve">  </w:t>
            </w:r>
            <w:proofErr w:type="gramStart"/>
            <w:r w:rsidRPr="007B1887">
              <w:t>Chen,H.</w:t>
            </w:r>
            <w:proofErr w:type="gramEnd"/>
            <w:r w:rsidRPr="007B1887">
              <w:t xml:space="preserve">  </w:t>
            </w:r>
            <w:proofErr w:type="gramStart"/>
            <w:r w:rsidRPr="007B1887">
              <w:t>Wang,M.</w:t>
            </w:r>
            <w:proofErr w:type="gramEnd"/>
            <w:r w:rsidRPr="007B1887">
              <w:t xml:space="preserve">  </w:t>
            </w:r>
            <w:proofErr w:type="gramStart"/>
            <w:r w:rsidRPr="007B1887">
              <w:t>Karczewicz,J.</w:t>
            </w:r>
            <w:proofErr w:type="gramEnd"/>
            <w:r w:rsidRPr="007B1887">
              <w:t xml:space="preserve">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proofErr w:type="gramStart"/>
            <w:r w:rsidRPr="007B1887">
              <w:t>Elena  Alshina</w:t>
            </w:r>
            <w:proofErr w:type="gramEnd"/>
            <w:r w:rsidRPr="007B1887">
              <w:t>,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 xml:space="preserve">T. </w:t>
            </w:r>
            <w:proofErr w:type="gramStart"/>
            <w:r w:rsidRPr="007B1887">
              <w:rPr>
                <w:lang w:val="fr-FR"/>
              </w:rPr>
              <w:t>Dumas,F.</w:t>
            </w:r>
            <w:proofErr w:type="gramEnd"/>
            <w:r w:rsidRPr="007B1887">
              <w:rPr>
                <w:lang w:val="fr-FR"/>
              </w:rPr>
              <w:t xml:space="preserve">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 xml:space="preserve">H. </w:t>
            </w:r>
            <w:proofErr w:type="gramStart"/>
            <w:r w:rsidRPr="007B1887">
              <w:t>Wang,J.</w:t>
            </w:r>
            <w:proofErr w:type="gramEnd"/>
            <w:r w:rsidRPr="007B1887">
              <w:t xml:space="preserve">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lastRenderedPageBreak/>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 xml:space="preserve">E. </w:t>
            </w:r>
            <w:proofErr w:type="gramStart"/>
            <w:r w:rsidRPr="007B1887">
              <w:t>Alshina,S.</w:t>
            </w:r>
            <w:proofErr w:type="gramEnd"/>
            <w:r w:rsidRPr="007B1887">
              <w:t xml:space="preserve">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 xml:space="preserve">H.-K </w:t>
            </w:r>
            <w:proofErr w:type="gramStart"/>
            <w:r w:rsidRPr="007B1887">
              <w:t>Kang,D.</w:t>
            </w:r>
            <w:proofErr w:type="gramEnd"/>
            <w:r w:rsidRPr="007B1887">
              <w:t>-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 xml:space="preserve">L. </w:t>
            </w:r>
            <w:proofErr w:type="gramStart"/>
            <w:r w:rsidRPr="007B1887">
              <w:rPr>
                <w:lang w:val="fr-FR"/>
              </w:rPr>
              <w:t>Wang,X.</w:t>
            </w:r>
            <w:proofErr w:type="gramEnd"/>
            <w:r w:rsidRPr="007B1887">
              <w:rPr>
                <w:lang w:val="fr-FR"/>
              </w:rPr>
              <w:t xml:space="preserve">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 xml:space="preserve">Y. </w:t>
            </w:r>
            <w:proofErr w:type="gramStart"/>
            <w:r w:rsidRPr="007B1887">
              <w:t>Li,K.</w:t>
            </w:r>
            <w:proofErr w:type="gramEnd"/>
            <w:r w:rsidRPr="007B1887">
              <w:t xml:space="preserve">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 xml:space="preserve">J. </w:t>
            </w:r>
            <w:proofErr w:type="gramStart"/>
            <w:r w:rsidRPr="007B1887">
              <w:rPr>
                <w:lang w:val="fr-FR"/>
              </w:rPr>
              <w:t>Li,Y.</w:t>
            </w:r>
            <w:proofErr w:type="gramEnd"/>
            <w:r w:rsidRPr="007B1887">
              <w:rPr>
                <w:lang w:val="fr-FR"/>
              </w:rPr>
              <w:t xml:space="preserve">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 xml:space="preserve">X. </w:t>
            </w:r>
            <w:proofErr w:type="gramStart"/>
            <w:r w:rsidRPr="007B1887">
              <w:t>Zhang,C.</w:t>
            </w:r>
            <w:proofErr w:type="gramEnd"/>
            <w:r w:rsidRPr="007B1887">
              <w:t xml:space="preserve">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 xml:space="preserve">Z. </w:t>
            </w:r>
            <w:proofErr w:type="gramStart"/>
            <w:r w:rsidRPr="007B1887">
              <w:t>Dai,Y.</w:t>
            </w:r>
            <w:proofErr w:type="gramEnd"/>
            <w:r w:rsidRPr="007B1887">
              <w:t xml:space="preserve">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 xml:space="preserve">M. </w:t>
            </w:r>
            <w:proofErr w:type="gramStart"/>
            <w:r w:rsidRPr="007B1887">
              <w:rPr>
                <w:lang w:val="fr-FR"/>
              </w:rPr>
              <w:t>Santamaria,J.</w:t>
            </w:r>
            <w:proofErr w:type="gramEnd"/>
            <w:r w:rsidRPr="007B1887">
              <w:rPr>
                <w:lang w:val="fr-FR"/>
              </w:rPr>
              <w:t xml:space="preserve">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 xml:space="preserve">C. </w:t>
            </w:r>
            <w:proofErr w:type="gramStart"/>
            <w:r w:rsidRPr="007B1887">
              <w:t>Lin,Y.</w:t>
            </w:r>
            <w:proofErr w:type="gramEnd"/>
            <w:r w:rsidRPr="007B1887">
              <w:t xml:space="preserve">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lastRenderedPageBreak/>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 xml:space="preserve">S. </w:t>
            </w:r>
            <w:proofErr w:type="gramStart"/>
            <w:r w:rsidRPr="007B1887">
              <w:t>Peng,C.</w:t>
            </w:r>
            <w:proofErr w:type="gramEnd"/>
            <w:r w:rsidRPr="007B1887">
              <w:t xml:space="preserve">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proofErr w:type="gramStart"/>
            <w:r w:rsidRPr="007B1887">
              <w:t>Eun  Yeo</w:t>
            </w:r>
            <w:proofErr w:type="gramEnd"/>
            <w:r w:rsidRPr="007B1887">
              <w:t>,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 xml:space="preserve">Z. </w:t>
            </w:r>
            <w:proofErr w:type="gramStart"/>
            <w:r w:rsidRPr="007B1887">
              <w:t>Liu,X.</w:t>
            </w:r>
            <w:proofErr w:type="gramEnd"/>
            <w:r w:rsidRPr="007B1887">
              <w:t xml:space="preserve">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 xml:space="preserve">L. </w:t>
            </w:r>
            <w:proofErr w:type="gramStart"/>
            <w:r w:rsidRPr="007B1887">
              <w:t>Xu,Y.</w:t>
            </w:r>
            <w:proofErr w:type="gramEnd"/>
            <w:r w:rsidRPr="007B1887">
              <w:t xml:space="preserve">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 xml:space="preserve">Y.Y. </w:t>
            </w:r>
            <w:proofErr w:type="gramStart"/>
            <w:r w:rsidRPr="007B1887">
              <w:t>Lee,T.M.</w:t>
            </w:r>
            <w:proofErr w:type="gramEnd"/>
            <w:r w:rsidRPr="007B1887">
              <w:t xml:space="preserve">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 xml:space="preserve">Qipu </w:t>
            </w:r>
            <w:proofErr w:type="gramStart"/>
            <w:r w:rsidRPr="007B1887">
              <w:t>Qin,Cheolkon</w:t>
            </w:r>
            <w:proofErr w:type="gramEnd"/>
            <w:r w:rsidRPr="007B1887">
              <w:t xml:space="preserve">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BB355E" w:rsidP="009F5910">
      <w:pPr>
        <w:pStyle w:val="berschrift9"/>
        <w:rPr>
          <w:rFonts w:eastAsia="Times New Roman"/>
          <w:szCs w:val="24"/>
          <w:lang w:val="en-CA"/>
        </w:rPr>
      </w:pPr>
      <w:hyperlink r:id="rId129"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 xml:space="preserve">Refine test conditions in JVET-W2017, generate anchors, identify new test sequences to be added, especially </w:t>
      </w:r>
      <w:proofErr w:type="gramStart"/>
      <w:r w:rsidRPr="00B134AE">
        <w:t>high resolution</w:t>
      </w:r>
      <w:proofErr w:type="gramEnd"/>
      <w:r w:rsidRPr="00B134AE">
        <w:t xml:space="preserve">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30"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lastRenderedPageBreak/>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4F0A7866" w:rsidR="00B134AE" w:rsidRPr="00B134AE" w:rsidRDefault="00B134AE" w:rsidP="00B134AE">
      <w:r w:rsidRPr="00B134AE">
        <w:t>JVET-X0121, "EE2-related: bug fixes for enabling RPR in ECM", P. Bordes, F. Galpin, F. Leleannec, E. Fran</w:t>
      </w:r>
      <w:r w:rsidR="002E605F" w:rsidRPr="008C3C93">
        <w:rPr>
          <w:rFonts w:eastAsia="Times New Roman"/>
          <w:szCs w:val="24"/>
          <w:lang w:val="en-CA"/>
        </w:rPr>
        <w:t>ç</w:t>
      </w:r>
      <w:r w:rsidRPr="00B134AE">
        <w:t>ois (InterDigital)</w:t>
      </w:r>
    </w:p>
    <w:p w14:paraId="636D1009" w14:textId="77777777" w:rsidR="00B134AE" w:rsidRPr="00B134AE" w:rsidRDefault="00B134AE" w:rsidP="00B134AE">
      <w:r w:rsidRPr="00B134AE">
        <w:lastRenderedPageBreak/>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40" w:name="_Ref383632975"/>
      <w:bookmarkStart w:id="41" w:name="_Ref12827018"/>
      <w:bookmarkStart w:id="42" w:name="_Ref79763414"/>
      <w:r w:rsidRPr="008C3C93">
        <w:t>Project development</w:t>
      </w:r>
      <w:bookmarkEnd w:id="40"/>
      <w:bookmarkEnd w:id="41"/>
      <w:r w:rsidR="00F8123E" w:rsidRPr="008C3C93">
        <w:t xml:space="preserve"> (</w:t>
      </w:r>
      <w:r w:rsidR="0091225B" w:rsidRPr="008C3C93">
        <w:t>2</w:t>
      </w:r>
      <w:r w:rsidR="00C33012" w:rsidRPr="008C3C93">
        <w:t>2</w:t>
      </w:r>
      <w:r w:rsidR="00F8123E" w:rsidRPr="008C3C93">
        <w:t>)</w:t>
      </w:r>
      <w:bookmarkEnd w:id="42"/>
    </w:p>
    <w:p w14:paraId="3B3C001E" w14:textId="293ADAB9" w:rsidR="00E55329" w:rsidRPr="008C3C93" w:rsidRDefault="00E55329" w:rsidP="00E55329">
      <w:pPr>
        <w:pStyle w:val="berschrift2"/>
        <w:rPr>
          <w:lang w:val="en-CA"/>
        </w:rPr>
      </w:pPr>
      <w:bookmarkStart w:id="43" w:name="_Ref61274023"/>
      <w:bookmarkStart w:id="44" w:name="_Ref4665833"/>
      <w:bookmarkStart w:id="45"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43"/>
    </w:p>
    <w:p w14:paraId="07DD45EF" w14:textId="7D7BD7A3"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F721F">
        <w:t>13</w:t>
      </w:r>
      <w:r w:rsidR="00DF721F" w:rsidRPr="008C3C93">
        <w:t xml:space="preserve"> </w:t>
      </w:r>
      <w:r w:rsidRPr="008C3C93">
        <w:t xml:space="preserve">at </w:t>
      </w:r>
      <w:r w:rsidR="00DF721F">
        <w:t>0810</w:t>
      </w:r>
      <w:r w:rsidR="007E65C3" w:rsidRPr="008C3C93">
        <w:t>–</w:t>
      </w:r>
      <w:r w:rsidR="0024628D">
        <w:t>0825</w:t>
      </w:r>
      <w:r w:rsidR="0024628D" w:rsidRPr="008C3C93">
        <w:t xml:space="preserve"> </w:t>
      </w:r>
      <w:r w:rsidR="007E65C3" w:rsidRPr="008C3C93">
        <w:t xml:space="preserve">UTC </w:t>
      </w:r>
      <w:r w:rsidRPr="008C3C93">
        <w:t xml:space="preserve">on </w:t>
      </w:r>
      <w:r w:rsidR="00DF721F">
        <w:t>Mon</w:t>
      </w:r>
      <w:r w:rsidR="00DF721F" w:rsidRPr="008C3C93">
        <w:t xml:space="preserve">day </w:t>
      </w:r>
      <w:r w:rsidR="00DF721F">
        <w:t>11</w:t>
      </w:r>
      <w:r w:rsidR="00DF721F" w:rsidRPr="008C3C93">
        <w:t xml:space="preserve"> </w:t>
      </w:r>
      <w:r w:rsidR="00D55946" w:rsidRPr="008C3C93">
        <w:t>Oct.</w:t>
      </w:r>
      <w:r w:rsidRPr="008C3C93">
        <w:t xml:space="preserve"> 2021 (chaired by </w:t>
      </w:r>
      <w:r w:rsidR="00DF721F">
        <w:t>JRO</w:t>
      </w:r>
      <w:r w:rsidRPr="008C3C93">
        <w:t>).</w:t>
      </w:r>
    </w:p>
    <w:p w14:paraId="16524787" w14:textId="39AEB08D" w:rsidR="000E06D0" w:rsidRPr="008C3C93" w:rsidRDefault="00BB355E" w:rsidP="00EE2D28">
      <w:pPr>
        <w:pStyle w:val="berschrift9"/>
        <w:rPr>
          <w:rFonts w:eastAsia="Times New Roman"/>
          <w:szCs w:val="24"/>
          <w:lang w:val="en-CA"/>
        </w:rPr>
      </w:pPr>
      <w:hyperlink r:id="rId131"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p>
    <w:p w14:paraId="09C59D4D" w14:textId="0C6B2691"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V0020-v2 of April 2021.</w:t>
      </w:r>
    </w:p>
    <w:p w14:paraId="35BA4871" w14:textId="53F8D75E"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s of approximately July 2021, a survey of 503 respondents from “a very wide range of industries … from educational institutions and production companies to traditional broadcast channels and cable networks” by Bitmovin, Streaming Media, and Help Me Stream Research Foundation appeared to report (double-checking of the interpretation of this report is pending) [28]:</w:t>
      </w:r>
    </w:p>
    <w:p w14:paraId="4679D624" w14:textId="77777777"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w:t>
      </w:r>
      <w:r w:rsidRPr="00237D77">
        <w:tab/>
        <w:t>About 65% were currently using HEVC</w:t>
      </w:r>
    </w:p>
    <w:p w14:paraId="3AE0A99A" w14:textId="05B32DFE"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b.</w:t>
      </w:r>
      <w:r w:rsidRPr="00237D77">
        <w:tab/>
        <w:t>About 80% were expecting to be using it in one year</w:t>
      </w:r>
    </w:p>
    <w:p w14:paraId="45F82E48" w14:textId="24E4A1C8" w:rsidR="00DF721F" w:rsidRPr="00237D77" w:rsidRDefault="00DF721F"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 xml:space="preserve">Additional broadcast usage </w:t>
      </w:r>
      <w:r w:rsidR="002137C5" w:rsidRPr="00237D77">
        <w:t xml:space="preserve">reported </w:t>
      </w:r>
      <w:r w:rsidRPr="00237D77">
        <w:t xml:space="preserve">in Benin, China, Croatia, Czech Republic, </w:t>
      </w:r>
      <w:r w:rsidR="002137C5" w:rsidRPr="00237D77">
        <w:t>Netherlands, Poland, Seychelles, South Africa; additional service by Amazon; product usage by GoPro, various new professional encoders.</w:t>
      </w:r>
    </w:p>
    <w:p w14:paraId="721F2B3A" w14:textId="26E4164E" w:rsidR="00837099" w:rsidRPr="00237D77" w:rsidRDefault="00837099" w:rsidP="00DF721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pPr>
      <w:r w:rsidRPr="00237D77">
        <w:t>An update</w:t>
      </w:r>
      <w:r w:rsidR="00F768D2" w:rsidRPr="00237D77">
        <w:t xml:space="preserve"> was given (v6) in session 22 0550 UTC. It clarifies the numbers of the survey listed as bullet item 14, indicating that an increased number of service providers plan using HEVC within one year from now.</w:t>
      </w:r>
    </w:p>
    <w:p w14:paraId="6C97E677" w14:textId="6C10B040" w:rsidR="00EA251F" w:rsidRPr="008C3C93" w:rsidRDefault="00EA251F" w:rsidP="00E55329">
      <w:pPr>
        <w:rPr>
          <w:rFonts w:eastAsia="Times New Roman"/>
          <w:b/>
          <w:sz w:val="24"/>
          <w:szCs w:val="24"/>
          <w:u w:val="single"/>
        </w:rPr>
      </w:pPr>
    </w:p>
    <w:p w14:paraId="28AA2884" w14:textId="114940CD" w:rsidR="00EA251F" w:rsidRPr="008C3C93" w:rsidRDefault="00BB355E" w:rsidP="00EA251F">
      <w:pPr>
        <w:pStyle w:val="berschrift9"/>
        <w:rPr>
          <w:rFonts w:eastAsia="Times New Roman"/>
          <w:b w:val="0"/>
          <w:szCs w:val="24"/>
          <w:lang w:val="en-CA"/>
        </w:rPr>
      </w:pPr>
      <w:hyperlink r:id="rId132"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p>
    <w:p w14:paraId="68C566B2" w14:textId="77777777" w:rsidR="002137C5" w:rsidRDefault="002137C5" w:rsidP="002137C5">
      <w:pPr>
        <w:rPr>
          <w:rFonts w:eastAsia="Times New Roman"/>
          <w:szCs w:val="22"/>
          <w:lang w:val="en-CA"/>
        </w:rPr>
      </w:pPr>
      <w:r>
        <w:rPr>
          <w:szCs w:val="22"/>
          <w:lang w:val="en-CA"/>
        </w:rPr>
        <w:t>This contribution contains a survey of deployed products and services, publicly available software source code, and related tools supporting the VVC standard (Rec. ITU-T H.266 | ISO/IEC 23090-3).</w:t>
      </w:r>
    </w:p>
    <w:p w14:paraId="7801A3DC" w14:textId="19FFCFE6" w:rsidR="002137C5" w:rsidRDefault="002137C5" w:rsidP="002137C5">
      <w:pPr>
        <w:rPr>
          <w:szCs w:val="22"/>
          <w:lang w:val="en-CA"/>
        </w:rPr>
      </w:pPr>
      <w:r>
        <w:rPr>
          <w:szCs w:val="22"/>
          <w:lang w:val="en-CA"/>
        </w:rPr>
        <w:t>Revision marking is included to show changes relative to JVET-W0021-v5 of July 2021.</w:t>
      </w:r>
    </w:p>
    <w:p w14:paraId="05D7703E" w14:textId="235C1222" w:rsidR="002137C5" w:rsidRDefault="002137C5" w:rsidP="002137C5">
      <w:pPr>
        <w:rPr>
          <w:szCs w:val="22"/>
          <w:lang w:val="en-CA"/>
        </w:rPr>
      </w:pPr>
      <w:r>
        <w:rPr>
          <w:szCs w:val="22"/>
          <w:lang w:val="en-CA"/>
        </w:rPr>
        <w:t xml:space="preserve">Pointing to new contributions in </w:t>
      </w:r>
      <w:r>
        <w:rPr>
          <w:szCs w:val="22"/>
          <w:lang w:val="en-CA"/>
        </w:rPr>
        <w:fldChar w:fldCharType="begin"/>
      </w:r>
      <w:r>
        <w:rPr>
          <w:szCs w:val="22"/>
          <w:lang w:val="en-CA"/>
        </w:rPr>
        <w:instrText xml:space="preserve"> REF _Ref63928316 \r \h </w:instrText>
      </w:r>
      <w:r>
        <w:rPr>
          <w:szCs w:val="22"/>
          <w:lang w:val="en-CA"/>
        </w:rPr>
      </w:r>
      <w:r>
        <w:rPr>
          <w:szCs w:val="22"/>
          <w:lang w:val="en-CA"/>
        </w:rPr>
        <w:fldChar w:fldCharType="separate"/>
      </w:r>
      <w:r>
        <w:rPr>
          <w:szCs w:val="22"/>
          <w:lang w:val="en-CA"/>
        </w:rPr>
        <w:t>4.9</w:t>
      </w:r>
      <w:r>
        <w:rPr>
          <w:szCs w:val="22"/>
          <w:lang w:val="en-CA"/>
        </w:rPr>
        <w:fldChar w:fldCharType="end"/>
      </w:r>
      <w:r>
        <w:rPr>
          <w:szCs w:val="22"/>
          <w:lang w:val="en-CA"/>
        </w:rPr>
        <w:t>.</w:t>
      </w:r>
    </w:p>
    <w:p w14:paraId="5746788A" w14:textId="55FE5E57" w:rsidR="00EA251F" w:rsidRPr="00237D77" w:rsidRDefault="00F768D2" w:rsidP="00E55329">
      <w:r w:rsidRPr="00237D77">
        <w:t>An update was given (v2) in session 22 0600 UTC. An announcement of a VVC deployment for Tencent</w:t>
      </w:r>
      <w:r w:rsidR="00016090" w:rsidRPr="00237D77">
        <w:t xml:space="preserve"> Cloud is added in item 17, and the associated player devices in item 6.</w:t>
      </w:r>
    </w:p>
    <w:p w14:paraId="433CE40A" w14:textId="77777777" w:rsidR="00F768D2" w:rsidRPr="008C3C93" w:rsidRDefault="00F768D2"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46"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44"/>
      <w:bookmarkEnd w:id="45"/>
      <w:bookmarkEnd w:id="46"/>
    </w:p>
    <w:p w14:paraId="0DE1E305" w14:textId="78AC11E7"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r w:rsidR="00F04F14">
        <w:t xml:space="preserve">, and </w:t>
      </w:r>
      <w:r w:rsidR="00F04F14" w:rsidRPr="008C3C93">
        <w:t xml:space="preserve">in session </w:t>
      </w:r>
      <w:r w:rsidR="00F04F14">
        <w:t>17</w:t>
      </w:r>
      <w:r w:rsidR="00F04F14" w:rsidRPr="008C3C93">
        <w:t xml:space="preserve"> at </w:t>
      </w:r>
      <w:r w:rsidR="00F04F14">
        <w:t>0805</w:t>
      </w:r>
      <w:r w:rsidR="00F04F14" w:rsidRPr="008C3C93">
        <w:t>–</w:t>
      </w:r>
      <w:r w:rsidR="00F04F14">
        <w:t>0830</w:t>
      </w:r>
      <w:r w:rsidR="00F04F14" w:rsidRPr="008C3C93">
        <w:t xml:space="preserve"> UTC on </w:t>
      </w:r>
      <w:r w:rsidR="00F04F14">
        <w:t>Tues</w:t>
      </w:r>
      <w:r w:rsidR="00F04F14" w:rsidRPr="008C3C93">
        <w:t xml:space="preserve">day </w:t>
      </w:r>
      <w:r w:rsidR="00F04F14">
        <w:t xml:space="preserve">12 </w:t>
      </w:r>
      <w:r w:rsidR="00F04F14" w:rsidRPr="008C3C93">
        <w:t xml:space="preserve">Oct. 2021 (chaired by </w:t>
      </w:r>
      <w:r w:rsidR="00F04F14">
        <w:t>JRO</w:t>
      </w:r>
      <w:r w:rsidR="00F04F14" w:rsidRPr="008C3C93">
        <w:t>)</w:t>
      </w:r>
      <w:r w:rsidRPr="008C3C93">
        <w:t>.</w:t>
      </w:r>
    </w:p>
    <w:p w14:paraId="26368043" w14:textId="2E0D8B91" w:rsidR="009F5910" w:rsidRPr="008C3C93" w:rsidRDefault="00BB355E" w:rsidP="0025627D">
      <w:pPr>
        <w:pStyle w:val="berschrift9"/>
        <w:rPr>
          <w:rFonts w:eastAsia="Times New Roman"/>
          <w:szCs w:val="24"/>
          <w:lang w:val="en-CA"/>
        </w:rPr>
      </w:pPr>
      <w:hyperlink r:id="rId133"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62D40B7B" w:rsidR="007D771D" w:rsidRDefault="007D771D" w:rsidP="00AE44FC">
      <w:r>
        <w:t xml:space="preserve">During the discussion, another suggestion is made to infer the flag </w:t>
      </w:r>
      <w:r w:rsidR="00BA52F5">
        <w:t>for certain profiles. T. Ikai is asked to provide a corresponding text</w:t>
      </w:r>
      <w:r w:rsidR="00265F04">
        <w:t xml:space="preserve"> (</w:t>
      </w:r>
      <w:r w:rsidR="009A78E7">
        <w:t xml:space="preserve">see </w:t>
      </w:r>
      <w:r w:rsidR="00265F04">
        <w:t>contribution JVET-X0187</w:t>
      </w:r>
      <w:r w:rsidR="009A78E7">
        <w:t>, which however became obsolete by the decision to remove that flag</w:t>
      </w:r>
      <w:r w:rsidR="00265F04">
        <w:t>)</w:t>
      </w:r>
      <w:r w:rsidR="009A78E7">
        <w:t>.</w:t>
      </w:r>
    </w:p>
    <w:p w14:paraId="1941F0CD" w14:textId="466D169E" w:rsidR="00BA52F5" w:rsidRDefault="00BA52F5" w:rsidP="00AE44FC">
      <w:r w:rsidRPr="00BA52F5">
        <w:t>2</w:t>
      </w:r>
      <w:r w:rsidRPr="00BA52F5">
        <w:tab/>
        <w:t xml:space="preserve">On semantics of sh_entry_point_offset_minus1[ </w:t>
      </w:r>
      <w:proofErr w:type="gramStart"/>
      <w:r w:rsidRPr="00BA52F5">
        <w:t>i ]</w:t>
      </w:r>
      <w:proofErr w:type="gramEnd"/>
    </w:p>
    <w:p w14:paraId="62097533" w14:textId="72619788" w:rsidR="00BA52F5" w:rsidRDefault="00BA52F5" w:rsidP="00AE44FC">
      <w:r>
        <w:lastRenderedPageBreak/>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w:t>
      </w:r>
      <w:proofErr w:type="gramStart"/>
      <w:r w:rsidRPr="00EC1AE1">
        <w:t>i </w:t>
      </w:r>
      <w:r w:rsidRPr="00EC1AE1">
        <w:rPr>
          <w:bCs/>
        </w:rPr>
        <w:t>]</w:t>
      </w:r>
      <w:proofErr w:type="gramEnd"/>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w:t>
      </w:r>
      <w:proofErr w:type="gramStart"/>
      <w:r w:rsidRPr="00514575">
        <w:t>flag[</w:t>
      </w:r>
      <w:proofErr w:type="gramEnd"/>
      <w:r w:rsidRPr="00514575">
        <w:t xml:space="preserve">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BB355E" w:rsidP="00AE44FC">
      <w:pPr>
        <w:pStyle w:val="berschrift9"/>
        <w:rPr>
          <w:rFonts w:eastAsia="Times New Roman"/>
          <w:szCs w:val="24"/>
          <w:lang w:val="en-CA"/>
        </w:rPr>
      </w:pPr>
      <w:hyperlink r:id="rId134"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4F839F59" w:rsidR="00EE308E" w:rsidRPr="003E36A1" w:rsidRDefault="00EE308E" w:rsidP="003E36A1">
      <w:r>
        <w:t xml:space="preserve">Multilayer operation is already disabled by the ptl_multilayer_enabled_flag equal 0. Not clear if any action is necessary – </w:t>
      </w:r>
      <w:r w:rsidR="009A78E7">
        <w:t xml:space="preserve">it was clarified </w:t>
      </w:r>
      <w:r>
        <w:t xml:space="preserve">offline </w:t>
      </w:r>
      <w:r w:rsidR="009A78E7">
        <w:t xml:space="preserve">that </w:t>
      </w:r>
      <w:r>
        <w:t xml:space="preserve">there is </w:t>
      </w:r>
      <w:r w:rsidR="009A78E7">
        <w:t xml:space="preserve">no </w:t>
      </w:r>
      <w:r>
        <w:t>issue with semantics.</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w:t>
      </w:r>
      <w:proofErr w:type="gramStart"/>
      <w:r w:rsidRPr="003E36A1">
        <w:t>-“ in</w:t>
      </w:r>
      <w:proofErr w:type="gramEnd"/>
      <w:r w:rsidRPr="003E36A1">
        <w:t xml:space="preserve"> the Table A.1.</w:t>
      </w:r>
    </w:p>
    <w:p w14:paraId="50EF1D9A" w14:textId="6384A74A" w:rsidR="00DC5824" w:rsidRPr="003E36A1" w:rsidRDefault="00DC5824" w:rsidP="003E36A1">
      <w:r w:rsidRPr="0000676B">
        <w:rPr>
          <w:highlight w:val="yellow"/>
        </w:rPr>
        <w:t>Agreed</w:t>
      </w:r>
      <w:r>
        <w:t xml:space="preserve"> that a change is necessary. See further discussion under </w:t>
      </w:r>
      <w:r w:rsidR="000F0F9E">
        <w:t>JVET-</w:t>
      </w:r>
      <w:r>
        <w:t>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BB355E" w:rsidP="002B5B4F">
      <w:pPr>
        <w:pStyle w:val="berschrift9"/>
        <w:rPr>
          <w:rFonts w:eastAsia="Times New Roman"/>
          <w:szCs w:val="24"/>
          <w:lang w:val="en-CA"/>
        </w:rPr>
      </w:pPr>
      <w:hyperlink r:id="rId135"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xml:space="preserve">. </w:t>
      </w:r>
      <w:proofErr w:type="gramStart"/>
      <w:r>
        <w:t>Thus</w:t>
      </w:r>
      <w:proofErr w:type="gramEnd"/>
      <w:r>
        <w:t xml:space="preserve">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10317990" w:rsidR="000B6473" w:rsidRDefault="006E7A72" w:rsidP="00C13962">
      <w:r>
        <w:t xml:space="preserve">Further clarification necessary. AVC does have something </w:t>
      </w:r>
      <w:r w:rsidR="009A78E7">
        <w:t xml:space="preserve">somewhat </w:t>
      </w:r>
      <w:r>
        <w:t xml:space="preserve">equivalent </w:t>
      </w:r>
      <w:r w:rsidR="009A78E7">
        <w:t xml:space="preserve">by its </w:t>
      </w:r>
      <w:r>
        <w:t xml:space="preserve">value </w:t>
      </w:r>
      <w:r w:rsidR="009A78E7">
        <w:t>3</w:t>
      </w:r>
      <w:r>
        <w:t xml:space="preserve">. It was added in HEVC likely for supporting some kind of proprietary usage. </w:t>
      </w:r>
      <w:r w:rsidR="009A78E7">
        <w:t>However, this leads to the fact that this does not even need to be an alpha map, whereas AVC specifies it is alpha, but does not specify specific blending. I</w:t>
      </w:r>
      <w:r>
        <w:t xml:space="preserve">t </w:t>
      </w:r>
      <w:r w:rsidR="009A78E7">
        <w:t xml:space="preserve">was agreed that it can </w:t>
      </w:r>
      <w:r>
        <w:t>be left as is.</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11E59C97" w:rsidR="006E7A72"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t xml:space="preserve"> that this should be specified as it was specified in AVC which seems to be more correct but could be further improved editorially (als include this into the errata report for AVC and HEVC).</w:t>
      </w:r>
      <w:r w:rsidR="002B3E6C" w:rsidRPr="002B3E6C">
        <w:t xml:space="preserve"> </w:t>
      </w:r>
      <w:r w:rsidR="002B3E6C">
        <w:t xml:space="preserve">It was further agreed to </w:t>
      </w:r>
      <w:r w:rsidR="002B3E6C" w:rsidRPr="00150751">
        <w:t>remove constraints on opaque value needing to be greater than transparent value</w:t>
      </w:r>
      <w:r w:rsidR="002B3E6C">
        <w:t xml:space="preserve">, </w:t>
      </w:r>
      <w:r w:rsidR="002B3E6C" w:rsidRPr="00150751">
        <w:t>remove constraints on opaque value needing to be greater than transparent value</w:t>
      </w:r>
      <w:r w:rsidR="002B3E6C">
        <w:t>.</w:t>
      </w:r>
    </w:p>
    <w:p w14:paraId="554A8F0A" w14:textId="07C2F9A2" w:rsidR="00AE0F73" w:rsidRDefault="00AE0F73" w:rsidP="00C13962">
      <w:r w:rsidRPr="00AE0F73">
        <w:t>5</w:t>
      </w:r>
      <w:r w:rsidRPr="00AE0F73">
        <w:tab/>
        <w:t>On semantics of alpha_channel_clip_type_flag</w:t>
      </w:r>
    </w:p>
    <w:p w14:paraId="5DEF6762" w14:textId="2E66E5AF" w:rsidR="00AE0F73" w:rsidRDefault="00AE0F73" w:rsidP="00C13962">
      <w:r>
        <w:t xml:space="preserve">Was carried over from HEVC. More clarification necessary by looking at the equations how blending is performed. </w:t>
      </w:r>
      <w:r w:rsidR="00150751" w:rsidRPr="00E9369B">
        <w:t xml:space="preserve">It was </w:t>
      </w:r>
      <w:r w:rsidR="00150751" w:rsidRPr="00150751">
        <w:rPr>
          <w:highlight w:val="yellow"/>
        </w:rPr>
        <w:t>agreed</w:t>
      </w:r>
      <w:r w:rsidR="00150751" w:rsidRPr="00E9369B">
        <w:t xml:space="preserve"> that</w:t>
      </w:r>
      <w:r w:rsidR="00150751">
        <w:t xml:space="preserve"> “</w:t>
      </w:r>
      <w:proofErr w:type="gramStart"/>
      <w:r w:rsidR="00150751" w:rsidRPr="00150751">
        <w:t>-</w:t>
      </w:r>
      <w:r w:rsidR="00150751">
        <w:t>“</w:t>
      </w:r>
      <w:r w:rsidR="00150751" w:rsidRPr="00150751">
        <w:t xml:space="preserve"> should</w:t>
      </w:r>
      <w:proofErr w:type="gramEnd"/>
      <w:r w:rsidR="00150751" w:rsidRPr="00150751">
        <w:t xml:space="preserve"> be changed to </w:t>
      </w:r>
      <w:r w:rsidR="00150751">
        <w:t>“</w:t>
      </w:r>
      <w:r w:rsidR="00150751" w:rsidRPr="00150751">
        <w:t>+</w:t>
      </w:r>
      <w:r w:rsidR="00150751">
        <w:t>”</w:t>
      </w:r>
      <w:r w:rsidR="00150751" w:rsidRPr="00150751">
        <w:t xml:space="preserve"> per editor's note</w:t>
      </w:r>
      <w:r w:rsidR="00150751">
        <w:t xml:space="preserve"> (2x).</w:t>
      </w:r>
    </w:p>
    <w:p w14:paraId="01BC7FCC" w14:textId="7C187038" w:rsidR="00AE0F73" w:rsidRDefault="00AE0F73" w:rsidP="00C13962">
      <w:r w:rsidRPr="00AE0F73">
        <w:t>6</w:t>
      </w:r>
      <w:r w:rsidRPr="00AE0F73">
        <w:tab/>
        <w:t>On semantics of the multiview view position SEI message</w:t>
      </w:r>
    </w:p>
    <w:p w14:paraId="50960DE0" w14:textId="4C3632B3" w:rsidR="00AE0F73" w:rsidRDefault="00ED7825" w:rsidP="00C13962">
      <w:r w:rsidRPr="0000676B">
        <w:rPr>
          <w:highlight w:val="yellow"/>
        </w:rPr>
        <w:t>Agreed</w:t>
      </w:r>
      <w:r>
        <w:t xml:space="preserve"> to make the suggested change.</w:t>
      </w:r>
    </w:p>
    <w:p w14:paraId="5643DD29" w14:textId="33DDBE95" w:rsidR="00150751" w:rsidRPr="008C3C93" w:rsidRDefault="00150751" w:rsidP="00C13962"/>
    <w:p w14:paraId="68E3F346" w14:textId="77777777" w:rsidR="00AE44FC" w:rsidRPr="008C3C93" w:rsidRDefault="00BB355E" w:rsidP="00AE44FC">
      <w:pPr>
        <w:pStyle w:val="berschrift9"/>
        <w:rPr>
          <w:rFonts w:eastAsia="Times New Roman"/>
          <w:szCs w:val="24"/>
          <w:lang w:val="en-CA"/>
        </w:rPr>
      </w:pPr>
      <w:hyperlink r:id="rId136"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 xml:space="preserve">Items 2 and 3 of this </w:t>
      </w:r>
      <w:proofErr w:type="gramStart"/>
      <w:r w:rsidRPr="008C3C93">
        <w:t>document</w:t>
      </w:r>
      <w:proofErr w:type="gramEnd"/>
      <w:r w:rsidRPr="008C3C93">
        <w:t xml:space="preserve">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BB355E" w:rsidP="002B5B4F">
      <w:pPr>
        <w:pStyle w:val="berschrift9"/>
        <w:rPr>
          <w:rFonts w:eastAsia="Times New Roman"/>
          <w:szCs w:val="24"/>
          <w:lang w:val="en-CA"/>
        </w:rPr>
      </w:pPr>
      <w:hyperlink r:id="rId137"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lastRenderedPageBreak/>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w:t>
      </w:r>
      <w:proofErr w:type="gramStart"/>
      <w:r w:rsidRPr="00ED7825">
        <w:t>info( )</w:t>
      </w:r>
      <w:proofErr w:type="gramEnd"/>
      <w:r w:rsidRPr="00ED7825">
        <w:t>)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BB355E" w:rsidP="00AE44FC">
      <w:pPr>
        <w:pStyle w:val="berschrift9"/>
        <w:rPr>
          <w:rFonts w:eastAsia="Times New Roman"/>
          <w:szCs w:val="24"/>
          <w:lang w:val="en-CA"/>
        </w:rPr>
      </w:pPr>
      <w:hyperlink r:id="rId138"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37315E00" w14:textId="77777777" w:rsidR="00661BA5" w:rsidRPr="00661BA5" w:rsidRDefault="00661BA5" w:rsidP="00661BA5">
      <w:pPr>
        <w:rPr>
          <w:rFonts w:eastAsia="Times New Roman"/>
          <w:szCs w:val="22"/>
          <w:lang w:val="en-CA"/>
        </w:rPr>
      </w:pPr>
      <w:r w:rsidRPr="00661BA5">
        <w:rPr>
          <w:rFonts w:eastAsia="Times New Roman"/>
          <w:szCs w:val="22"/>
          <w:lang w:val="en-CA"/>
        </w:rPr>
        <w:t>Five new GGI flags are proposed for new adopted tools in VVC version 2 operation range extensions:</w:t>
      </w:r>
      <w:r w:rsidRPr="00661BA5">
        <w:rPr>
          <w:rFonts w:eastAsia="Times New Roman"/>
          <w:szCs w:val="22"/>
          <w:lang w:val="en-CA"/>
        </w:rPr>
        <w:br/>
        <w:t xml:space="preserve">1. </w:t>
      </w:r>
      <w:r w:rsidRPr="00661BA5">
        <w:rPr>
          <w:rFonts w:eastAsia="Times New Roman"/>
          <w:noProof/>
          <w:szCs w:val="22"/>
        </w:rPr>
        <w:t>general_no_extended_precision_constraint_flag</w:t>
      </w:r>
      <w:r w:rsidRPr="00661BA5">
        <w:rPr>
          <w:rFonts w:eastAsia="Times New Roman"/>
          <w:szCs w:val="22"/>
          <w:lang w:val="en-CA"/>
        </w:rPr>
        <w:t xml:space="preserve"> </w:t>
      </w:r>
    </w:p>
    <w:p w14:paraId="7BF003A8" w14:textId="77777777" w:rsidR="00661BA5" w:rsidRPr="00661BA5" w:rsidRDefault="00661BA5" w:rsidP="00661BA5">
      <w:pPr>
        <w:rPr>
          <w:rFonts w:eastAsia="Times New Roman"/>
          <w:szCs w:val="22"/>
          <w:lang w:val="en-CA"/>
        </w:rPr>
      </w:pPr>
      <w:r w:rsidRPr="00661BA5">
        <w:rPr>
          <w:rFonts w:eastAsia="Times New Roman"/>
          <w:szCs w:val="22"/>
          <w:lang w:val="en-CA"/>
        </w:rPr>
        <w:t>2. general_no_ts_residual_coding_rice_present_in_sh_constraint_flag</w:t>
      </w:r>
    </w:p>
    <w:p w14:paraId="41C9462F" w14:textId="77777777" w:rsidR="00661BA5" w:rsidRPr="00661BA5" w:rsidRDefault="00661BA5" w:rsidP="00661BA5">
      <w:pPr>
        <w:rPr>
          <w:rFonts w:eastAsia="Times New Roman"/>
          <w:szCs w:val="22"/>
          <w:lang w:val="en-CA"/>
        </w:rPr>
      </w:pPr>
      <w:r w:rsidRPr="00661BA5">
        <w:rPr>
          <w:rFonts w:eastAsia="Times New Roman"/>
          <w:szCs w:val="22"/>
          <w:lang w:val="en-CA"/>
        </w:rPr>
        <w:t xml:space="preserve">3. </w:t>
      </w:r>
      <w:r w:rsidRPr="00661BA5">
        <w:rPr>
          <w:rFonts w:eastAsia="Times New Roman"/>
          <w:noProof/>
          <w:szCs w:val="22"/>
        </w:rPr>
        <w:t>general_no_rrc_rice_extension_constraint_flag</w:t>
      </w:r>
      <w:r w:rsidRPr="00661BA5">
        <w:rPr>
          <w:rFonts w:eastAsia="Times New Roman"/>
          <w:szCs w:val="22"/>
          <w:lang w:val="en-CA"/>
        </w:rPr>
        <w:t xml:space="preserve"> </w:t>
      </w:r>
    </w:p>
    <w:p w14:paraId="6196402E" w14:textId="77777777" w:rsidR="00661BA5" w:rsidRPr="00661BA5" w:rsidRDefault="00661BA5" w:rsidP="00661BA5">
      <w:pPr>
        <w:rPr>
          <w:rFonts w:eastAsia="Times New Roman"/>
          <w:szCs w:val="22"/>
          <w:lang w:val="en-CA"/>
        </w:rPr>
      </w:pPr>
      <w:r w:rsidRPr="00661BA5">
        <w:rPr>
          <w:rFonts w:eastAsia="Times New Roman"/>
          <w:szCs w:val="22"/>
          <w:lang w:val="en-CA"/>
        </w:rPr>
        <w:t xml:space="preserve">4. </w:t>
      </w:r>
      <w:r w:rsidRPr="00661BA5">
        <w:rPr>
          <w:rFonts w:eastAsia="Times New Roman"/>
          <w:noProof/>
          <w:szCs w:val="22"/>
        </w:rPr>
        <w:t>general_no_</w:t>
      </w:r>
      <w:r w:rsidRPr="00661BA5">
        <w:rPr>
          <w:rFonts w:eastAsia="Times New Roman"/>
          <w:szCs w:val="22"/>
        </w:rPr>
        <w:t>persistent_rice_adaptation_constraint_flag</w:t>
      </w:r>
      <w:r w:rsidRPr="00661BA5">
        <w:rPr>
          <w:rFonts w:eastAsia="Times New Roman"/>
          <w:szCs w:val="22"/>
          <w:lang w:val="en-CA"/>
        </w:rPr>
        <w:t xml:space="preserve"> </w:t>
      </w:r>
    </w:p>
    <w:p w14:paraId="5C290D02" w14:textId="77777777" w:rsidR="00661BA5" w:rsidRPr="00661BA5" w:rsidRDefault="00661BA5" w:rsidP="00661BA5">
      <w:pPr>
        <w:rPr>
          <w:rFonts w:eastAsia="Times New Roman"/>
          <w:szCs w:val="22"/>
          <w:lang w:val="en-CA"/>
        </w:rPr>
      </w:pPr>
      <w:r w:rsidRPr="00661BA5">
        <w:rPr>
          <w:rFonts w:eastAsia="Times New Roman"/>
          <w:szCs w:val="22"/>
          <w:lang w:val="en-CA"/>
        </w:rPr>
        <w:t xml:space="preserve">5. </w:t>
      </w:r>
      <w:r w:rsidRPr="00661BA5">
        <w:rPr>
          <w:rFonts w:eastAsia="Times New Roman"/>
          <w:noProof/>
          <w:szCs w:val="22"/>
        </w:rPr>
        <w:t>general_no_</w:t>
      </w:r>
      <w:r w:rsidRPr="00661BA5">
        <w:rPr>
          <w:rFonts w:eastAsia="Times New Roman"/>
          <w:szCs w:val="22"/>
          <w:lang w:val="en-CA"/>
        </w:rPr>
        <w:t>reverse_last_sig_coeff_constraint_flag</w:t>
      </w:r>
    </w:p>
    <w:p w14:paraId="1097D37E" w14:textId="2089F1D6" w:rsidR="00661BA5" w:rsidRDefault="00661BA5" w:rsidP="00661BA5">
      <w:r w:rsidDel="00661BA5">
        <w:t xml:space="preserve"> </w:t>
      </w:r>
    </w:p>
    <w:p w14:paraId="1471EA76" w14:textId="670F6134" w:rsidR="00C13962" w:rsidRPr="008C3C93" w:rsidRDefault="00CA7FFB" w:rsidP="00C13962">
      <w:r>
        <w:t>Identical to JVET-X0076.</w:t>
      </w:r>
    </w:p>
    <w:p w14:paraId="19BB5D58" w14:textId="5DC39A3D" w:rsidR="003A74C1" w:rsidRPr="008C3C93" w:rsidRDefault="00B7302D" w:rsidP="003A74C1">
      <w:pPr>
        <w:pStyle w:val="berschrift2"/>
        <w:rPr>
          <w:lang w:val="en-CA"/>
        </w:rPr>
      </w:pPr>
      <w:bookmarkStart w:id="47"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47"/>
    </w:p>
    <w:p w14:paraId="2DCEFC34" w14:textId="5E43BAD1" w:rsidR="000E06D0" w:rsidRPr="008C3C93" w:rsidRDefault="000E06D0" w:rsidP="000E06D0">
      <w:r w:rsidRPr="008C3C93">
        <w:t xml:space="preserve">Contributions in this area were discussed in session </w:t>
      </w:r>
      <w:r w:rsidR="0024628D">
        <w:t>13</w:t>
      </w:r>
      <w:r w:rsidR="0024628D" w:rsidRPr="008C3C93">
        <w:t xml:space="preserve"> </w:t>
      </w:r>
      <w:r w:rsidRPr="008C3C93">
        <w:t xml:space="preserve">at </w:t>
      </w:r>
      <w:r w:rsidR="0024628D">
        <w:t>0825</w:t>
      </w:r>
      <w:r w:rsidRPr="008C3C93">
        <w:t>–</w:t>
      </w:r>
      <w:r w:rsidR="00CF5166">
        <w:t>0900</w:t>
      </w:r>
      <w:r w:rsidR="00CF5166" w:rsidRPr="008C3C93">
        <w:t xml:space="preserve"> </w:t>
      </w:r>
      <w:r w:rsidRPr="008C3C93">
        <w:t xml:space="preserve">UTC on </w:t>
      </w:r>
      <w:r w:rsidR="0024628D">
        <w:t>Mon</w:t>
      </w:r>
      <w:r w:rsidR="0024628D" w:rsidRPr="008C3C93">
        <w:t xml:space="preserve">day </w:t>
      </w:r>
      <w:r w:rsidR="0024628D">
        <w:t>11</w:t>
      </w:r>
      <w:r w:rsidR="0024628D" w:rsidRPr="008C3C93">
        <w:t xml:space="preserve"> </w:t>
      </w:r>
      <w:r w:rsidRPr="008C3C93">
        <w:t xml:space="preserve">Oct. 2021 (chaired by </w:t>
      </w:r>
      <w:r w:rsidR="0024628D">
        <w:t>JRO</w:t>
      </w:r>
      <w:r w:rsidRPr="008C3C93">
        <w:t>).</w:t>
      </w:r>
    </w:p>
    <w:p w14:paraId="72B25EC4" w14:textId="4ACB5DB3" w:rsidR="00287035" w:rsidRPr="008C3C93" w:rsidRDefault="00BB355E" w:rsidP="002B5B4F">
      <w:pPr>
        <w:pStyle w:val="berschrift9"/>
        <w:rPr>
          <w:rFonts w:eastAsia="Times New Roman"/>
          <w:szCs w:val="24"/>
          <w:lang w:val="en-CA"/>
        </w:rPr>
      </w:pPr>
      <w:hyperlink r:id="rId139"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03AF63FA" w14:textId="77777777" w:rsidR="0024628D" w:rsidRDefault="0024628D" w:rsidP="0024628D">
      <w:pPr>
        <w:rPr>
          <w:rFonts w:eastAsia="Times New Roman"/>
          <w:szCs w:val="22"/>
          <w:lang w:val="en-CA"/>
        </w:rPr>
      </w:pPr>
      <w:r>
        <w:t xml:space="preserve">This document proposes to define a low latency &amp; controlled complexity (LLCC) test condition for use in applicable technical contributions to JVET meetings. Once finalized the LLCC configuration should be mandatory to test for class F sequences. Additional sequences would be desirable. LLCC is proposed as a revision of the current ECM LDP configuration. A first set of tools for this configuration </w:t>
      </w:r>
      <w:proofErr w:type="gramStart"/>
      <w:r>
        <w:t>is</w:t>
      </w:r>
      <w:proofErr w:type="gramEnd"/>
      <w:r>
        <w:t xml:space="preserve"> proposed for consideration. Implementation of GDR and modification of ALF and Affine in ECM are suggested to refine the LLCC configuration.</w:t>
      </w:r>
    </w:p>
    <w:p w14:paraId="76D679D6" w14:textId="70D38628" w:rsidR="00C13962" w:rsidRDefault="00EB0568" w:rsidP="00C13962">
      <w:r>
        <w:t xml:space="preserve">Why only class F? Is not class E also important for </w:t>
      </w:r>
      <w:r w:rsidR="00E52D2F">
        <w:t>low latency applications.</w:t>
      </w:r>
    </w:p>
    <w:p w14:paraId="7DCE98CD" w14:textId="3DA318B6" w:rsidR="00E52D2F" w:rsidRDefault="00E52D2F" w:rsidP="00C13962">
      <w:r>
        <w:t>Question: Comparison is only made versus ECM LP config. What would be the performance of the enabled ECM tools relative to VTM in a similar setting.</w:t>
      </w:r>
    </w:p>
    <w:p w14:paraId="34F7E5BE" w14:textId="4F4977CC" w:rsidR="00E52D2F" w:rsidRDefault="00E24B42" w:rsidP="00C13962">
      <w:r>
        <w:t xml:space="preserve">It is agreed that the CTC are somewhat outdated in terms of current low delay applications. LB may hardly be used in the real world. The same may however be true for </w:t>
      </w:r>
      <w:proofErr w:type="gramStart"/>
      <w:r>
        <w:t>other</w:t>
      </w:r>
      <w:proofErr w:type="gramEnd"/>
      <w:r>
        <w:t xml:space="preserve"> CTC (e.g., scalable, RPR).</w:t>
      </w:r>
    </w:p>
    <w:p w14:paraId="1DE5DAAC" w14:textId="44A46880" w:rsidR="00E24B42" w:rsidRDefault="00E24B42" w:rsidP="00C13962">
      <w:r>
        <w:lastRenderedPageBreak/>
        <w:t>Low complexity should include both encoder and decoder aspects.</w:t>
      </w:r>
    </w:p>
    <w:p w14:paraId="7249CC84" w14:textId="5085AA79" w:rsidR="00E24B42" w:rsidRDefault="00E24B42" w:rsidP="00C13962">
      <w:r>
        <w:t>Should this also include rate control?</w:t>
      </w:r>
    </w:p>
    <w:p w14:paraId="32E9BAE0" w14:textId="036D829A" w:rsidR="00E24B42" w:rsidRPr="008C3C93" w:rsidRDefault="00E24B42" w:rsidP="00C13962">
      <w:r w:rsidRPr="00237D77">
        <w:t>New AHG</w:t>
      </w:r>
      <w:r w:rsidR="00F9547A" w:rsidRPr="00237D77">
        <w:t>7</w:t>
      </w:r>
      <w:r>
        <w:t xml:space="preserve"> (T. Poirier) on Low Latency </w:t>
      </w:r>
      <w:r w:rsidR="00CF5166">
        <w:t>and Controlled Complexity</w:t>
      </w:r>
      <w:r>
        <w:t>.</w:t>
      </w:r>
    </w:p>
    <w:p w14:paraId="1548030F" w14:textId="6762CD6C" w:rsidR="00E17363" w:rsidRPr="008C3C93" w:rsidRDefault="00496D15" w:rsidP="00812B12">
      <w:pPr>
        <w:pStyle w:val="berschrift2"/>
        <w:rPr>
          <w:lang w:val="en-CA"/>
        </w:rPr>
      </w:pPr>
      <w:bookmarkStart w:id="48" w:name="_Ref43056510"/>
      <w:bookmarkStart w:id="49"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F61969">
        <w:rPr>
          <w:lang w:val="en-CA"/>
        </w:rPr>
        <w:t>1</w:t>
      </w:r>
      <w:r w:rsidR="00E17363" w:rsidRPr="008C3C93">
        <w:rPr>
          <w:lang w:val="en-CA"/>
        </w:rPr>
        <w:t>)</w:t>
      </w:r>
      <w:bookmarkEnd w:id="48"/>
    </w:p>
    <w:p w14:paraId="78AE1202" w14:textId="5410E626"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400</w:t>
      </w:r>
      <w:r w:rsidRPr="008C3C93">
        <w:t>–</w:t>
      </w:r>
      <w:r w:rsidR="00380975">
        <w:t>1445</w:t>
      </w:r>
      <w:r w:rsidR="00380975"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C7BF4AC" w14:textId="7A2509F3" w:rsidR="00F61969" w:rsidRPr="003A764D" w:rsidRDefault="00BB355E" w:rsidP="00847362">
      <w:pPr>
        <w:pStyle w:val="berschrift9"/>
        <w:rPr>
          <w:rFonts w:eastAsia="Times New Roman"/>
          <w:szCs w:val="24"/>
          <w:lang w:val="en-CA" w:eastAsia="en-DE"/>
        </w:rPr>
      </w:pPr>
      <w:hyperlink r:id="rId140" w:history="1">
        <w:r w:rsidR="00F61969" w:rsidRPr="003A764D">
          <w:rPr>
            <w:rFonts w:eastAsia="Times New Roman"/>
            <w:color w:val="0000FF"/>
            <w:szCs w:val="24"/>
            <w:u w:val="single"/>
            <w:lang w:val="en-CA" w:eastAsia="en-DE"/>
          </w:rPr>
          <w:t>JVET-X0202</w:t>
        </w:r>
      </w:hyperlink>
      <w:r w:rsidR="00F61969" w:rsidRPr="003A764D">
        <w:rPr>
          <w:rFonts w:eastAsia="Times New Roman"/>
          <w:szCs w:val="24"/>
          <w:lang w:val="en-CA" w:eastAsia="en-DE"/>
        </w:rPr>
        <w:t xml:space="preserve"> AHG4: </w:t>
      </w:r>
      <w:r w:rsidR="00F61969" w:rsidRPr="003A764D">
        <w:rPr>
          <w:rFonts w:eastAsia="Times New Roman"/>
          <w:szCs w:val="24"/>
          <w:lang w:val="en-CA"/>
        </w:rPr>
        <w:t>preparation</w:t>
      </w:r>
      <w:r w:rsidR="00F61969" w:rsidRPr="003A764D">
        <w:rPr>
          <w:rFonts w:eastAsia="Times New Roman"/>
          <w:szCs w:val="24"/>
          <w:lang w:val="en-CA" w:eastAsia="en-DE"/>
        </w:rPr>
        <w:t xml:space="preserve"> of spatial scalability verification tests [P. de Lagrange, F. Urban, E. François (Interdigital), W. Hamidouche (INSA)] [late]</w:t>
      </w:r>
    </w:p>
    <w:p w14:paraId="4F615CD8" w14:textId="77777777" w:rsidR="00767517" w:rsidRPr="005B217D" w:rsidRDefault="00767517" w:rsidP="00767517">
      <w:pPr>
        <w:rPr>
          <w:szCs w:val="22"/>
          <w:lang w:val="en-CA"/>
        </w:rPr>
      </w:pPr>
      <w:r>
        <w:rPr>
          <w:szCs w:val="22"/>
          <w:lang w:val="en-CA"/>
        </w:rPr>
        <w:t xml:space="preserve">This contribution reports ongoing work to prepare visual tests for VVC in spatial scalability mode. The purpose of these tests is two-fold. Firstly, they aim at providing an evaluation report of VVC scalable profile in response to </w:t>
      </w:r>
      <w:r w:rsidRPr="007C7FE7">
        <w:rPr>
          <w:szCs w:val="22"/>
          <w:lang w:val="en-CA"/>
        </w:rPr>
        <w:t>the TV 3.0 project Call for Proposals from the Brazilian Digital Terrestrial TV Forum</w:t>
      </w:r>
      <w:r>
        <w:rPr>
          <w:szCs w:val="22"/>
          <w:lang w:val="en-CA"/>
        </w:rPr>
        <w:t xml:space="preserve"> (see JVET-U0128 and JVET-V0167). Secondly, these tests can be used as a basis for JVET verification tests of VVC in scalable mode. </w:t>
      </w:r>
    </w:p>
    <w:p w14:paraId="075331F9" w14:textId="3DE1BC5E" w:rsidR="00767517" w:rsidRDefault="00015620" w:rsidP="000E06D0">
      <w:r>
        <w:t xml:space="preserve">Only spatial scalability with 2x, HD-&gt;4K. Anchor is </w:t>
      </w:r>
      <w:r w:rsidR="00FA02D1">
        <w:t>simulcast</w:t>
      </w:r>
      <w:r>
        <w:t xml:space="preserve"> 4K, and single layer 4K as secondary anchor.</w:t>
      </w:r>
    </w:p>
    <w:p w14:paraId="7E6A947F" w14:textId="51024363" w:rsidR="00015620" w:rsidRDefault="00015620" w:rsidP="000E06D0">
      <w:r>
        <w:t>Content SDR, HDR-PQ, HDR-HLG</w:t>
      </w:r>
      <w:r w:rsidR="002E7554">
        <w:t>.</w:t>
      </w:r>
    </w:p>
    <w:p w14:paraId="66199B5E" w14:textId="68C10C50" w:rsidR="00015620" w:rsidRDefault="00015620" w:rsidP="000E06D0">
      <w:r>
        <w:t xml:space="preserve">No MCTF used, as its impact on spatial scalability is </w:t>
      </w:r>
      <w:r w:rsidR="00F4667B">
        <w:t>minor if compared to single-layer or simulcast</w:t>
      </w:r>
      <w:r w:rsidR="002E7554">
        <w:t>.</w:t>
      </w:r>
    </w:p>
    <w:p w14:paraId="05A5B2D5" w14:textId="404556F2" w:rsidR="009F7658" w:rsidRDefault="009F7658" w:rsidP="000E06D0">
      <w:r>
        <w:t xml:space="preserve">Performance compared to </w:t>
      </w:r>
      <w:r w:rsidR="00985950">
        <w:t>VVC single layer</w:t>
      </w:r>
      <w:r>
        <w:t xml:space="preserve"> is worse for VVC scalable than for SHVC </w:t>
      </w:r>
      <w:r w:rsidR="00985950">
        <w:t xml:space="preserve">vs. HEVC single layer </w:t>
      </w:r>
      <w:r>
        <w:t>(from the previous SHVC verification test), where however the latter used a shorter RA period of 0.5 s</w:t>
      </w:r>
      <w:r w:rsidR="00985950">
        <w:t>. Scalable VVC vs. SHVC is clearly better.</w:t>
      </w:r>
    </w:p>
    <w:p w14:paraId="5F9CC49E" w14:textId="3F256B44" w:rsidR="00985950" w:rsidRDefault="00985950" w:rsidP="000E06D0">
      <w:r>
        <w:t>Why is the target to use similar rates for base and enhancement layer? This might not be realistic in applications.</w:t>
      </w:r>
    </w:p>
    <w:p w14:paraId="3134F70F" w14:textId="77777777" w:rsidR="002E7554" w:rsidRDefault="002E7554" w:rsidP="000E06D0">
      <w:r>
        <w:t>Very valuable information for preparing a scalable VVC verification test. However, different from the test currently prepared for the Brazilian call, also comparison against SHVC should be included.</w:t>
      </w:r>
    </w:p>
    <w:p w14:paraId="1990DD7B" w14:textId="052EE2CB" w:rsidR="00985950" w:rsidRDefault="002E7554" w:rsidP="000E06D0">
      <w:r>
        <w:t>Comparison against LCEVC is also mentioned, but it is expressed by experts that LCEVC is not a scalable codec in the sense of competing against simulcast, as the rate between base and enhancement is largely unbalanced, and base layer quality may not be guaranteed to be viewable.</w:t>
      </w:r>
    </w:p>
    <w:p w14:paraId="72BF2B0F" w14:textId="354665ED" w:rsidR="002E7554" w:rsidRDefault="002E7554" w:rsidP="000E06D0">
      <w:r>
        <w:t>Target establishing a test plan by the next meeting, also considering which parts could be re-used, or need to be adapted from the ongoing “Brazilian call” test preparation.</w:t>
      </w:r>
    </w:p>
    <w:p w14:paraId="1F771F43" w14:textId="77777777" w:rsidR="00985950" w:rsidRPr="008C3C93" w:rsidRDefault="00985950" w:rsidP="000E06D0"/>
    <w:p w14:paraId="79409666" w14:textId="09C74A81" w:rsidR="004E54CB" w:rsidRPr="008C3C93" w:rsidRDefault="004E54CB" w:rsidP="004E54CB">
      <w:pPr>
        <w:pStyle w:val="berschrift2"/>
        <w:rPr>
          <w:lang w:val="en-CA"/>
        </w:rPr>
      </w:pPr>
      <w:bookmarkStart w:id="50" w:name="_Ref53002710"/>
      <w:r w:rsidRPr="008C3C93">
        <w:rPr>
          <w:lang w:val="en-CA"/>
        </w:rPr>
        <w:t>Test material (</w:t>
      </w:r>
      <w:r w:rsidR="00C1286B" w:rsidRPr="008C3C93">
        <w:rPr>
          <w:lang w:val="en-CA"/>
        </w:rPr>
        <w:t>0</w:t>
      </w:r>
      <w:r w:rsidRPr="008C3C93">
        <w:rPr>
          <w:lang w:val="en-CA"/>
        </w:rPr>
        <w:t>)</w:t>
      </w:r>
      <w:bookmarkEnd w:id="50"/>
    </w:p>
    <w:p w14:paraId="29491C50" w14:textId="275A2CFA" w:rsidR="000E06D0" w:rsidRPr="008C3C93" w:rsidRDefault="00380975" w:rsidP="000E06D0">
      <w:r>
        <w:t>Section kept for future use</w:t>
      </w:r>
      <w:r w:rsidR="000E06D0" w:rsidRPr="008C3C93">
        <w:t>.</w:t>
      </w:r>
    </w:p>
    <w:p w14:paraId="68DE82AD" w14:textId="77777777" w:rsidR="000E06D0" w:rsidRPr="008C3C93" w:rsidRDefault="000E06D0" w:rsidP="000E06D0"/>
    <w:p w14:paraId="302B8604" w14:textId="497C3F3F" w:rsidR="007850E7" w:rsidRPr="008C3C93" w:rsidRDefault="007850E7" w:rsidP="00F11648">
      <w:pPr>
        <w:pStyle w:val="berschrift2"/>
        <w:rPr>
          <w:lang w:val="en-CA"/>
        </w:rPr>
      </w:pPr>
      <w:r w:rsidRPr="008C3C93">
        <w:rPr>
          <w:lang w:val="en-CA"/>
        </w:rPr>
        <w:t>Quality assessment (</w:t>
      </w:r>
      <w:r w:rsidR="004552D0">
        <w:rPr>
          <w:lang w:val="en-CA"/>
        </w:rPr>
        <w:t>2</w:t>
      </w:r>
      <w:r w:rsidRPr="008C3C93">
        <w:rPr>
          <w:lang w:val="en-CA"/>
        </w:rPr>
        <w:t>)</w:t>
      </w:r>
    </w:p>
    <w:p w14:paraId="3B482075" w14:textId="397A3C54" w:rsidR="000E06D0" w:rsidRPr="008C3C93" w:rsidRDefault="000E06D0" w:rsidP="000E06D0">
      <w:r w:rsidRPr="008C3C93">
        <w:t xml:space="preserve">Contributions in this area were discussed in session </w:t>
      </w:r>
      <w:r w:rsidR="009D7720">
        <w:t>20</w:t>
      </w:r>
      <w:r w:rsidR="009D7720" w:rsidRPr="008C3C93">
        <w:t xml:space="preserve"> </w:t>
      </w:r>
      <w:r w:rsidRPr="008C3C93">
        <w:t xml:space="preserve">at </w:t>
      </w:r>
      <w:r w:rsidR="009D7720">
        <w:t>1400</w:t>
      </w:r>
      <w:r w:rsidRPr="008C3C93">
        <w:t>–</w:t>
      </w:r>
      <w:r w:rsidR="009D7720">
        <w:t>1500</w:t>
      </w:r>
      <w:r w:rsidR="009D7720" w:rsidRPr="008C3C93">
        <w:t xml:space="preserve"> </w:t>
      </w:r>
      <w:r w:rsidRPr="008C3C93">
        <w:t xml:space="preserve">UTC on </w:t>
      </w:r>
      <w:r w:rsidR="009D7720">
        <w:t>Wednes</w:t>
      </w:r>
      <w:r w:rsidR="009D7720" w:rsidRPr="008C3C93">
        <w:t xml:space="preserve">day </w:t>
      </w:r>
      <w:r w:rsidR="009D7720">
        <w:t>13</w:t>
      </w:r>
      <w:r w:rsidR="009D7720" w:rsidRPr="008C3C93">
        <w:t xml:space="preserve"> </w:t>
      </w:r>
      <w:r w:rsidRPr="008C3C93">
        <w:t xml:space="preserve">Oct. 2021 (chaired by </w:t>
      </w:r>
      <w:r w:rsidR="009D7720">
        <w:t>JRO</w:t>
      </w:r>
      <w:r w:rsidRPr="008C3C93">
        <w:t>).</w:t>
      </w:r>
    </w:p>
    <w:p w14:paraId="36E9B7E6" w14:textId="3E933837" w:rsidR="00B12636" w:rsidRPr="008C3C93" w:rsidRDefault="00D46EFF" w:rsidP="00B12636">
      <w:r w:rsidRPr="008C3C93">
        <w:t xml:space="preserve">See </w:t>
      </w:r>
      <w:r w:rsidR="00380975">
        <w:t xml:space="preserve">also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380975">
        <w:t>,</w:t>
      </w:r>
      <w:r w:rsidRPr="008C3C93">
        <w:t xml:space="preserve">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380975">
        <w:t xml:space="preserve">, and the joint meeting discussion in section </w:t>
      </w:r>
      <w:r w:rsidR="00380975">
        <w:fldChar w:fldCharType="begin"/>
      </w:r>
      <w:r w:rsidR="00380975">
        <w:instrText xml:space="preserve"> REF _Ref85805000 \r \h </w:instrText>
      </w:r>
      <w:r w:rsidR="00380975">
        <w:fldChar w:fldCharType="separate"/>
      </w:r>
      <w:r w:rsidR="00380975">
        <w:t>7.3</w:t>
      </w:r>
      <w:r w:rsidR="00380975">
        <w:fldChar w:fldCharType="end"/>
      </w:r>
      <w:r w:rsidR="00B12636" w:rsidRPr="008C3C93">
        <w:t>.</w:t>
      </w:r>
    </w:p>
    <w:p w14:paraId="145C17D6" w14:textId="5C7C27CC" w:rsidR="009F5910" w:rsidRPr="008C3C93" w:rsidRDefault="00BB355E" w:rsidP="002B5B4F">
      <w:pPr>
        <w:pStyle w:val="berschrift9"/>
        <w:rPr>
          <w:rFonts w:eastAsia="Times New Roman"/>
          <w:szCs w:val="24"/>
          <w:lang w:val="en-CA"/>
        </w:rPr>
      </w:pPr>
      <w:hyperlink r:id="rId141"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723CDDC8" w14:textId="77777777" w:rsidR="006509EE" w:rsidRPr="006509EE" w:rsidRDefault="006509EE" w:rsidP="006509EE">
      <w:pPr>
        <w:suppressAutoHyphens/>
        <w:overflowPunct/>
        <w:autoSpaceDE/>
        <w:autoSpaceDN/>
        <w:adjustRightInd/>
        <w:textAlignment w:val="baseline"/>
        <w:rPr>
          <w:rFonts w:eastAsia="Times New Roman"/>
          <w:szCs w:val="22"/>
          <w:lang w:val="en-CA"/>
        </w:rPr>
      </w:pPr>
      <w:r w:rsidRPr="006509EE">
        <w:rPr>
          <w:rFonts w:eastAsia="Times New Roman"/>
          <w:szCs w:val="22"/>
          <w:lang w:val="en-CA"/>
        </w:rPr>
        <w:t xml:space="preserve">This contribution offers an approach to objective video quality assessment, based on feature extraction and learning based assessment, which can be applied to full reference video quality analysis (FR VQA).  It is </w:t>
      </w:r>
      <w:r w:rsidRPr="006509EE">
        <w:rPr>
          <w:rFonts w:eastAsia="Times New Roman"/>
          <w:szCs w:val="22"/>
          <w:lang w:val="en-CA"/>
        </w:rPr>
        <w:lastRenderedPageBreak/>
        <w:t>asserted that the performance is quite competitive with leading algorithms.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respectively). Asserted advantages in the full reference case are against the well-known Video Multi-Algorithm Fusion (VMAF) algorithm, where it is reported that our method can exceed 90% accuracy on several test databases, without hyperparameter search, and without prior training. That is, it is asserted that the relatively modest complexity of VMAF can be retained while achieving gains. With parametric search, or advancing to a neural network regressor, it is reported that further gains can be achieved. We present a framework that can be utilized in both full reference and no reference cases, but focus our results on the FR case here. Work on the NR case will be reported on elsewhere.</w:t>
      </w:r>
    </w:p>
    <w:p w14:paraId="2915514D" w14:textId="77777777" w:rsidR="00C405A7" w:rsidRDefault="00C405A7" w:rsidP="00C13962">
      <w:r>
        <w:t>Was previously presented and discussed in AG 5.</w:t>
      </w:r>
    </w:p>
    <w:p w14:paraId="55FBDF5D" w14:textId="31DCC3C6" w:rsidR="00C405A7" w:rsidRDefault="00C405A7" w:rsidP="00C13962">
      <w:r>
        <w:t>Trained on each dataset individually.</w:t>
      </w:r>
    </w:p>
    <w:p w14:paraId="7D4F63BC" w14:textId="6617D2F0" w:rsidR="00C405A7" w:rsidRDefault="00C405A7" w:rsidP="00C13962">
      <w:r>
        <w:t>It is mentioned that it could be interesting performing some tool-on/off tests</w:t>
      </w:r>
      <w:r w:rsidR="002A1579">
        <w:t>, and investigate if the metric goes into the correct direction (which has not been always the case with VMAF)</w:t>
      </w:r>
      <w:r>
        <w:t>.</w:t>
      </w:r>
    </w:p>
    <w:p w14:paraId="6767D13F" w14:textId="2780E4A5" w:rsidR="006D4761" w:rsidRDefault="00BB355E" w:rsidP="00BA5696">
      <w:pPr>
        <w:pStyle w:val="berschrift9"/>
        <w:rPr>
          <w:rFonts w:eastAsia="Times New Roman"/>
          <w:szCs w:val="24"/>
          <w:lang w:val="en-CA" w:eastAsia="en-DE"/>
        </w:rPr>
      </w:pPr>
      <w:hyperlink r:id="rId142"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w:t>
      </w:r>
      <w:r w:rsidR="00D97CCC">
        <w:rPr>
          <w:rFonts w:eastAsia="Times New Roman"/>
          <w:szCs w:val="24"/>
          <w:lang w:val="en-CA" w:eastAsia="en-DE"/>
        </w:rPr>
        <w:t xml:space="preserve"> (TDF</w:t>
      </w:r>
      <w:r w:rsidR="00256124">
        <w:rPr>
          <w:rFonts w:eastAsia="Times New Roman"/>
          <w:szCs w:val="24"/>
          <w:lang w:val="en-CA" w:eastAsia="en-DE"/>
        </w:rPr>
        <w:t>/bcom</w:t>
      </w:r>
      <w:r w:rsidR="00D97CCC">
        <w:rPr>
          <w:rFonts w:eastAsia="Times New Roman"/>
          <w:szCs w:val="24"/>
          <w:lang w:val="en-CA" w:eastAsia="en-DE"/>
        </w:rPr>
        <w:t>)</w:t>
      </w:r>
      <w:r w:rsidR="006D4761" w:rsidRPr="003F10D2">
        <w:rPr>
          <w:rFonts w:eastAsia="Times New Roman"/>
          <w:szCs w:val="24"/>
          <w:lang w:val="en-CA" w:eastAsia="en-DE"/>
        </w:rPr>
        <w:t>, W. Hamidouche</w:t>
      </w:r>
      <w:r w:rsidR="00D97CCC">
        <w:rPr>
          <w:rFonts w:eastAsia="Times New Roman"/>
          <w:szCs w:val="24"/>
          <w:lang w:val="en-CA" w:eastAsia="en-DE"/>
        </w:rPr>
        <w:t xml:space="preserve"> (INSA)</w:t>
      </w:r>
      <w:r w:rsidR="006D4761" w:rsidRPr="003F10D2">
        <w:rPr>
          <w:rFonts w:eastAsia="Times New Roman"/>
          <w:szCs w:val="24"/>
          <w:lang w:val="en-CA" w:eastAsia="en-DE"/>
        </w:rPr>
        <w:t>, N. Sidaty, J-F. Travers</w:t>
      </w:r>
      <w:r w:rsidR="00D97CCC">
        <w:rPr>
          <w:rFonts w:eastAsia="Times New Roman"/>
          <w:szCs w:val="24"/>
          <w:lang w:val="en-CA" w:eastAsia="en-DE"/>
        </w:rPr>
        <w:t xml:space="preserve"> (TDF)</w:t>
      </w:r>
      <w:r w:rsidR="006D4761" w:rsidRPr="003F10D2">
        <w:rPr>
          <w:rFonts w:eastAsia="Times New Roman"/>
          <w:szCs w:val="24"/>
          <w:lang w:val="en-CA" w:eastAsia="en-DE"/>
        </w:rPr>
        <w:t>, O. Déforges</w:t>
      </w:r>
      <w:r w:rsidR="00D97CCC">
        <w:rPr>
          <w:rFonts w:eastAsia="Times New Roman"/>
          <w:szCs w:val="24"/>
          <w:lang w:val="en-CA" w:eastAsia="en-DE"/>
        </w:rPr>
        <w:t xml:space="preserve"> (</w:t>
      </w:r>
      <w:r w:rsidR="00D97CCC" w:rsidRPr="004244F0">
        <w:rPr>
          <w:rFonts w:eastAsia="Times New Roman"/>
          <w:szCs w:val="24"/>
          <w:lang w:val="en-CA" w:eastAsia="en-DE"/>
        </w:rPr>
        <w:t>INSA</w:t>
      </w:r>
      <w:r w:rsidR="00D97CCC">
        <w:rPr>
          <w:rFonts w:eastAsia="Times New Roman"/>
          <w:szCs w:val="24"/>
          <w:lang w:val="en-CA" w:eastAsia="en-DE"/>
        </w:rPr>
        <w:t>)</w:t>
      </w:r>
      <w:r w:rsidR="006D4761" w:rsidRPr="003F10D2">
        <w:rPr>
          <w:rFonts w:eastAsia="Times New Roman"/>
          <w:szCs w:val="24"/>
          <w:lang w:val="en-CA" w:eastAsia="en-DE"/>
        </w:rPr>
        <w:t>] [late]</w:t>
      </w:r>
    </w:p>
    <w:p w14:paraId="396F57A1" w14:textId="56D75207" w:rsidR="000543FA" w:rsidRPr="004244F0" w:rsidRDefault="000543FA" w:rsidP="004244F0">
      <w:pPr>
        <w:rPr>
          <w:lang w:val="en-CA" w:eastAsia="en-DE"/>
        </w:rPr>
      </w:pPr>
      <w:r>
        <w:rPr>
          <w:lang w:val="en-CA" w:eastAsia="en-DE"/>
        </w:rPr>
        <w:t xml:space="preserve">Presented in session 21 </w:t>
      </w:r>
      <w:r w:rsidR="00D97CCC">
        <w:rPr>
          <w:lang w:val="en-CA" w:eastAsia="en-DE"/>
        </w:rPr>
        <w:t>1540 UTC.</w:t>
      </w:r>
    </w:p>
    <w:p w14:paraId="035C5E94" w14:textId="77777777" w:rsidR="00D97CCC" w:rsidRDefault="00D97CCC" w:rsidP="00D97CCC">
      <w:r>
        <w:t>This contribution provides</w:t>
      </w:r>
      <w:r w:rsidRPr="00603A2C">
        <w:t xml:space="preserve"> a comparative subjective quality evaluation between </w:t>
      </w:r>
      <w:r>
        <w:t xml:space="preserve">the VTM-11 reference software (VVC) </w:t>
      </w:r>
      <w:r w:rsidRPr="00141D03">
        <w:t>[1]</w:t>
      </w:r>
      <w:r>
        <w:t xml:space="preserve"> </w:t>
      </w:r>
      <w:r w:rsidRPr="00603A2C">
        <w:t>and the</w:t>
      </w:r>
      <w:r>
        <w:t xml:space="preserve"> HM-16.20 reference software (HEVC)</w:t>
      </w:r>
      <w:r w:rsidRPr="00603A2C">
        <w:t xml:space="preserve"> </w:t>
      </w:r>
      <w:r w:rsidRPr="00141D03">
        <w:t>[</w:t>
      </w:r>
      <w:r>
        <w:t>2</w:t>
      </w:r>
      <w:r w:rsidRPr="00141D03">
        <w:t>]</w:t>
      </w:r>
      <w:r>
        <w:t xml:space="preserve"> </w:t>
      </w:r>
      <w:r w:rsidRPr="00603A2C">
        <w:t xml:space="preserve">for 8K resolution videos. In addition, we evaluate the perceived quality improvement offered by 8K over UHD 4K resolution. The compression performance of both </w:t>
      </w:r>
      <w:r>
        <w:t>VVC</w:t>
      </w:r>
      <w:r w:rsidRPr="00603A2C">
        <w:t xml:space="preserve"> and </w:t>
      </w:r>
      <w:r>
        <w:t>HEVC</w:t>
      </w:r>
      <w:r w:rsidRPr="00603A2C">
        <w:t xml:space="preserve"> standards has been conducted in</w:t>
      </w:r>
      <w:r>
        <w:t xml:space="preserve"> random access (RA)</w:t>
      </w:r>
      <w:r w:rsidRPr="00603A2C">
        <w:t xml:space="preserve"> coding configuration.</w:t>
      </w:r>
      <w:r w:rsidRPr="006417DC">
        <w:rPr>
          <w:rStyle w:val="berschrift1Zchn"/>
          <w:rFonts w:eastAsia="MS Mincho"/>
        </w:rPr>
        <w:t xml:space="preserve"> </w:t>
      </w:r>
      <w:r>
        <w:rPr>
          <w:rStyle w:val="break-words"/>
        </w:rPr>
        <w:t xml:space="preserve">This test was </w:t>
      </w:r>
      <w:r w:rsidRPr="00622204">
        <w:rPr>
          <w:rStyle w:val="break-words"/>
        </w:rPr>
        <w:t xml:space="preserve">performed on six video </w:t>
      </w:r>
      <w:r>
        <w:rPr>
          <w:rStyle w:val="break-words"/>
        </w:rPr>
        <w:t xml:space="preserve">scenes </w:t>
      </w:r>
      <w:r w:rsidRPr="00622204">
        <w:rPr>
          <w:rStyle w:val="break-words"/>
        </w:rPr>
        <w:t>with various spatial and temporal characteristics collected from two different sources: the Japanese organization ITE and Fraunhofer HHI</w:t>
      </w:r>
      <w:r>
        <w:rPr>
          <w:rStyle w:val="break-words"/>
        </w:rPr>
        <w:t xml:space="preserve"> </w:t>
      </w:r>
      <w:r w:rsidRPr="00141D03">
        <w:t>[</w:t>
      </w:r>
      <w:r>
        <w:t>3</w:t>
      </w:r>
      <w:r w:rsidRPr="00141D03">
        <w:t>]</w:t>
      </w:r>
      <w:r w:rsidRPr="00622204">
        <w:rPr>
          <w:rStyle w:val="break-words"/>
        </w:rPr>
        <w:t>.</w:t>
      </w:r>
      <w:r>
        <w:rPr>
          <w:rStyle w:val="shorttext"/>
        </w:rPr>
        <w:t xml:space="preserve"> </w:t>
      </w:r>
      <w:r w:rsidRPr="00603A2C">
        <w:t>Objective measurements using PSNR, MS-SSIM</w:t>
      </w:r>
      <w:r>
        <w:t xml:space="preserve"> </w:t>
      </w:r>
      <w:r w:rsidRPr="00141D03">
        <w:t>[</w:t>
      </w:r>
      <w:r>
        <w:t>4</w:t>
      </w:r>
      <w:r w:rsidRPr="00141D03">
        <w:t>]</w:t>
      </w:r>
      <w:r>
        <w:t xml:space="preserve">, </w:t>
      </w:r>
      <w:r w:rsidRPr="00603A2C">
        <w:t xml:space="preserve">and VMAF </w:t>
      </w:r>
      <w:r w:rsidRPr="00141D03">
        <w:t>[</w:t>
      </w:r>
      <w:r>
        <w:t>5</w:t>
      </w:r>
      <w:r w:rsidRPr="00141D03">
        <w:t>]</w:t>
      </w:r>
      <w:r>
        <w:t xml:space="preserve"> </w:t>
      </w:r>
      <w:r w:rsidRPr="00603A2C">
        <w:t xml:space="preserve">metrics </w:t>
      </w:r>
      <w:r>
        <w:t xml:space="preserve">are provided. </w:t>
      </w:r>
      <w:r w:rsidRPr="00603A2C">
        <w:t xml:space="preserve">Subjectively, VVC offers an average of around 41% of bitrate reduction over HEVC for the same visual quality. </w:t>
      </w:r>
      <w:r w:rsidRPr="00A80B58">
        <w:t>In addition, a significant visual difference between uncompressed 4K and 8K has been noticed for most tested scenes.</w:t>
      </w:r>
    </w:p>
    <w:p w14:paraId="38E05D46" w14:textId="276A873A" w:rsidR="0081091E" w:rsidRDefault="0081091E" w:rsidP="00C13962">
      <w:r w:rsidRPr="004244F0">
        <w:t xml:space="preserve">The </w:t>
      </w:r>
      <w:r>
        <w:t xml:space="preserve">results of this activity are planned to be published and could be referenced. See </w:t>
      </w:r>
      <w:hyperlink r:id="rId143" w:history="1">
        <w:r w:rsidRPr="001120D8">
          <w:rPr>
            <w:rStyle w:val="Hyperlink"/>
          </w:rPr>
          <w:t>https://arxiv.org/pdf/2109.06555.pdf</w:t>
        </w:r>
      </w:hyperlink>
      <w:r>
        <w:t>.</w:t>
      </w:r>
    </w:p>
    <w:p w14:paraId="6564238A" w14:textId="77777777" w:rsidR="0081091E" w:rsidRPr="004244F0" w:rsidRDefault="0081091E" w:rsidP="00C13962"/>
    <w:p w14:paraId="03F04C83" w14:textId="14DD7789" w:rsidR="00977D4E" w:rsidRPr="008C3C93" w:rsidRDefault="00977D4E" w:rsidP="00977D4E">
      <w:pPr>
        <w:pStyle w:val="berschrift2"/>
        <w:rPr>
          <w:lang w:val="en-CA"/>
        </w:rPr>
      </w:pPr>
      <w:bookmarkStart w:id="51"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51"/>
    </w:p>
    <w:p w14:paraId="06939504" w14:textId="7972982E" w:rsidR="000E06D0" w:rsidRPr="008C3C93" w:rsidRDefault="000E06D0" w:rsidP="000E06D0">
      <w:bookmarkStart w:id="52" w:name="_Hlk60572289"/>
      <w:r w:rsidRPr="008C3C93">
        <w:t xml:space="preserve">Contributions in this area were discussed in session </w:t>
      </w:r>
      <w:r w:rsidR="00380975">
        <w:t>13</w:t>
      </w:r>
      <w:r w:rsidR="00380975" w:rsidRPr="008C3C93">
        <w:t xml:space="preserve"> </w:t>
      </w:r>
      <w:r w:rsidRPr="008C3C93">
        <w:t xml:space="preserve">at </w:t>
      </w:r>
      <w:r w:rsidR="00380975">
        <w:t>0900</w:t>
      </w:r>
      <w:r w:rsidRPr="008C3C93">
        <w:t>–</w:t>
      </w:r>
      <w:r w:rsidR="00380975">
        <w:t>0910</w:t>
      </w:r>
      <w:r w:rsidR="00380975" w:rsidRPr="008C3C93">
        <w:t xml:space="preserve"> </w:t>
      </w:r>
      <w:r w:rsidRPr="008C3C93">
        <w:t xml:space="preserve">UTC on </w:t>
      </w:r>
      <w:r w:rsidR="00380975">
        <w:t>Mon</w:t>
      </w:r>
      <w:r w:rsidR="00380975" w:rsidRPr="008C3C93">
        <w:t xml:space="preserve">day </w:t>
      </w:r>
      <w:r w:rsidR="00380975">
        <w:t>12</w:t>
      </w:r>
      <w:r w:rsidR="00380975" w:rsidRPr="008C3C93">
        <w:t xml:space="preserve"> </w:t>
      </w:r>
      <w:r w:rsidRPr="008C3C93">
        <w:t xml:space="preserve">Oct. 2021 (chaired by </w:t>
      </w:r>
      <w:r w:rsidR="00380975">
        <w:t>JRO</w:t>
      </w:r>
      <w:r w:rsidRPr="008C3C93">
        <w:t>).</w:t>
      </w:r>
    </w:p>
    <w:p w14:paraId="2FFFFDA1" w14:textId="3C451AF7" w:rsidR="00B12636" w:rsidRPr="008C3C93" w:rsidRDefault="00C31CB5" w:rsidP="007E65C3">
      <w:r w:rsidRPr="008C3C93">
        <w:t xml:space="preserve">See </w:t>
      </w:r>
      <w:r w:rsidR="00380975">
        <w:t xml:space="preserve">also </w:t>
      </w:r>
      <w:r w:rsidRPr="008C3C93">
        <w:t xml:space="preserve">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380975">
        <w:t xml:space="preserve">. It was </w:t>
      </w:r>
      <w:r w:rsidR="00CC3610">
        <w:t xml:space="preserve">concluded to further discuss in a </w:t>
      </w:r>
      <w:r w:rsidR="000B127D" w:rsidRPr="008C3C93">
        <w:t>BoG</w:t>
      </w:r>
      <w:r w:rsidR="00CC3610">
        <w:t xml:space="preserve"> (see</w:t>
      </w:r>
      <w:r w:rsidR="000B127D" w:rsidRPr="008C3C93">
        <w:t xml:space="preserve"> report JVET-</w:t>
      </w:r>
      <w:r w:rsidR="00F9547A" w:rsidRPr="00F9547A">
        <w:t>X</w:t>
      </w:r>
      <w:r w:rsidR="00F9547A" w:rsidRPr="00237D77">
        <w:t>0207</w:t>
      </w:r>
      <w:r w:rsidR="00CC3610">
        <w:t>)</w:t>
      </w:r>
      <w:r w:rsidRPr="008C3C93">
        <w:t>.</w:t>
      </w:r>
    </w:p>
    <w:p w14:paraId="4808ED24" w14:textId="167B009D" w:rsidR="00622874" w:rsidRPr="008C3C93" w:rsidRDefault="00BB355E" w:rsidP="00622874">
      <w:pPr>
        <w:pStyle w:val="berschrift9"/>
        <w:rPr>
          <w:rFonts w:eastAsia="Times New Roman"/>
          <w:szCs w:val="24"/>
          <w:lang w:val="en-CA" w:eastAsia="en-DE"/>
        </w:rPr>
      </w:pPr>
      <w:hyperlink r:id="rId144"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BB355E" w:rsidP="00BA5696">
      <w:pPr>
        <w:pStyle w:val="berschrift9"/>
        <w:rPr>
          <w:rFonts w:eastAsia="Times New Roman"/>
          <w:szCs w:val="24"/>
          <w:lang w:eastAsia="en-DE"/>
        </w:rPr>
      </w:pPr>
      <w:hyperlink r:id="rId145"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53" w:name="_Ref79763618"/>
      <w:bookmarkStart w:id="54" w:name="_Ref475640122"/>
      <w:bookmarkEnd w:id="49"/>
      <w:bookmarkEnd w:id="52"/>
      <w:r w:rsidRPr="008C3C93">
        <w:rPr>
          <w:lang w:val="en-CA"/>
        </w:rPr>
        <w:lastRenderedPageBreak/>
        <w:t>Software development (</w:t>
      </w:r>
      <w:r w:rsidR="0091225B" w:rsidRPr="008C3C93">
        <w:rPr>
          <w:lang w:val="en-CA"/>
        </w:rPr>
        <w:t>0</w:t>
      </w:r>
      <w:r w:rsidRPr="008C3C93">
        <w:rPr>
          <w:lang w:val="en-CA"/>
        </w:rPr>
        <w:t>)</w:t>
      </w:r>
      <w:bookmarkEnd w:id="53"/>
    </w:p>
    <w:p w14:paraId="0049D431" w14:textId="1FE32151" w:rsidR="000E06D0" w:rsidRPr="008C3C93" w:rsidRDefault="00380975" w:rsidP="000E06D0">
      <w:r>
        <w:t xml:space="preserve">Section kept for future </w:t>
      </w:r>
      <w:proofErr w:type="gramStart"/>
      <w:r>
        <w:t>use</w:t>
      </w:r>
      <w:r w:rsidRPr="008C3C93" w:rsidDel="00380975">
        <w:t xml:space="preserve"> </w:t>
      </w:r>
      <w:r w:rsidR="000E06D0" w:rsidRPr="008C3C93">
        <w:t>.</w:t>
      </w:r>
      <w:proofErr w:type="gramEnd"/>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55"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55"/>
    </w:p>
    <w:p w14:paraId="22E1EB6A" w14:textId="6A07D2A0" w:rsidR="000E06D0" w:rsidRPr="008C3C93" w:rsidRDefault="000E06D0" w:rsidP="000E06D0">
      <w:r w:rsidRPr="008C3C93">
        <w:t xml:space="preserve">Contributions in this area were discussed in session </w:t>
      </w:r>
      <w:r w:rsidR="00CC3610" w:rsidRPr="009827DD">
        <w:t xml:space="preserve">13 </w:t>
      </w:r>
      <w:r w:rsidRPr="009827DD">
        <w:t xml:space="preserve">at </w:t>
      </w:r>
      <w:r w:rsidR="00CC3610" w:rsidRPr="009827DD">
        <w:t>0910</w:t>
      </w:r>
      <w:r w:rsidRPr="009827DD">
        <w:t>–</w:t>
      </w:r>
      <w:r w:rsidR="00CC3610" w:rsidRPr="009827DD">
        <w:t xml:space="preserve">0920 </w:t>
      </w:r>
      <w:r w:rsidRPr="009827DD">
        <w:t>UTC</w:t>
      </w:r>
      <w:r w:rsidRPr="008C3C93">
        <w:t xml:space="preserve"> on </w:t>
      </w:r>
      <w:r w:rsidR="00CF5166">
        <w:t>Mon</w:t>
      </w:r>
      <w:r w:rsidR="00CF5166" w:rsidRPr="008C3C93">
        <w:t xml:space="preserve">day </w:t>
      </w:r>
      <w:r w:rsidR="00CF5166">
        <w:t>11</w:t>
      </w:r>
      <w:r w:rsidR="00CF5166" w:rsidRPr="008C3C93">
        <w:t xml:space="preserve"> </w:t>
      </w:r>
      <w:r w:rsidRPr="008C3C93">
        <w:t xml:space="preserve">Oct. 2021 (chaired by </w:t>
      </w:r>
      <w:r w:rsidR="00CF5166">
        <w:t>JRO</w:t>
      </w:r>
      <w:r w:rsidRPr="008C3C93">
        <w:t>).</w:t>
      </w:r>
    </w:p>
    <w:p w14:paraId="2B5312E8" w14:textId="07D35304" w:rsidR="009F5910" w:rsidRPr="008C3C93" w:rsidRDefault="00BB355E" w:rsidP="002B5B4F">
      <w:pPr>
        <w:pStyle w:val="berschrift9"/>
        <w:rPr>
          <w:rFonts w:eastAsia="Times New Roman"/>
          <w:szCs w:val="24"/>
          <w:lang w:val="en-CA"/>
        </w:rPr>
      </w:pPr>
      <w:hyperlink r:id="rId146"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0E2AEFE5" w14:textId="77777777" w:rsidR="00CF5166" w:rsidRPr="00CF5166" w:rsidRDefault="00CF5166" w:rsidP="00CF5166">
      <w:pPr>
        <w:rPr>
          <w:lang w:val="en-CA"/>
        </w:rPr>
      </w:pPr>
      <w:r w:rsidRPr="00CF5166">
        <w:rPr>
          <w:lang w:val="en-CA"/>
        </w:rPr>
        <w:t xml:space="preserve">This document provides updated information on features, coding efficiency and runtime for version 1.1.0 of the open VVC software encoder VVenC released in August 2021 and version 1.2.0 of the open VVC software decoder VVdeC released in September 2021. </w:t>
      </w:r>
    </w:p>
    <w:p w14:paraId="2041E30F" w14:textId="77777777" w:rsidR="00CF5166" w:rsidRPr="00CF5166" w:rsidRDefault="00CF5166" w:rsidP="00CF5166">
      <w:pPr>
        <w:rPr>
          <w:lang w:val="en-CA"/>
        </w:rPr>
      </w:pPr>
      <w:r w:rsidRPr="00CF5166">
        <w:rPr>
          <w:lang w:val="en-CA"/>
        </w:rPr>
        <w:t>Main changes for VVenC v1.1.0 since version 1.0.0 include:</w:t>
      </w:r>
    </w:p>
    <w:p w14:paraId="1AB07923" w14:textId="77777777" w:rsidR="00CF5166" w:rsidRPr="00CF5166" w:rsidRDefault="00CF5166" w:rsidP="00CF5166">
      <w:pPr>
        <w:numPr>
          <w:ilvl w:val="0"/>
          <w:numId w:val="76"/>
        </w:numPr>
        <w:rPr>
          <w:lang w:val="en-CA"/>
        </w:rPr>
      </w:pPr>
      <w:r w:rsidRPr="00CF5166">
        <w:rPr>
          <w:lang w:val="en-CA"/>
        </w:rPr>
        <w:t>Faster presets: 20% for faster, 15% for fast, 7% for medium.</w:t>
      </w:r>
    </w:p>
    <w:p w14:paraId="7F240083" w14:textId="77777777" w:rsidR="00CF5166" w:rsidRPr="00CF5166" w:rsidRDefault="00CF5166" w:rsidP="00CF5166">
      <w:pPr>
        <w:numPr>
          <w:ilvl w:val="0"/>
          <w:numId w:val="76"/>
        </w:numPr>
        <w:rPr>
          <w:lang w:val="en-CA"/>
        </w:rPr>
      </w:pPr>
      <w:r w:rsidRPr="00CF5166">
        <w:rPr>
          <w:lang w:val="en-CA"/>
        </w:rPr>
        <w:t>Bi-prediction with CU-level weights (BCW) added as new coding tool</w:t>
      </w:r>
    </w:p>
    <w:p w14:paraId="2334A8C3" w14:textId="77777777" w:rsidR="00CF5166" w:rsidRPr="00CF5166" w:rsidRDefault="00CF5166" w:rsidP="00CF5166">
      <w:pPr>
        <w:numPr>
          <w:ilvl w:val="0"/>
          <w:numId w:val="76"/>
        </w:numPr>
        <w:rPr>
          <w:lang w:val="en-CA"/>
        </w:rPr>
      </w:pPr>
      <w:r w:rsidRPr="00CF5166">
        <w:rPr>
          <w:lang w:val="en-CA"/>
        </w:rPr>
        <w:t>Improved 2-pass Rate Control (RC) and Screen Content Coding</w:t>
      </w:r>
    </w:p>
    <w:p w14:paraId="363B0E64" w14:textId="77777777" w:rsidR="00CF5166" w:rsidRPr="00CF5166" w:rsidRDefault="00CF5166" w:rsidP="00CF5166">
      <w:pPr>
        <w:numPr>
          <w:ilvl w:val="0"/>
          <w:numId w:val="76"/>
        </w:numPr>
        <w:rPr>
          <w:lang w:val="en-CA"/>
        </w:rPr>
      </w:pPr>
      <w:r w:rsidRPr="00CF5166">
        <w:rPr>
          <w:lang w:val="en-CA"/>
        </w:rPr>
        <w:t>Various bugfixes and improvements</w:t>
      </w:r>
    </w:p>
    <w:p w14:paraId="12A3EC18" w14:textId="77777777" w:rsidR="00CF5166" w:rsidRPr="00CF5166" w:rsidRDefault="00CF5166" w:rsidP="00CF5166">
      <w:pPr>
        <w:rPr>
          <w:lang w:val="en-CA"/>
        </w:rPr>
      </w:pPr>
      <w:r w:rsidRPr="00CF5166">
        <w:rPr>
          <w:lang w:val="en-CA"/>
        </w:rPr>
        <w:t>Without QP adaptation for subjective optimization and 8 threads the following PSNR-based YUV BD-rates compared to HM-16.23 (GOP16+MCTF) as well as speedup factors compared to HM-16.23 and VTM-13.0 (GOP32+MCTF) are reported for different presets:</w:t>
      </w:r>
    </w:p>
    <w:p w14:paraId="35A51F6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2.5%, 160x (HM), 1200x (VTM)</w:t>
      </w:r>
      <w:r w:rsidRPr="00CF5166">
        <w:rPr>
          <w:lang w:val="de-DE"/>
        </w:rPr>
        <w:tab/>
        <w:t>UHD:   −9.3%, 190x (HM), 1300x (VTM)</w:t>
      </w:r>
    </w:p>
    <w:p w14:paraId="1AB34FBF"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1.7</w:t>
      </w:r>
      <w:proofErr w:type="gramStart"/>
      <w:r w:rsidRPr="00CF5166">
        <w:rPr>
          <w:lang w:val="de-DE"/>
        </w:rPr>
        <w:t xml:space="preserve">%,   </w:t>
      </w:r>
      <w:proofErr w:type="gramEnd"/>
      <w:r w:rsidRPr="00CF5166">
        <w:rPr>
          <w:lang w:val="de-DE"/>
        </w:rPr>
        <w:t>83x (HM),   630x (VTM)</w:t>
      </w:r>
      <w:r w:rsidRPr="00CF5166">
        <w:rPr>
          <w:lang w:val="de-DE"/>
        </w:rPr>
        <w:tab/>
        <w:t>UHD: −23.8%,   97x (HM),   700x (VTM)</w:t>
      </w:r>
    </w:p>
    <w:p w14:paraId="6C07203C" w14:textId="77777777" w:rsidR="00CF5166" w:rsidRPr="00CF5166" w:rsidRDefault="00CF5166" w:rsidP="00CF5166">
      <w:pPr>
        <w:rPr>
          <w:lang w:val="de-DE"/>
        </w:rPr>
      </w:pPr>
      <w:r w:rsidRPr="00CF5166">
        <w:rPr>
          <w:lang w:val="de-DE"/>
        </w:rPr>
        <w:t>Medium</w:t>
      </w:r>
      <w:r w:rsidRPr="00CF5166">
        <w:rPr>
          <w:lang w:val="de-DE"/>
        </w:rPr>
        <w:tab/>
        <w:t>HD: −31.3</w:t>
      </w:r>
      <w:proofErr w:type="gramStart"/>
      <w:r w:rsidRPr="00CF5166">
        <w:rPr>
          <w:lang w:val="de-DE"/>
        </w:rPr>
        <w:t xml:space="preserve">%,   </w:t>
      </w:r>
      <w:proofErr w:type="gramEnd"/>
      <w:r w:rsidRPr="00CF5166">
        <w:rPr>
          <w:lang w:val="de-DE"/>
        </w:rPr>
        <w:t>23x (HM),   170x (VTM)</w:t>
      </w:r>
      <w:r w:rsidRPr="00CF5166">
        <w:rPr>
          <w:lang w:val="de-DE"/>
        </w:rPr>
        <w:tab/>
        <w:t>UHD: −34.3%,   32x (HM),   230x (VTM)</w:t>
      </w:r>
    </w:p>
    <w:p w14:paraId="686C936F"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5.1</w:t>
      </w:r>
      <w:proofErr w:type="gramStart"/>
      <w:r w:rsidRPr="00CF5166">
        <w:rPr>
          <w:lang w:val="de-DE"/>
        </w:rPr>
        <w:t xml:space="preserve">%,   </w:t>
      </w:r>
      <w:proofErr w:type="gramEnd"/>
      <w:r w:rsidRPr="00CF5166">
        <w:rPr>
          <w:lang w:val="de-DE"/>
        </w:rPr>
        <w:t>7.7x (HM),    59x (VTM)</w:t>
      </w:r>
      <w:r w:rsidRPr="00CF5166">
        <w:rPr>
          <w:lang w:val="de-DE"/>
        </w:rPr>
        <w:tab/>
        <w:t>UHD: −38.0%,   11x (HM),     76x (VTM)</w:t>
      </w:r>
    </w:p>
    <w:p w14:paraId="2860EA0F"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38.7</w:t>
      </w:r>
      <w:proofErr w:type="gramStart"/>
      <w:r w:rsidRPr="00CF5166">
        <w:rPr>
          <w:lang w:val="de-DE"/>
        </w:rPr>
        <w:t xml:space="preserve">%,   </w:t>
      </w:r>
      <w:proofErr w:type="gramEnd"/>
      <w:r w:rsidRPr="00CF5166">
        <w:rPr>
          <w:lang w:val="de-DE"/>
        </w:rPr>
        <w:t>1.7x (HM),    13x (VTM)</w:t>
      </w:r>
      <w:r w:rsidRPr="00CF5166">
        <w:rPr>
          <w:lang w:val="de-DE"/>
        </w:rPr>
        <w:tab/>
        <w:t>UHD: −41.5%,   2.3x (HM),     16x (VTM)</w:t>
      </w:r>
    </w:p>
    <w:p w14:paraId="29000809" w14:textId="77777777" w:rsidR="00CF5166" w:rsidRPr="00CF5166" w:rsidRDefault="00CF5166" w:rsidP="00CF5166">
      <w:pPr>
        <w:rPr>
          <w:lang w:val="en-CA"/>
        </w:rPr>
      </w:pPr>
      <w:r w:rsidRPr="00CF5166">
        <w:rPr>
          <w:lang w:val="en-CA"/>
        </w:rPr>
        <w:t>With QP adaptation for subjective optimization and 8 threads, the following MS-SSIM-based YUV BD-rates compared to HM-16.23 (GOP16+MCTF) as well as a speedup factors compared to HM-16.23 and VTM-13.0 (GOP32+MCTF) are reported for different presets:</w:t>
      </w:r>
    </w:p>
    <w:p w14:paraId="0140F8CC" w14:textId="77777777" w:rsidR="00CF5166" w:rsidRPr="00CF5166" w:rsidRDefault="00CF5166" w:rsidP="00CF5166">
      <w:pPr>
        <w:rPr>
          <w:lang w:val="de-DE"/>
        </w:rPr>
      </w:pPr>
      <w:r w:rsidRPr="00CF5166">
        <w:rPr>
          <w:lang w:val="de-DE"/>
        </w:rPr>
        <w:t>Faster</w:t>
      </w:r>
      <w:r w:rsidRPr="00CF5166">
        <w:rPr>
          <w:lang w:val="de-DE"/>
        </w:rPr>
        <w:tab/>
      </w:r>
      <w:r w:rsidRPr="00CF5166">
        <w:rPr>
          <w:lang w:val="de-DE"/>
        </w:rPr>
        <w:tab/>
        <w:t>HD: −14.4%, 150x (HM), 1200x (VTM)</w:t>
      </w:r>
      <w:r w:rsidRPr="00CF5166">
        <w:rPr>
          <w:lang w:val="de-DE"/>
        </w:rPr>
        <w:tab/>
        <w:t>UHD: −11.0%</w:t>
      </w:r>
      <w:r w:rsidRPr="00CF5166">
        <w:rPr>
          <w:lang w:val="de-DE"/>
        </w:rPr>
        <w:tab/>
        <w:t>170x (HM), 1400x (VTM)</w:t>
      </w:r>
    </w:p>
    <w:p w14:paraId="34954E13" w14:textId="77777777" w:rsidR="00CF5166" w:rsidRPr="00CF5166" w:rsidRDefault="00CF5166" w:rsidP="00CF5166">
      <w:pPr>
        <w:rPr>
          <w:lang w:val="de-DE"/>
        </w:rPr>
      </w:pPr>
      <w:r w:rsidRPr="00CF5166">
        <w:rPr>
          <w:lang w:val="de-DE"/>
        </w:rPr>
        <w:t>Fast</w:t>
      </w:r>
      <w:r w:rsidRPr="00CF5166">
        <w:rPr>
          <w:lang w:val="de-DE"/>
        </w:rPr>
        <w:tab/>
      </w:r>
      <w:r w:rsidRPr="00CF5166">
        <w:rPr>
          <w:lang w:val="de-DE"/>
        </w:rPr>
        <w:tab/>
        <w:t>HD: −28.4</w:t>
      </w:r>
      <w:proofErr w:type="gramStart"/>
      <w:r w:rsidRPr="00CF5166">
        <w:rPr>
          <w:lang w:val="de-DE"/>
        </w:rPr>
        <w:t xml:space="preserve">%,   </w:t>
      </w:r>
      <w:proofErr w:type="gramEnd"/>
      <w:r w:rsidRPr="00CF5166">
        <w:rPr>
          <w:lang w:val="de-DE"/>
        </w:rPr>
        <w:t>80x (HM),   630x (VTM)</w:t>
      </w:r>
      <w:r w:rsidRPr="00CF5166">
        <w:rPr>
          <w:lang w:val="de-DE"/>
        </w:rPr>
        <w:tab/>
        <w:t>UHD: −26.2%</w:t>
      </w:r>
      <w:r w:rsidRPr="00CF5166">
        <w:rPr>
          <w:lang w:val="de-DE"/>
        </w:rPr>
        <w:tab/>
        <w:t xml:space="preserve">  93x (HM),   750x (VTM)</w:t>
      </w:r>
    </w:p>
    <w:p w14:paraId="5EE10FEF" w14:textId="77777777" w:rsidR="00CF5166" w:rsidRPr="00CF5166" w:rsidRDefault="00CF5166" w:rsidP="00CF5166">
      <w:pPr>
        <w:rPr>
          <w:lang w:val="de-DE"/>
        </w:rPr>
      </w:pPr>
      <w:r w:rsidRPr="00CF5166">
        <w:rPr>
          <w:lang w:val="de-DE"/>
        </w:rPr>
        <w:t>Medium</w:t>
      </w:r>
      <w:r w:rsidRPr="00CF5166">
        <w:rPr>
          <w:lang w:val="de-DE"/>
        </w:rPr>
        <w:tab/>
        <w:t>HD: −36.3</w:t>
      </w:r>
      <w:proofErr w:type="gramStart"/>
      <w:r w:rsidRPr="00CF5166">
        <w:rPr>
          <w:lang w:val="de-DE"/>
        </w:rPr>
        <w:t xml:space="preserve">%,   </w:t>
      </w:r>
      <w:proofErr w:type="gramEnd"/>
      <w:r w:rsidRPr="00CF5166">
        <w:rPr>
          <w:lang w:val="de-DE"/>
        </w:rPr>
        <w:t>22x (HM),   180x (VTM)</w:t>
      </w:r>
      <w:r w:rsidRPr="00CF5166">
        <w:rPr>
          <w:lang w:val="de-DE"/>
        </w:rPr>
        <w:tab/>
        <w:t>UHD: −36.9%,</w:t>
      </w:r>
      <w:r w:rsidRPr="00CF5166">
        <w:rPr>
          <w:lang w:val="de-DE"/>
        </w:rPr>
        <w:tab/>
        <w:t xml:space="preserve">  30x (HM),   240x (VTM)</w:t>
      </w:r>
    </w:p>
    <w:p w14:paraId="7B2D31C7" w14:textId="77777777" w:rsidR="00CF5166" w:rsidRPr="00CF5166" w:rsidRDefault="00CF5166" w:rsidP="00CF5166">
      <w:pPr>
        <w:rPr>
          <w:lang w:val="de-DE"/>
        </w:rPr>
      </w:pPr>
      <w:r w:rsidRPr="00CF5166">
        <w:rPr>
          <w:lang w:val="de-DE"/>
        </w:rPr>
        <w:t>Slow</w:t>
      </w:r>
      <w:r w:rsidRPr="00CF5166">
        <w:rPr>
          <w:lang w:val="de-DE"/>
        </w:rPr>
        <w:tab/>
      </w:r>
      <w:r w:rsidRPr="00CF5166">
        <w:rPr>
          <w:lang w:val="de-DE"/>
        </w:rPr>
        <w:tab/>
        <w:t>HD: −39.9%</w:t>
      </w:r>
      <w:proofErr w:type="gramStart"/>
      <w:r w:rsidRPr="00CF5166">
        <w:rPr>
          <w:lang w:val="de-DE"/>
        </w:rPr>
        <w:t>,  7.</w:t>
      </w:r>
      <w:proofErr w:type="gramEnd"/>
      <w:r w:rsidRPr="00CF5166">
        <w:rPr>
          <w:lang w:val="de-DE"/>
        </w:rPr>
        <w:t>6x (HM),     60x (VTM)</w:t>
      </w:r>
      <w:r w:rsidRPr="00CF5166">
        <w:rPr>
          <w:lang w:val="de-DE"/>
        </w:rPr>
        <w:tab/>
        <w:t>UHD: −40.7%,</w:t>
      </w:r>
      <w:r w:rsidRPr="00CF5166">
        <w:rPr>
          <w:lang w:val="de-DE"/>
        </w:rPr>
        <w:tab/>
        <w:t xml:space="preserve">  10x (HM),     82x (VTM)</w:t>
      </w:r>
    </w:p>
    <w:p w14:paraId="0FDBA1AC" w14:textId="77777777" w:rsidR="00CF5166" w:rsidRPr="00CF5166" w:rsidRDefault="00CF5166" w:rsidP="00CF5166">
      <w:pPr>
        <w:rPr>
          <w:lang w:val="de-DE"/>
        </w:rPr>
      </w:pPr>
      <w:r w:rsidRPr="00CF5166">
        <w:rPr>
          <w:lang w:val="de-DE"/>
        </w:rPr>
        <w:t>Slower</w:t>
      </w:r>
      <w:r w:rsidRPr="00CF5166">
        <w:rPr>
          <w:lang w:val="de-DE"/>
        </w:rPr>
        <w:tab/>
      </w:r>
      <w:r w:rsidRPr="00CF5166">
        <w:rPr>
          <w:lang w:val="de-DE"/>
        </w:rPr>
        <w:tab/>
        <w:t>HD: −42.5%</w:t>
      </w:r>
      <w:proofErr w:type="gramStart"/>
      <w:r w:rsidRPr="00CF5166">
        <w:rPr>
          <w:lang w:val="de-DE"/>
        </w:rPr>
        <w:t>,  1.</w:t>
      </w:r>
      <w:proofErr w:type="gramEnd"/>
      <w:r w:rsidRPr="00CF5166">
        <w:rPr>
          <w:lang w:val="de-DE"/>
        </w:rPr>
        <w:t>6x (HM),     13x (VTM)</w:t>
      </w:r>
      <w:r w:rsidRPr="00CF5166">
        <w:rPr>
          <w:lang w:val="de-DE"/>
        </w:rPr>
        <w:tab/>
        <w:t>UHD: −43.9%,</w:t>
      </w:r>
      <w:r w:rsidRPr="00CF5166">
        <w:rPr>
          <w:lang w:val="de-DE"/>
        </w:rPr>
        <w:tab/>
        <w:t xml:space="preserve"> 2.2x (HM),    18x (VTM)</w:t>
      </w:r>
    </w:p>
    <w:p w14:paraId="77D5F90E" w14:textId="77777777" w:rsidR="00CF5166" w:rsidRPr="00CF5166" w:rsidRDefault="00CF5166" w:rsidP="00CF5166">
      <w:pPr>
        <w:rPr>
          <w:lang w:val="en-CA"/>
        </w:rPr>
      </w:pPr>
      <w:r w:rsidRPr="00CF5166">
        <w:rPr>
          <w:lang w:val="en-CA"/>
        </w:rPr>
        <w:t xml:space="preserve">Main changes for VVdeC </w:t>
      </w:r>
      <w:r w:rsidRPr="00CF5166">
        <w:t xml:space="preserve">v1.2.0 </w:t>
      </w:r>
      <w:r w:rsidRPr="00CF5166">
        <w:rPr>
          <w:lang w:val="en-CA"/>
        </w:rPr>
        <w:t>since version 1.1.2 include:</w:t>
      </w:r>
    </w:p>
    <w:p w14:paraId="66C0896A" w14:textId="77777777" w:rsidR="00CF5166" w:rsidRPr="00CF5166" w:rsidRDefault="00CF5166" w:rsidP="00CF5166">
      <w:pPr>
        <w:numPr>
          <w:ilvl w:val="0"/>
          <w:numId w:val="76"/>
        </w:numPr>
        <w:rPr>
          <w:lang w:val="en-CA"/>
        </w:rPr>
      </w:pPr>
      <w:r w:rsidRPr="00CF5166">
        <w:rPr>
          <w:lang w:val="en-CA"/>
        </w:rPr>
        <w:t>WebAssembly to enable decoding and playback in web browsers.</w:t>
      </w:r>
    </w:p>
    <w:p w14:paraId="0364A71D" w14:textId="77777777" w:rsidR="00CF5166" w:rsidRPr="00CF5166" w:rsidRDefault="00CF5166" w:rsidP="00CF5166">
      <w:pPr>
        <w:numPr>
          <w:ilvl w:val="0"/>
          <w:numId w:val="76"/>
        </w:numPr>
        <w:rPr>
          <w:lang w:val="en-CA"/>
        </w:rPr>
      </w:pPr>
      <w:r w:rsidRPr="00CF5166">
        <w:rPr>
          <w:lang w:val="en-CA"/>
        </w:rPr>
        <w:t>Various fixes and improvements:</w:t>
      </w:r>
    </w:p>
    <w:p w14:paraId="476BC3D3" w14:textId="77777777" w:rsidR="00CF5166" w:rsidRPr="00CF5166" w:rsidRDefault="00CF5166" w:rsidP="00CF5166">
      <w:pPr>
        <w:numPr>
          <w:ilvl w:val="1"/>
          <w:numId w:val="76"/>
        </w:numPr>
        <w:rPr>
          <w:lang w:val="en-CA"/>
        </w:rPr>
      </w:pPr>
      <w:r w:rsidRPr="00CF5166">
        <w:rPr>
          <w:lang w:val="en-CA"/>
        </w:rPr>
        <w:t>Added and improved some SSE41 SIMD</w:t>
      </w:r>
    </w:p>
    <w:p w14:paraId="0C4449A7" w14:textId="77777777" w:rsidR="00CF5166" w:rsidRPr="00CF5166" w:rsidRDefault="00CF5166" w:rsidP="00CF5166">
      <w:pPr>
        <w:numPr>
          <w:ilvl w:val="1"/>
          <w:numId w:val="76"/>
        </w:numPr>
        <w:rPr>
          <w:lang w:val="en-CA"/>
        </w:rPr>
      </w:pPr>
      <w:r w:rsidRPr="00CF5166">
        <w:rPr>
          <w:lang w:val="en-CA"/>
        </w:rPr>
        <w:lastRenderedPageBreak/>
        <w:t>Minor improvements to ALF, DMVR and LMCS processing</w:t>
      </w:r>
    </w:p>
    <w:p w14:paraId="32CA3089" w14:textId="77777777" w:rsidR="00CF5166" w:rsidRPr="00CF5166" w:rsidRDefault="00CF5166" w:rsidP="00CF5166">
      <w:pPr>
        <w:numPr>
          <w:ilvl w:val="1"/>
          <w:numId w:val="76"/>
        </w:numPr>
        <w:rPr>
          <w:lang w:val="en-CA"/>
        </w:rPr>
      </w:pPr>
      <w:r w:rsidRPr="00CF5166">
        <w:rPr>
          <w:lang w:val="en-CA"/>
        </w:rPr>
        <w:t>Added option to remove padding from YUV on output</w:t>
      </w:r>
    </w:p>
    <w:p w14:paraId="22A7A067" w14:textId="77777777" w:rsidR="00CE6D5E" w:rsidRDefault="00CE6D5E" w:rsidP="00C13962"/>
    <w:p w14:paraId="26426728" w14:textId="4AAEC226" w:rsidR="00C13962" w:rsidRDefault="003826CC" w:rsidP="00C13962">
      <w:r>
        <w:t xml:space="preserve">Real-time playback in browser </w:t>
      </w:r>
      <w:r w:rsidR="00CE6D5E">
        <w:t xml:space="preserve">plugin </w:t>
      </w:r>
      <w:r>
        <w:t>up to 1080p60.</w:t>
      </w:r>
    </w:p>
    <w:p w14:paraId="2D5B02B9" w14:textId="260041E5" w:rsidR="00CE6D5E" w:rsidRDefault="00CE6D5E" w:rsidP="00C13962">
      <w:r>
        <w:t>YUV PSNR is 6:1:1 using weights, same for MS-SSIM</w:t>
      </w:r>
    </w:p>
    <w:p w14:paraId="7A5975FB" w14:textId="77777777" w:rsidR="00CE6D5E" w:rsidRPr="008C3C93" w:rsidRDefault="00CE6D5E" w:rsidP="00C13962"/>
    <w:p w14:paraId="44C9E63F" w14:textId="61EB7985" w:rsidR="00D11740" w:rsidRPr="008C3C93" w:rsidRDefault="00BB355E" w:rsidP="002B5B4F">
      <w:pPr>
        <w:pStyle w:val="berschrift9"/>
        <w:rPr>
          <w:rFonts w:eastAsia="Times New Roman"/>
          <w:szCs w:val="24"/>
          <w:lang w:val="en-CA"/>
        </w:rPr>
      </w:pPr>
      <w:hyperlink r:id="rId147"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72460C8F" w14:textId="77777777" w:rsidR="00CE6D5E" w:rsidRPr="00CE6D5E" w:rsidRDefault="00CE6D5E" w:rsidP="00CE6D5E">
      <w:pPr>
        <w:rPr>
          <w:lang w:val="en-CA"/>
        </w:rPr>
      </w:pPr>
      <w:r w:rsidRPr="00CE6D5E">
        <w:rPr>
          <w:lang w:val="en-CA"/>
        </w:rPr>
        <w:t xml:space="preserve">software VVC encoder developed by Alibaba. Ali266 was first presented in JVET-W0127 </w:t>
      </w:r>
      <w:r w:rsidRPr="00CE6D5E">
        <w:rPr>
          <w:lang w:val="en-CA"/>
        </w:rPr>
        <w:fldChar w:fldCharType="begin"/>
      </w:r>
      <w:r w:rsidRPr="00CE6D5E">
        <w:rPr>
          <w:lang w:val="en-CA"/>
        </w:rPr>
        <w:instrText xml:space="preserve"> REF _Ref83663897 \r \h  \* MERGEFORMAT </w:instrText>
      </w:r>
      <w:r w:rsidRPr="00CE6D5E">
        <w:rPr>
          <w:lang w:val="en-CA"/>
        </w:rPr>
      </w:r>
      <w:r w:rsidRPr="00CE6D5E">
        <w:rPr>
          <w:lang w:val="en-CA"/>
        </w:rPr>
        <w:fldChar w:fldCharType="separate"/>
      </w:r>
      <w:r w:rsidRPr="00CE6D5E">
        <w:rPr>
          <w:lang w:val="en-CA"/>
        </w:rPr>
        <w:t>[1]</w:t>
      </w:r>
      <w:r w:rsidRPr="00CE6D5E">
        <w:fldChar w:fldCharType="end"/>
      </w:r>
      <w:r w:rsidRPr="00CE6D5E">
        <w:rPr>
          <w:rFonts w:hint="eastAsia"/>
          <w:lang w:val="en-CA"/>
        </w:rPr>
        <w:t>,</w:t>
      </w:r>
      <w:r w:rsidRPr="00CE6D5E">
        <w:rPr>
          <w:lang w:val="en-CA"/>
        </w:rPr>
        <w:t xml:space="preserve"> it supports two presets, with its fast preset aimed at real-time encoding applications. In JVET-W0127, Ali266 was able to achieve encoding speed of 37.7 fps for 720p sequences. </w:t>
      </w:r>
    </w:p>
    <w:p w14:paraId="045CC2AA" w14:textId="77777777" w:rsidR="00CE6D5E" w:rsidRPr="00CE6D5E" w:rsidRDefault="00CE6D5E" w:rsidP="00CE6D5E">
      <w:pPr>
        <w:rPr>
          <w:lang w:val="en-CA"/>
        </w:rPr>
      </w:pPr>
      <w:r w:rsidRPr="00CE6D5E">
        <w:rPr>
          <w:rFonts w:hint="eastAsia"/>
          <w:lang w:val="en-CA"/>
        </w:rPr>
        <w:t>I</w:t>
      </w:r>
      <w:r w:rsidRPr="00CE6D5E">
        <w:rPr>
          <w:lang w:val="en-CA"/>
        </w:rPr>
        <w:t xml:space="preserve">n this document, we report further improvement in Ali266’s encoding speed at its fast preset, and also the addition of 8-bit encoding to Ali266 with the continued support of 10-bit encoding. We report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our new conclusion that Ali266 is a VVC encoder capable of real-time encoding for 1080p sequences, and Ali266 is </w:t>
      </w:r>
      <w:proofErr w:type="gramStart"/>
      <w:r w:rsidRPr="00CE6D5E">
        <w:rPr>
          <w:lang w:val="en-CA"/>
        </w:rPr>
        <w:t>more ready</w:t>
      </w:r>
      <w:proofErr w:type="gramEnd"/>
      <w:r w:rsidRPr="00CE6D5E">
        <w:rPr>
          <w:lang w:val="en-CA"/>
        </w:rPr>
        <w:t xml:space="preserve"> for real-world commercial applications. </w:t>
      </w:r>
    </w:p>
    <w:p w14:paraId="75A498D8" w14:textId="77777777" w:rsidR="00CE6D5E" w:rsidRPr="00CE6D5E" w:rsidRDefault="00CE6D5E" w:rsidP="00CE6D5E">
      <w:pPr>
        <w:rPr>
          <w:lang w:val="en-CA"/>
        </w:rPr>
      </w:pPr>
      <w:r w:rsidRPr="00CE6D5E">
        <w:rPr>
          <w:lang w:val="en-CA"/>
        </w:rPr>
        <w:t xml:space="preserve">Besides the speed improvement, Ali266’s encoding performance is also improved. For the JVET CTC content, Ali266 at slow preset achieves BD rates for {Y, U, V, YUV} of {10.95%, -6.11%, -4.50%, 7.11%} under the </w:t>
      </w:r>
      <w:proofErr w:type="gramStart"/>
      <w:r w:rsidRPr="00CE6D5E">
        <w:rPr>
          <w:lang w:val="en-CA"/>
        </w:rPr>
        <w:t>Random Access</w:t>
      </w:r>
      <w:proofErr w:type="gramEnd"/>
      <w:r w:rsidRPr="00CE6D5E">
        <w:rPr>
          <w:lang w:val="en-CA"/>
        </w:rPr>
        <w:t xml:space="preserve"> configuration with an average speedup factor of 227 times over VTM-13.0. For the internal VOD content, Ali266 at fast preset achieves BD rates for {Y, U, V, YUV} of {-36.25%, -45.73%, -43.02%, -38.10%} over </w:t>
      </w:r>
      <w:r w:rsidRPr="00CE6D5E">
        <w:rPr>
          <w:rFonts w:hint="eastAsia"/>
          <w:lang w:val="en-CA"/>
        </w:rPr>
        <w:t>the</w:t>
      </w:r>
      <w:r w:rsidRPr="00CE6D5E">
        <w:rPr>
          <w:lang w:val="en-CA"/>
        </w:rPr>
        <w:t xml:space="preserve"> widely used open source HEVC software encoder x265 at medium preset, which is better than the result that was previously reported as {-32.87%, -46.07%, -42.70%, -35.35%} in JVET-W0127 over the same anchor. </w:t>
      </w:r>
    </w:p>
    <w:p w14:paraId="21A1D8A8" w14:textId="39DD8E2D" w:rsidR="00C13962" w:rsidRDefault="002F422B" w:rsidP="00C13962">
      <w:r>
        <w:t>How many threads were used? 12.</w:t>
      </w:r>
    </w:p>
    <w:p w14:paraId="03A42593" w14:textId="246A273B" w:rsidR="002F422B" w:rsidRDefault="002F422B" w:rsidP="00C13962">
      <w:r>
        <w:t>Typical bit rates for fast preset</w:t>
      </w:r>
      <w:r w:rsidR="00416C84">
        <w:t xml:space="preserve"> where own content was used</w:t>
      </w:r>
      <w:r>
        <w:t xml:space="preserve">? </w:t>
      </w:r>
      <w:r w:rsidR="00416C84">
        <w:t>Not exactly known.</w:t>
      </w:r>
    </w:p>
    <w:p w14:paraId="0860DBD7" w14:textId="176FD096" w:rsidR="00416C84" w:rsidRDefault="00416C84" w:rsidP="00C13962">
      <w:r>
        <w:t xml:space="preserve">Fast preset with 8 or 10 </w:t>
      </w:r>
      <w:proofErr w:type="gramStart"/>
      <w:r>
        <w:t>bit</w:t>
      </w:r>
      <w:proofErr w:type="gramEnd"/>
      <w:r>
        <w:t xml:space="preserve">? Both is possible, but results based on 8 </w:t>
      </w:r>
      <w:proofErr w:type="gramStart"/>
      <w:r>
        <w:t>bit</w:t>
      </w:r>
      <w:proofErr w:type="gramEnd"/>
      <w:r>
        <w:t>.</w:t>
      </w:r>
    </w:p>
    <w:p w14:paraId="37A1CF47" w14:textId="5A9183AE" w:rsidR="00416C84" w:rsidRPr="008C3C93" w:rsidRDefault="00416C84" w:rsidP="00C13962">
      <w:r>
        <w:t>Fast preset still slower than X265 with medium preset (about factor 2).</w:t>
      </w:r>
    </w:p>
    <w:p w14:paraId="457C1E98" w14:textId="18A1D9E5" w:rsidR="005D1FAC" w:rsidRPr="008C3C93" w:rsidRDefault="005D1FAC" w:rsidP="005D1FAC">
      <w:pPr>
        <w:pStyle w:val="berschrift2"/>
        <w:rPr>
          <w:lang w:val="en-CA"/>
        </w:rPr>
      </w:pPr>
      <w:bookmarkStart w:id="56" w:name="_Ref29265594"/>
      <w:bookmarkStart w:id="57" w:name="_Ref38135579"/>
      <w:r w:rsidRPr="008C3C93">
        <w:rPr>
          <w:lang w:val="en-CA"/>
        </w:rPr>
        <w:t>Complexity analysis (</w:t>
      </w:r>
      <w:r w:rsidR="004C699A" w:rsidRPr="008C3C93">
        <w:rPr>
          <w:lang w:val="en-CA"/>
        </w:rPr>
        <w:t>0</w:t>
      </w:r>
      <w:r w:rsidRPr="008C3C93">
        <w:rPr>
          <w:lang w:val="en-CA"/>
        </w:rPr>
        <w:t>)</w:t>
      </w:r>
    </w:p>
    <w:p w14:paraId="405CA4BA" w14:textId="492823A9" w:rsidR="000E06D0" w:rsidRPr="008C3C93" w:rsidRDefault="00380975" w:rsidP="000E06D0">
      <w:bookmarkStart w:id="58" w:name="_Ref487322369"/>
      <w:bookmarkStart w:id="59" w:name="_Ref534462057"/>
      <w:bookmarkStart w:id="60" w:name="_Ref37795095"/>
      <w:bookmarkStart w:id="61" w:name="_Ref70096523"/>
      <w:r>
        <w:t>Section kept for future use</w:t>
      </w:r>
      <w:r w:rsidR="000E06D0" w:rsidRPr="008C3C93">
        <w:t>.</w:t>
      </w:r>
    </w:p>
    <w:p w14:paraId="4B37A8F5" w14:textId="77777777" w:rsidR="000E06D0" w:rsidRPr="008C3C93" w:rsidRDefault="000E06D0" w:rsidP="000E06D0"/>
    <w:p w14:paraId="50D11B07" w14:textId="5B656790"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0E0510">
        <w:rPr>
          <w:lang w:val="en-CA"/>
        </w:rPr>
        <w:t>3</w:t>
      </w:r>
      <w:r w:rsidR="005D1FAC" w:rsidRPr="008C3C93">
        <w:rPr>
          <w:lang w:val="en-CA"/>
        </w:rPr>
        <w:t>)</w:t>
      </w:r>
      <w:bookmarkEnd w:id="58"/>
      <w:bookmarkEnd w:id="59"/>
      <w:bookmarkEnd w:id="60"/>
      <w:bookmarkEnd w:id="61"/>
    </w:p>
    <w:p w14:paraId="3159A62E" w14:textId="58A1845F" w:rsidR="000E06D0" w:rsidRPr="008C3C93" w:rsidRDefault="000E06D0" w:rsidP="000E06D0">
      <w:r w:rsidRPr="008C3C93">
        <w:t xml:space="preserve">Contributions in this area were discussed in session </w:t>
      </w:r>
      <w:r w:rsidR="00DA3EB8">
        <w:t>20</w:t>
      </w:r>
      <w:r w:rsidR="00DA3EB8" w:rsidRPr="008C3C93">
        <w:t xml:space="preserve"> </w:t>
      </w:r>
      <w:r w:rsidRPr="008C3C93">
        <w:t xml:space="preserve">at </w:t>
      </w:r>
      <w:r w:rsidR="00DA3EB8">
        <w:t>1300</w:t>
      </w:r>
      <w:r w:rsidRPr="008C3C93">
        <w:t>–</w:t>
      </w:r>
      <w:r w:rsidR="00DA3EB8">
        <w:t>1350</w:t>
      </w:r>
      <w:r w:rsidR="00DA3EB8" w:rsidRPr="008C3C93">
        <w:t xml:space="preserve"> </w:t>
      </w:r>
      <w:r w:rsidRPr="008C3C93">
        <w:t xml:space="preserve">UTC on </w:t>
      </w:r>
      <w:r w:rsidR="00DA3EB8">
        <w:t>Wednes</w:t>
      </w:r>
      <w:r w:rsidR="00DA3EB8" w:rsidRPr="008C3C93">
        <w:t xml:space="preserve">day </w:t>
      </w:r>
      <w:r w:rsidR="00DA3EB8">
        <w:t>13</w:t>
      </w:r>
      <w:r w:rsidR="00DA3EB8" w:rsidRPr="008C3C93">
        <w:t xml:space="preserve"> </w:t>
      </w:r>
      <w:r w:rsidRPr="008C3C93">
        <w:t xml:space="preserve">Oct. 2021 (chaired by </w:t>
      </w:r>
      <w:r w:rsidR="00DA3EB8">
        <w:t>JRO</w:t>
      </w:r>
      <w:r w:rsidRPr="008C3C93">
        <w:t>).</w:t>
      </w:r>
    </w:p>
    <w:p w14:paraId="716DACCB" w14:textId="4C6E7950" w:rsidR="000623B5" w:rsidRPr="008C3C93" w:rsidDel="00E216D0" w:rsidRDefault="00BB355E" w:rsidP="000623B5">
      <w:pPr>
        <w:pStyle w:val="berschrift9"/>
        <w:rPr>
          <w:del w:id="62" w:author="Jens-Rainer Ohm" w:date="2021-10-27T21:11:00Z"/>
          <w:rFonts w:eastAsia="Times New Roman"/>
          <w:szCs w:val="24"/>
          <w:lang w:val="en-CA" w:eastAsia="en-DE"/>
        </w:rPr>
      </w:pPr>
      <w:del w:id="63" w:author="Jens-Rainer Ohm" w:date="2021-10-27T21:11:00Z">
        <w:r w:rsidDel="00E216D0">
          <w:fldChar w:fldCharType="begin"/>
        </w:r>
        <w:r w:rsidDel="00E216D0">
          <w:delInstrText xml:space="preserve"> HYPERLINK "https://jvet-experts.org/doc_end_user/current_document.php?id=11175" </w:delInstrText>
        </w:r>
        <w:r w:rsidDel="00E216D0">
          <w:fldChar w:fldCharType="separate"/>
        </w:r>
        <w:r w:rsidR="000623B5" w:rsidRPr="005335A2" w:rsidDel="00E216D0">
          <w:rPr>
            <w:rFonts w:eastAsia="Times New Roman"/>
            <w:color w:val="0000FF"/>
            <w:szCs w:val="24"/>
            <w:u w:val="single"/>
            <w:lang w:val="en-CA" w:eastAsia="en-DE"/>
          </w:rPr>
          <w:delText>JVET-X0167</w:delText>
        </w:r>
        <w:r w:rsidDel="00E216D0">
          <w:rPr>
            <w:rFonts w:eastAsia="Times New Roman"/>
            <w:color w:val="0000FF"/>
            <w:szCs w:val="24"/>
            <w:u w:val="single"/>
            <w:lang w:val="en-CA" w:eastAsia="en-DE"/>
          </w:rPr>
          <w:fldChar w:fldCharType="end"/>
        </w:r>
        <w:r w:rsidR="000623B5" w:rsidRPr="008C3C93" w:rsidDel="00E216D0">
          <w:rPr>
            <w:rFonts w:eastAsia="Times New Roman"/>
            <w:szCs w:val="24"/>
            <w:lang w:val="en-CA" w:eastAsia="en-DE"/>
          </w:rPr>
          <w:delText xml:space="preserve"> </w:delText>
        </w:r>
        <w:r w:rsidR="000623B5" w:rsidRPr="005335A2" w:rsidDel="00E216D0">
          <w:rPr>
            <w:rFonts w:eastAsia="Times New Roman"/>
            <w:szCs w:val="24"/>
            <w:lang w:val="en-CA" w:eastAsia="en-DE"/>
          </w:rPr>
          <w:delText>Cross-</w:delText>
        </w:r>
        <w:r w:rsidR="000623B5" w:rsidRPr="005335A2" w:rsidDel="00E216D0">
          <w:rPr>
            <w:rFonts w:eastAsia="Times New Roman"/>
            <w:szCs w:val="24"/>
            <w:lang w:val="en-CA"/>
          </w:rPr>
          <w:delText>check</w:delText>
        </w:r>
        <w:r w:rsidR="000623B5" w:rsidRPr="005335A2" w:rsidDel="00E216D0">
          <w:rPr>
            <w:rFonts w:eastAsia="Times New Roman"/>
            <w:szCs w:val="24"/>
            <w:lang w:val="en-CA" w:eastAsia="en-DE"/>
          </w:rPr>
          <w:delText xml:space="preserve"> of JVET-X0061: AHG10: Fast skip of TT split partitioning on top of VTM-14.0 and ECM reference software</w:delText>
        </w:r>
        <w:r w:rsidR="000623B5" w:rsidRPr="008C3C93" w:rsidDel="00E216D0">
          <w:rPr>
            <w:rFonts w:eastAsia="Times New Roman"/>
            <w:szCs w:val="24"/>
            <w:lang w:val="en-CA" w:eastAsia="en-DE"/>
          </w:rPr>
          <w:delText xml:space="preserve"> [</w:delText>
        </w:r>
        <w:r w:rsidR="000623B5" w:rsidRPr="005335A2" w:rsidDel="00E216D0">
          <w:rPr>
            <w:rFonts w:eastAsia="Times New Roman"/>
            <w:szCs w:val="24"/>
            <w:lang w:val="en-CA" w:eastAsia="en-DE"/>
          </w:rPr>
          <w:delText>A.</w:delText>
        </w:r>
        <w:r w:rsidR="000E0510" w:rsidDel="00E216D0">
          <w:rPr>
            <w:rFonts w:eastAsia="Times New Roman"/>
            <w:szCs w:val="24"/>
            <w:lang w:val="en-CA" w:eastAsia="en-DE"/>
          </w:rPr>
          <w:delText xml:space="preserve"> </w:delText>
        </w:r>
        <w:r w:rsidR="000623B5" w:rsidRPr="005335A2" w:rsidDel="00E216D0">
          <w:rPr>
            <w:rFonts w:eastAsia="Times New Roman"/>
            <w:szCs w:val="24"/>
            <w:lang w:val="en-CA" w:eastAsia="en-DE"/>
          </w:rPr>
          <w:delText>Henkel (HHI)</w:delText>
        </w:r>
        <w:r w:rsidR="000623B5" w:rsidRPr="008C3C93" w:rsidDel="00E216D0">
          <w:rPr>
            <w:rFonts w:eastAsia="Times New Roman"/>
            <w:szCs w:val="24"/>
            <w:lang w:val="en-CA" w:eastAsia="en-DE"/>
          </w:rPr>
          <w:delText>] [late]</w:delText>
        </w:r>
      </w:del>
    </w:p>
    <w:p w14:paraId="789118B4" w14:textId="0A24D570" w:rsidR="000623B5" w:rsidDel="00E216D0" w:rsidRDefault="00571195" w:rsidP="00C13962">
      <w:pPr>
        <w:rPr>
          <w:del w:id="64" w:author="Jens-Rainer Ohm" w:date="2021-10-27T21:11:00Z"/>
        </w:rPr>
      </w:pPr>
      <w:del w:id="65" w:author="Jens-Rainer Ohm" w:date="2021-10-27T21:11:00Z">
        <w:r w:rsidDel="00E216D0">
          <w:delText>r</w:delText>
        </w:r>
        <w:r w:rsidR="00B917BF" w:rsidDel="00E216D0">
          <w:delText>elates to a withdrawn contribution</w:delText>
        </w:r>
        <w:r w:rsidDel="00E216D0">
          <w:delText xml:space="preserve"> – </w:delText>
        </w:r>
        <w:r w:rsidRPr="00237D77" w:rsidDel="00E216D0">
          <w:rPr>
            <w:highlight w:val="yellow"/>
          </w:rPr>
          <w:delText>withdraw as well?</w:delText>
        </w:r>
      </w:del>
    </w:p>
    <w:p w14:paraId="1E85DF7D" w14:textId="421CD05A" w:rsidR="00B917BF" w:rsidRPr="008C3C93" w:rsidDel="00E216D0" w:rsidRDefault="00B917BF" w:rsidP="00C13962">
      <w:pPr>
        <w:rPr>
          <w:del w:id="66" w:author="Jens-Rainer Ohm" w:date="2021-10-27T21:11:00Z"/>
        </w:rPr>
      </w:pPr>
    </w:p>
    <w:p w14:paraId="584995B8" w14:textId="2A0937BB" w:rsidR="00131D30" w:rsidRPr="008C3C93" w:rsidRDefault="00BB355E" w:rsidP="002B5B4F">
      <w:pPr>
        <w:pStyle w:val="berschrift9"/>
        <w:rPr>
          <w:rFonts w:eastAsia="Times New Roman"/>
          <w:szCs w:val="24"/>
          <w:lang w:val="en-CA"/>
        </w:rPr>
      </w:pPr>
      <w:hyperlink r:id="rId148"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60B4E294" w14:textId="77777777" w:rsidR="00B15C4D" w:rsidRPr="00B15C4D" w:rsidRDefault="00B15C4D" w:rsidP="00B15C4D">
      <w:pPr>
        <w:textAlignment w:val="baseline"/>
        <w:rPr>
          <w:lang w:val="en-CA"/>
        </w:rPr>
      </w:pPr>
      <w:r w:rsidRPr="00B15C4D">
        <w:rPr>
          <w:lang w:val="en-CA"/>
        </w:rPr>
        <w:t xml:space="preserve">In this contribution, a set of </w:t>
      </w:r>
      <w:proofErr w:type="gramStart"/>
      <w:r w:rsidRPr="00B15C4D">
        <w:t>encoder</w:t>
      </w:r>
      <w:proofErr w:type="gramEnd"/>
      <w:r w:rsidRPr="00B15C4D">
        <w:t xml:space="preserve"> only settings of </w:t>
      </w:r>
      <w:r w:rsidRPr="00B15C4D">
        <w:rPr>
          <w:lang w:val="en-CA"/>
        </w:rPr>
        <w:t xml:space="preserve">deblocking </w:t>
      </w:r>
      <w:r w:rsidRPr="00B15C4D">
        <w:rPr>
          <w:lang w:val="en-CA" w:eastAsia="zh-CN"/>
        </w:rPr>
        <w:t>filter</w:t>
      </w:r>
      <w:r w:rsidRPr="00B15C4D">
        <w:rPr>
          <w:lang w:val="en-CA"/>
        </w:rPr>
        <w:t xml:space="preserve"> are proposed for VTM. Basically,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1665214F" w14:textId="77777777" w:rsidR="00B15C4D" w:rsidRPr="00B15C4D" w:rsidRDefault="00B15C4D" w:rsidP="00B15C4D">
      <w:pPr>
        <w:numPr>
          <w:ilvl w:val="0"/>
          <w:numId w:val="225"/>
        </w:numPr>
        <w:textAlignment w:val="baseline"/>
        <w:rPr>
          <w:lang w:val="en-CA"/>
        </w:rPr>
      </w:pPr>
      <w:r w:rsidRPr="00B15C4D">
        <w:rPr>
          <w:rFonts w:hint="eastAsia"/>
          <w:lang w:val="en-CA" w:eastAsia="zh-CN"/>
        </w:rPr>
        <w:lastRenderedPageBreak/>
        <w:t>A</w:t>
      </w:r>
      <w:r w:rsidRPr="00B15C4D">
        <w:rPr>
          <w:lang w:val="en-CA" w:eastAsia="zh-CN"/>
        </w:rPr>
        <w:t>I: -0.74%/-0.69%/-0.44% with 99%EncT/99%DecT</w:t>
      </w:r>
    </w:p>
    <w:p w14:paraId="40BB897F" w14:textId="77777777" w:rsidR="00B15C4D" w:rsidRPr="00B15C4D" w:rsidRDefault="00B15C4D" w:rsidP="00B15C4D">
      <w:pPr>
        <w:numPr>
          <w:ilvl w:val="0"/>
          <w:numId w:val="225"/>
        </w:numPr>
        <w:textAlignment w:val="baseline"/>
        <w:rPr>
          <w:lang w:val="en-CA"/>
        </w:rPr>
      </w:pPr>
      <w:r w:rsidRPr="00B15C4D">
        <w:rPr>
          <w:rFonts w:hint="eastAsia"/>
          <w:lang w:val="en-CA" w:eastAsia="zh-CN"/>
        </w:rPr>
        <w:t>R</w:t>
      </w:r>
      <w:r w:rsidRPr="00B15C4D">
        <w:rPr>
          <w:lang w:val="en-CA" w:eastAsia="zh-CN"/>
        </w:rPr>
        <w:t>A: -0.32%/-0.58%/-0.50% with 100%EncT/100%</w:t>
      </w:r>
      <w:r w:rsidRPr="00B15C4D">
        <w:rPr>
          <w:rFonts w:hint="eastAsia"/>
          <w:lang w:val="en-CA" w:eastAsia="zh-CN"/>
        </w:rPr>
        <w:t>Dec</w:t>
      </w:r>
      <w:r w:rsidRPr="00B15C4D">
        <w:rPr>
          <w:lang w:val="en-CA" w:eastAsia="zh-CN"/>
        </w:rPr>
        <w:t>T</w:t>
      </w:r>
    </w:p>
    <w:p w14:paraId="7596B702"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B: -0.62%/-0.41%/0.02% with 100%EncT/100%DecT</w:t>
      </w:r>
    </w:p>
    <w:p w14:paraId="31F7BAD1" w14:textId="77777777" w:rsidR="00B15C4D" w:rsidRPr="00B15C4D" w:rsidRDefault="00B15C4D" w:rsidP="00B15C4D">
      <w:pPr>
        <w:numPr>
          <w:ilvl w:val="0"/>
          <w:numId w:val="225"/>
        </w:numPr>
        <w:textAlignment w:val="baseline"/>
        <w:rPr>
          <w:lang w:val="en-CA"/>
        </w:rPr>
      </w:pPr>
      <w:r w:rsidRPr="00B15C4D">
        <w:rPr>
          <w:rFonts w:hint="eastAsia"/>
          <w:lang w:val="en-CA" w:eastAsia="zh-CN"/>
        </w:rPr>
        <w:t>L</w:t>
      </w:r>
      <w:r w:rsidRPr="00B15C4D">
        <w:rPr>
          <w:lang w:val="en-CA" w:eastAsia="zh-CN"/>
        </w:rPr>
        <w:t>DP: -0.34%/-0.26%/-0.09% with 100%EncT/100%DecT</w:t>
      </w:r>
    </w:p>
    <w:p w14:paraId="16C46878" w14:textId="33631E1F" w:rsidR="00D90454" w:rsidRDefault="00D90454" w:rsidP="00C13962">
      <w:r>
        <w:t xml:space="preserve">In ECM, a similar setting is used, but it is further controlled by additional syntax elements. In VTM, the different settings for different temporal layers can be controlled via slice header. One intent of the proposal is making the comparison of VTM and ECM </w:t>
      </w:r>
      <w:proofErr w:type="gramStart"/>
      <w:r>
        <w:t>more fair</w:t>
      </w:r>
      <w:proofErr w:type="gramEnd"/>
      <w:r>
        <w:t>.</w:t>
      </w:r>
    </w:p>
    <w:p w14:paraId="6E6AD9DF" w14:textId="64806058" w:rsidR="00B15C4D" w:rsidRDefault="00B15C4D" w:rsidP="00C13962">
      <w:r>
        <w:t>Visual quality impact should be investigated before such a change is applied</w:t>
      </w:r>
      <w:r w:rsidR="00D90454">
        <w:t>. Deblocking settings are known to be sensitive in terms of visual quality, even when showing BD gains.</w:t>
      </w:r>
    </w:p>
    <w:p w14:paraId="6AA4216B" w14:textId="40D2A46A" w:rsidR="00B15C4D" w:rsidRDefault="00B15C4D" w:rsidP="00C13962">
      <w:r>
        <w:t xml:space="preserve">Only requires a config file change, no encoder </w:t>
      </w:r>
      <w:r w:rsidR="00D90454">
        <w:t>software change.</w:t>
      </w:r>
    </w:p>
    <w:p w14:paraId="0311CB40" w14:textId="77777777" w:rsidR="00D90454" w:rsidRDefault="00D90454" w:rsidP="00C13962">
      <w:r>
        <w:t>It is pointed out that also ECM has not been investigated in terms of visual quality, but even if visual problems were found in VTM, it might not be the case in ECM. Both VTM and ECM should be checked regarding visual impact of the method.</w:t>
      </w:r>
    </w:p>
    <w:p w14:paraId="6BFA604E" w14:textId="26472AEE" w:rsidR="00D90454" w:rsidRDefault="00D90454" w:rsidP="00C13962">
      <w:r>
        <w:t>Further study (coordinate with M. Wien to prepare a visual investigation at next meeting).</w:t>
      </w:r>
    </w:p>
    <w:p w14:paraId="1346B97E" w14:textId="77777777" w:rsidR="00D90454" w:rsidRDefault="00D90454" w:rsidP="00C13962"/>
    <w:p w14:paraId="6DD20B2C" w14:textId="3EBB8891" w:rsidR="00A87C2B" w:rsidRPr="00E45029" w:rsidRDefault="00BB355E" w:rsidP="00BA5696">
      <w:pPr>
        <w:pStyle w:val="berschrift9"/>
        <w:rPr>
          <w:rFonts w:eastAsia="Times New Roman"/>
          <w:szCs w:val="24"/>
          <w:lang w:eastAsia="en-DE"/>
        </w:rPr>
      </w:pPr>
      <w:hyperlink r:id="rId149"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50"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56DCC081" w14:textId="77777777" w:rsidR="00A87C2B" w:rsidRPr="008C3C93" w:rsidRDefault="00A87C2B" w:rsidP="00C13962"/>
    <w:p w14:paraId="1024E9F7" w14:textId="714F701C" w:rsidR="00287035" w:rsidRPr="008C3C93" w:rsidRDefault="00BB355E" w:rsidP="002B5B4F">
      <w:pPr>
        <w:pStyle w:val="berschrift9"/>
        <w:rPr>
          <w:rFonts w:eastAsia="Times New Roman"/>
          <w:szCs w:val="24"/>
          <w:lang w:val="en-CA"/>
        </w:rPr>
      </w:pPr>
      <w:hyperlink r:id="rId151"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67D6769B" w14:textId="77777777" w:rsidR="007C2042" w:rsidRPr="007C2042" w:rsidRDefault="007C2042" w:rsidP="007C2042">
      <w:pPr>
        <w:textAlignment w:val="baseline"/>
        <w:rPr>
          <w:rFonts w:eastAsia="Times New Roman"/>
          <w:lang w:val="en-CA"/>
        </w:rPr>
      </w:pPr>
      <w:r w:rsidRPr="007C2042">
        <w:rPr>
          <w:rFonts w:eastAsia="Times New Roman"/>
          <w:lang w:val="en-CA"/>
        </w:rPr>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We have also checked visually that it works well.</w:t>
      </w:r>
    </w:p>
    <w:p w14:paraId="2990F4B3" w14:textId="77777777" w:rsidR="007C2042" w:rsidRPr="007C2042" w:rsidRDefault="007C2042" w:rsidP="007C2042">
      <w:pPr>
        <w:textAlignment w:val="baseline"/>
        <w:rPr>
          <w:rFonts w:eastAsia="Times New Roman"/>
          <w:lang w:val="en-CA"/>
        </w:rPr>
      </w:pPr>
      <w:r w:rsidRPr="007C2042">
        <w:rPr>
          <w:rFonts w:eastAsia="Times New Roman"/>
          <w:lang w:val="en-CA"/>
        </w:rPr>
        <w:t>We therefore suggest to also enable temporal filtering for low-delay configurations in CTC for HM and VTM.</w:t>
      </w:r>
    </w:p>
    <w:p w14:paraId="0C8F434B" w14:textId="4FBCCCDF" w:rsidR="007C2042" w:rsidRDefault="007C2042" w:rsidP="00C13962">
      <w:r>
        <w:t>Only past frames are used in low delay, so it is still low delay. It is configurable in the software</w:t>
      </w:r>
    </w:p>
    <w:p w14:paraId="21FB3E61" w14:textId="190C7083" w:rsidR="007C2042" w:rsidRDefault="007C2042" w:rsidP="00C13962">
      <w:r>
        <w:t>The MCTF software is not changed, only parameters are modified. It is pointed out that the newest version of MCTF had never been investigated for low delay configs.</w:t>
      </w:r>
    </w:p>
    <w:p w14:paraId="0D4521D7" w14:textId="3799F501" w:rsidR="007C2042" w:rsidRDefault="007C2042" w:rsidP="00C13962">
      <w:r>
        <w:t>It should be considered to use this also in ECM for low delay configurations.</w:t>
      </w:r>
    </w:p>
    <w:p w14:paraId="2858EEB2" w14:textId="2F0CA280" w:rsidR="007C2042" w:rsidRDefault="007C2042" w:rsidP="00C13962">
      <w:r>
        <w:t xml:space="preserve">Visual quality is very similar (perhaps minor improvement in some cases). The gain is lower than in RA; </w:t>
      </w:r>
      <w:proofErr w:type="gramStart"/>
      <w:r>
        <w:t>so</w:t>
      </w:r>
      <w:proofErr w:type="gramEnd"/>
      <w:r>
        <w:t xml:space="preserve"> it might be less likely to see visual quality impact.</w:t>
      </w:r>
    </w:p>
    <w:p w14:paraId="12C2E710" w14:textId="6F5BBD43" w:rsidR="007C2042" w:rsidRDefault="007C2042" w:rsidP="00C13962">
      <w:proofErr w:type="gramStart"/>
      <w:r w:rsidRPr="004244F0">
        <w:rPr>
          <w:highlight w:val="yellow"/>
        </w:rPr>
        <w:t>Decision(</w:t>
      </w:r>
      <w:proofErr w:type="gramEnd"/>
      <w:r w:rsidR="002667BF" w:rsidRPr="004244F0">
        <w:rPr>
          <w:highlight w:val="yellow"/>
        </w:rPr>
        <w:t>CTC):</w:t>
      </w:r>
      <w:r w:rsidR="002667BF">
        <w:t xml:space="preserve"> Adopt JVET-X0116 for both HM and VTM for LDB and LDP configurations.</w:t>
      </w:r>
    </w:p>
    <w:p w14:paraId="2E213A2A" w14:textId="51247AF9" w:rsidR="00CA11BD" w:rsidRPr="00E45029" w:rsidRDefault="00BB355E" w:rsidP="00BA5696">
      <w:pPr>
        <w:pStyle w:val="berschrift9"/>
        <w:rPr>
          <w:rFonts w:eastAsia="Times New Roman"/>
          <w:szCs w:val="24"/>
          <w:lang w:eastAsia="en-DE"/>
        </w:rPr>
      </w:pPr>
      <w:hyperlink r:id="rId152"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53"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BB355E" w:rsidP="002B5B4F">
      <w:pPr>
        <w:pStyle w:val="berschrift9"/>
        <w:rPr>
          <w:rFonts w:eastAsia="Times New Roman"/>
          <w:szCs w:val="24"/>
          <w:lang w:val="en-CA"/>
        </w:rPr>
      </w:pPr>
      <w:hyperlink r:id="rId154"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59B5EBFE" w14:textId="31253C95" w:rsidR="002667BF" w:rsidRPr="002667BF" w:rsidRDefault="002667BF" w:rsidP="002667BF">
      <w:pPr>
        <w:textAlignment w:val="baseline"/>
        <w:rPr>
          <w:rFonts w:eastAsia="Times New Roman"/>
          <w:lang w:val="en-CA"/>
        </w:rPr>
      </w:pPr>
      <w:r w:rsidRPr="002667BF">
        <w:rPr>
          <w:rFonts w:eastAsia="Times New Roman"/>
          <w:lang w:val="en-CA"/>
        </w:rPr>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w:t>
      </w:r>
      <w:r w:rsidR="008E68D3">
        <w:rPr>
          <w:rFonts w:eastAsia="Times New Roman"/>
          <w:lang w:val="en-CA"/>
        </w:rPr>
        <w:t>d</w:t>
      </w:r>
      <w:r w:rsidRPr="002667BF">
        <w:rPr>
          <w:rFonts w:eastAsia="Times New Roman"/>
          <w:lang w:val="en-CA"/>
        </w:rPr>
        <w:t xml:space="preserve"> VAS use case.</w:t>
      </w:r>
    </w:p>
    <w:p w14:paraId="4F9ACBE5" w14:textId="34E313BA" w:rsidR="008F0494" w:rsidRDefault="008F0494" w:rsidP="00C13962">
      <w:r w:rsidRPr="004244F0">
        <w:t xml:space="preserve">It </w:t>
      </w:r>
      <w:r>
        <w:t>is confirmed by cross-checker and software coordinators that the code is clean and appropriate.</w:t>
      </w:r>
    </w:p>
    <w:p w14:paraId="0678A74E" w14:textId="73E59FD8" w:rsidR="008F0494" w:rsidRDefault="008F0494" w:rsidP="00C13962">
      <w:r>
        <w:t>Several experts supported that this functionality is important for subpicture merging, or parallel encoding of subpictures.</w:t>
      </w:r>
    </w:p>
    <w:p w14:paraId="4B3204E6" w14:textId="190BB2CE" w:rsidR="008F0494" w:rsidRDefault="008F0494" w:rsidP="00C13962">
      <w:r>
        <w:t>It is also desirable that the software supports as much as possible the capabilities of VVC, and does not limit number of APSs below the number allowed in VVC profiles.</w:t>
      </w:r>
    </w:p>
    <w:p w14:paraId="70D73EDB" w14:textId="411AFCA4" w:rsidR="008F0494" w:rsidRDefault="008F0494" w:rsidP="00C13962">
      <w:r>
        <w:t>No impact on any CTC</w:t>
      </w:r>
    </w:p>
    <w:p w14:paraId="0CE71AAE" w14:textId="18F73C83" w:rsidR="008F0494" w:rsidRDefault="008F0494" w:rsidP="00C13962"/>
    <w:p w14:paraId="5FD92303" w14:textId="66611875" w:rsidR="008F0494" w:rsidRPr="004244F0" w:rsidRDefault="008F0494" w:rsidP="00C13962">
      <w:r w:rsidRPr="004244F0">
        <w:rPr>
          <w:highlight w:val="yellow"/>
        </w:rPr>
        <w:t>Decision (SW)</w:t>
      </w:r>
      <w:r>
        <w:t>: Adopt JVET-X0143</w:t>
      </w:r>
    </w:p>
    <w:p w14:paraId="1E5E922F" w14:textId="77777777" w:rsidR="002667BF" w:rsidRDefault="002667BF" w:rsidP="00C13962">
      <w:pPr>
        <w:rPr>
          <w:highlight w:val="yellow"/>
        </w:rPr>
      </w:pPr>
    </w:p>
    <w:p w14:paraId="5A4635A8" w14:textId="77777777" w:rsidR="00F61969" w:rsidRPr="003A764D" w:rsidRDefault="00BB355E" w:rsidP="00847362">
      <w:pPr>
        <w:pStyle w:val="berschrift9"/>
        <w:rPr>
          <w:rFonts w:eastAsia="Times New Roman"/>
          <w:szCs w:val="24"/>
          <w:lang w:val="en-CA" w:eastAsia="en-DE"/>
        </w:rPr>
      </w:pPr>
      <w:hyperlink r:id="rId155" w:history="1">
        <w:r w:rsidR="00F61969" w:rsidRPr="003A764D">
          <w:rPr>
            <w:rFonts w:eastAsia="Times New Roman"/>
            <w:color w:val="0000FF"/>
            <w:szCs w:val="24"/>
            <w:u w:val="single"/>
            <w:lang w:val="en-CA" w:eastAsia="en-DE"/>
          </w:rPr>
          <w:t>JVET-X0201</w:t>
        </w:r>
      </w:hyperlink>
      <w:r w:rsidR="00F61969" w:rsidRPr="003A764D">
        <w:rPr>
          <w:rFonts w:eastAsia="Times New Roman"/>
          <w:szCs w:val="24"/>
          <w:lang w:val="en-CA" w:eastAsia="en-DE"/>
        </w:rPr>
        <w:t xml:space="preserve"> </w:t>
      </w:r>
      <w:r w:rsidR="00F61969" w:rsidRPr="003A764D">
        <w:rPr>
          <w:rFonts w:eastAsia="Times New Roman"/>
          <w:szCs w:val="24"/>
          <w:lang w:val="en-CA"/>
        </w:rPr>
        <w:t>Crosscheck</w:t>
      </w:r>
      <w:r w:rsidR="00F61969" w:rsidRPr="003A764D">
        <w:rPr>
          <w:rFonts w:eastAsia="Times New Roman"/>
          <w:szCs w:val="24"/>
          <w:lang w:val="en-CA" w:eastAsia="en-DE"/>
        </w:rPr>
        <w:t xml:space="preserve"> of JVET-X0143 (AHG10: VTM Encoder Changes for ALF Usage with Subpicture) [K. Sühring (HHI)] [late]</w:t>
      </w:r>
    </w:p>
    <w:p w14:paraId="1A410474" w14:textId="77777777" w:rsidR="00F61969" w:rsidRPr="008C3C93" w:rsidRDefault="00F61969" w:rsidP="00C13962"/>
    <w:p w14:paraId="765ACC9B" w14:textId="7F8E76F9" w:rsidR="002C0F0F" w:rsidRPr="008C3C93" w:rsidRDefault="002C0F0F" w:rsidP="002C0F0F">
      <w:pPr>
        <w:pStyle w:val="berschrift2"/>
        <w:rPr>
          <w:lang w:val="en-CA"/>
        </w:rPr>
      </w:pPr>
      <w:bookmarkStart w:id="67"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56"/>
      <w:bookmarkEnd w:id="57"/>
      <w:bookmarkEnd w:id="67"/>
    </w:p>
    <w:p w14:paraId="316DBBEA" w14:textId="3C864610"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r w:rsidR="00EF33E0">
        <w:t>0920</w:t>
      </w:r>
      <w:r w:rsidR="00EF33E0" w:rsidRPr="008C3C93">
        <w:t xml:space="preserve"> </w:t>
      </w:r>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r w:rsidR="00EF33E0">
        <w:t>JRO</w:t>
      </w:r>
      <w:r w:rsidRPr="008C3C93">
        <w:t>)</w:t>
      </w:r>
      <w:r w:rsidR="00EF33E0">
        <w:t xml:space="preserve">, </w:t>
      </w:r>
      <w:r w:rsidR="00F04F14">
        <w:t xml:space="preserve">at </w:t>
      </w:r>
      <w:r w:rsidR="00EF33E0">
        <w:t xml:space="preserve">0500-0550 on </w:t>
      </w:r>
      <w:r w:rsidR="00F04F14">
        <w:t xml:space="preserve">Friday </w:t>
      </w:r>
      <w:r w:rsidR="00EF33E0">
        <w:t>8 Oct</w:t>
      </w:r>
      <w:r w:rsidRPr="008C3C93">
        <w:t>.</w:t>
      </w:r>
      <w:r w:rsidR="00F04F14">
        <w:t xml:space="preserve"> 2021 (chaired by JRO), and </w:t>
      </w:r>
      <w:r w:rsidR="00F04F14" w:rsidRPr="008C3C93">
        <w:t xml:space="preserve">at </w:t>
      </w:r>
      <w:r w:rsidR="00F04F14">
        <w:t>0835</w:t>
      </w:r>
      <w:r w:rsidR="00F04F14" w:rsidRPr="008C3C93">
        <w:t>–</w:t>
      </w:r>
      <w:r w:rsidR="00CA550E">
        <w:t>0920</w:t>
      </w:r>
      <w:r w:rsidR="00F04F14" w:rsidRPr="008C3C93">
        <w:t xml:space="preserve"> UTC on </w:t>
      </w:r>
      <w:r w:rsidR="00F04F14">
        <w:t>Tues</w:t>
      </w:r>
      <w:r w:rsidR="00F04F14" w:rsidRPr="008C3C93">
        <w:t xml:space="preserve">day </w:t>
      </w:r>
      <w:r w:rsidR="00F04F14">
        <w:t>12</w:t>
      </w:r>
      <w:r w:rsidR="00F04F14" w:rsidRPr="008C3C93">
        <w:t xml:space="preserve"> Oct. 2021 (chaired by </w:t>
      </w:r>
      <w:r w:rsidR="00F04F14">
        <w:t>JRO</w:t>
      </w:r>
      <w:r w:rsidR="00F04F14" w:rsidRPr="008C3C93">
        <w:t>)</w:t>
      </w:r>
    </w:p>
    <w:p w14:paraId="29308DC5" w14:textId="019C20B5" w:rsidR="00131D30" w:rsidRPr="008C3C93" w:rsidRDefault="00BB355E" w:rsidP="002B5B4F">
      <w:pPr>
        <w:pStyle w:val="berschrift9"/>
        <w:rPr>
          <w:rFonts w:eastAsia="Times New Roman"/>
          <w:szCs w:val="24"/>
          <w:lang w:val="en-CA"/>
        </w:rPr>
      </w:pPr>
      <w:hyperlink r:id="rId156"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 xml:space="preserve">Change the value range for sps_bitdepth_minus8 in its semantics to be </w:t>
      </w:r>
      <w:proofErr w:type="gramStart"/>
      <w:r w:rsidRPr="005E4649">
        <w:t>0..</w:t>
      </w:r>
      <w:proofErr w:type="gramEnd"/>
      <w:r w:rsidRPr="005E4649">
        <w:t>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7312A217"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68"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68"/>
      <w:r w:rsidR="00564A7D">
        <w:rPr>
          <w:bCs/>
        </w:rPr>
        <w:t xml:space="preserve"> (</w:t>
      </w:r>
      <w:r w:rsidR="00564A7D" w:rsidRPr="0000676B">
        <w:rPr>
          <w:bCs/>
          <w:highlight w:val="yellow"/>
        </w:rPr>
        <w:t>Agreed</w:t>
      </w:r>
      <w:r w:rsidR="00564A7D">
        <w:rPr>
          <w:bCs/>
        </w:rPr>
        <w:t xml:space="preserve"> in principle, but it is </w:t>
      </w:r>
      <w:r w:rsidR="00640F2A">
        <w:rPr>
          <w:bCs/>
        </w:rPr>
        <w:t xml:space="preserve">no </w:t>
      </w:r>
      <w:r w:rsidR="00EE2104">
        <w:rPr>
          <w:bCs/>
        </w:rPr>
        <w:t xml:space="preserve">longer necessary having this constraint due to the constraint proposed in </w:t>
      </w:r>
      <w:r w:rsidR="000F0F9E">
        <w:t>JVET-</w:t>
      </w:r>
      <w:r w:rsidR="00EE2104">
        <w:rPr>
          <w:bCs/>
        </w:rPr>
        <w:t>X0106</w:t>
      </w:r>
      <w:r w:rsidR="00564A7D">
        <w:rPr>
          <w:bCs/>
        </w:rPr>
        <w:t>)</w:t>
      </w:r>
      <w:r w:rsidRPr="005E4649">
        <w:rPr>
          <w:lang w:val="en-GB"/>
        </w:rPr>
        <w:t>.</w:t>
      </w:r>
    </w:p>
    <w:p w14:paraId="36EE7F3C" w14:textId="2CE12EE3"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w:t>
      </w:r>
      <w:r w:rsidR="00EE2104">
        <w:rPr>
          <w:lang w:val="en-GB"/>
        </w:rPr>
        <w:t xml:space="preserve">It was later </w:t>
      </w:r>
      <w:r w:rsidR="00EE2104" w:rsidRPr="00E9369B">
        <w:rPr>
          <w:highlight w:val="yellow"/>
          <w:lang w:val="en-GB"/>
        </w:rPr>
        <w:t>agreed</w:t>
      </w:r>
      <w:r w:rsidR="00EE2104">
        <w:rPr>
          <w:lang w:val="en-GB"/>
        </w:rPr>
        <w:t xml:space="preserve"> to change the LSBs for 16 </w:t>
      </w:r>
      <w:proofErr w:type="gramStart"/>
      <w:r w:rsidR="00EE2104">
        <w:rPr>
          <w:lang w:val="en-GB"/>
        </w:rPr>
        <w:t>bit</w:t>
      </w:r>
      <w:proofErr w:type="gramEnd"/>
      <w:r w:rsidR="00EE2104">
        <w:rPr>
          <w:lang w:val="en-GB"/>
        </w:rPr>
        <w:t xml:space="preserve"> from 100 to 011 which allows a more flexible signalling for possible future extension – reserve all three LSBs for possibly signalling up to 8 different bit depths – see </w:t>
      </w:r>
      <w:r w:rsidR="000F0F9E">
        <w:t>JVET-</w:t>
      </w:r>
      <w:r w:rsidR="00EE2104">
        <w:rPr>
          <w:lang w:val="en-GB"/>
        </w:rPr>
        <w:t>X0073 v2</w:t>
      </w:r>
      <w:r w:rsidR="001810B5">
        <w:rPr>
          <w:lang w:val="en-GB"/>
        </w:rPr>
        <w:t>)</w:t>
      </w:r>
      <w:r w:rsidRPr="005E4649">
        <w:rPr>
          <w:lang w:val="en-GB"/>
        </w:rPr>
        <w:t>.</w:t>
      </w:r>
    </w:p>
    <w:p w14:paraId="7693E3C8" w14:textId="3684A4DB" w:rsidR="005E4649" w:rsidRPr="005E4649" w:rsidRDefault="005E4649" w:rsidP="005E4649">
      <w:pPr>
        <w:numPr>
          <w:ilvl w:val="0"/>
          <w:numId w:val="259"/>
        </w:numPr>
      </w:pPr>
      <w:r w:rsidRPr="005E4649">
        <w:lastRenderedPageBreak/>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3DDA52B1"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r w:rsidR="00CA550E">
        <w:rPr>
          <w:lang w:val="en-GB"/>
        </w:rPr>
        <w:t xml:space="preserve">, </w:t>
      </w:r>
      <w:r w:rsidR="00CA550E" w:rsidRPr="00E216D0">
        <w:rPr>
          <w:highlight w:val="yellow"/>
          <w:lang w:val="en-GB"/>
          <w:rPrChange w:id="69" w:author="Jens-Rainer Ohm" w:date="2021-10-27T21:13:00Z">
            <w:rPr>
              <w:lang w:val="en-GB"/>
            </w:rPr>
          </w:rPrChange>
        </w:rPr>
        <w:t>or the gci_all_rap_pictures_flag is equal to 1, and the bitstream is indicated to conform to Main 10 or Main 12 profile</w:t>
      </w:r>
      <w:r w:rsidRPr="00E216D0">
        <w:rPr>
          <w:highlight w:val="yellow"/>
          <w:lang w:val="en-GB"/>
          <w:rPrChange w:id="70" w:author="Jens-Rainer Ohm" w:date="2021-10-27T21:13:00Z">
            <w:rPr>
              <w:lang w:val="en-GB"/>
            </w:rPr>
          </w:rPrChange>
        </w:rPr>
        <w:t>.</w:t>
      </w:r>
      <w:r w:rsidR="00CA550E" w:rsidRPr="00E216D0">
        <w:rPr>
          <w:highlight w:val="yellow"/>
          <w:lang w:val="en-GB"/>
          <w:rPrChange w:id="71" w:author="Jens-Rainer Ohm" w:date="2021-10-27T21:13:00Z">
            <w:rPr>
              <w:lang w:val="en-GB"/>
            </w:rPr>
          </w:rPrChange>
        </w:rPr>
        <w:t xml:space="preserve"> (</w:t>
      </w:r>
      <w:r w:rsidR="00CA550E" w:rsidRPr="00E9369B">
        <w:rPr>
          <w:highlight w:val="yellow"/>
          <w:lang w:val="en-GB"/>
        </w:rPr>
        <w:t xml:space="preserve">similar </w:t>
      </w:r>
      <w:ins w:id="72" w:author="Jens-Rainer Ohm" w:date="2021-10-27T21:12:00Z">
        <w:r w:rsidR="00E216D0">
          <w:rPr>
            <w:highlight w:val="yellow"/>
            <w:lang w:val="en-GB"/>
          </w:rPr>
          <w:t xml:space="preserve">expression </w:t>
        </w:r>
      </w:ins>
      <w:r w:rsidR="00CA550E" w:rsidRPr="00E9369B">
        <w:rPr>
          <w:highlight w:val="yellow"/>
          <w:lang w:val="en-GB"/>
        </w:rPr>
        <w:t xml:space="preserve">for </w:t>
      </w:r>
      <w:del w:id="73" w:author="Jens-Rainer Ohm" w:date="2021-10-27T21:13:00Z">
        <w:r w:rsidR="00CA550E" w:rsidRPr="00E9369B" w:rsidDel="00E216D0">
          <w:rPr>
            <w:highlight w:val="yellow"/>
            <w:lang w:val="en-GB"/>
          </w:rPr>
          <w:delText>all other</w:delText>
        </w:r>
      </w:del>
      <w:ins w:id="74" w:author="Jens-Rainer Ohm" w:date="2021-10-27T21:14:00Z">
        <w:r w:rsidR="00E216D0">
          <w:rPr>
            <w:highlight w:val="yellow"/>
            <w:lang w:val="en-GB"/>
          </w:rPr>
          <w:t>the subsequent two</w:t>
        </w:r>
      </w:ins>
      <w:r w:rsidR="00CA550E" w:rsidRPr="00E9369B">
        <w:rPr>
          <w:highlight w:val="yellow"/>
          <w:lang w:val="en-GB"/>
        </w:rPr>
        <w:t xml:space="preserve"> intra profiles in this bullet list</w:t>
      </w:r>
      <w:r w:rsidR="00CA550E">
        <w:rPr>
          <w:lang w:val="en-GB"/>
        </w:rPr>
        <w:t>).</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lastRenderedPageBreak/>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55D08EE8"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w:t>
      </w:r>
      <w:proofErr w:type="gramStart"/>
      <w:r w:rsidR="00AA6234">
        <w:rPr>
          <w:lang w:val="en-GB"/>
        </w:rPr>
        <w:t>-“ as</w:t>
      </w:r>
      <w:proofErr w:type="gramEnd"/>
      <w:r w:rsidR="00AA6234">
        <w:rPr>
          <w:lang w:val="en-GB"/>
        </w:rPr>
        <w:t xml:space="preserve"> suggested in </w:t>
      </w:r>
      <w:r w:rsidR="000F0F9E">
        <w:t>JVET-</w:t>
      </w:r>
      <w:r w:rsidR="00AA6234">
        <w:rPr>
          <w:lang w:val="en-GB"/>
        </w:rPr>
        <w:t>X0093 proposal 3)</w:t>
      </w:r>
      <w:r w:rsidRPr="005E4649">
        <w:rPr>
          <w:lang w:val="en-GB"/>
        </w:rPr>
        <w:t>.</w:t>
      </w:r>
    </w:p>
    <w:p w14:paraId="588F8C41" w14:textId="75548D3D"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r w:rsidR="00EF33E0" w:rsidRPr="00727D08">
        <w:t>Later, it was decided to remove that flag</w:t>
      </w:r>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BB355E" w:rsidP="00AE44FC">
      <w:pPr>
        <w:pStyle w:val="berschrift9"/>
        <w:rPr>
          <w:rFonts w:eastAsia="Times New Roman"/>
          <w:szCs w:val="24"/>
          <w:lang w:val="en-CA"/>
        </w:rPr>
      </w:pPr>
      <w:hyperlink r:id="rId157"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3D074F52" w:rsidR="00C13962" w:rsidRDefault="00A7417D" w:rsidP="00C13962">
      <w:r>
        <w:t xml:space="preserve">First aspect was resolved by imposing ph_inter_slice_allowed_flag=0. </w:t>
      </w:r>
      <w:r w:rsidR="000F0F9E">
        <w:t>JVET-</w:t>
      </w:r>
      <w:r>
        <w:t>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22BCE315"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or GDR pictures with recovery_poc_count=0</w:t>
      </w:r>
      <w:r w:rsidR="00A7417D" w:rsidRPr="00A7417D">
        <w:t>.</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BB355E" w:rsidP="002B5B4F">
      <w:pPr>
        <w:pStyle w:val="berschrift9"/>
        <w:rPr>
          <w:rFonts w:eastAsia="Times New Roman"/>
          <w:szCs w:val="24"/>
          <w:lang w:val="en-CA"/>
        </w:rPr>
      </w:pPr>
      <w:hyperlink r:id="rId158"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 xml:space="preserve">Proposes to inherit the values of the factors for 12 </w:t>
      </w:r>
      <w:proofErr w:type="gramStart"/>
      <w:r>
        <w:rPr>
          <w:lang w:eastAsia="ja-JP"/>
        </w:rPr>
        <w:t>bit</w:t>
      </w:r>
      <w:proofErr w:type="gramEnd"/>
      <w:r>
        <w:rPr>
          <w:lang w:eastAsia="ja-JP"/>
        </w:rPr>
        <w:t xml:space="preserve"> from HEVC (increase by factor 1.5).</w:t>
      </w:r>
    </w:p>
    <w:p w14:paraId="54BA13F2" w14:textId="77777777" w:rsidR="00C13962" w:rsidRPr="008C3C93" w:rsidRDefault="00C13962" w:rsidP="00C13962"/>
    <w:p w14:paraId="6EA8FEA3" w14:textId="19372125" w:rsidR="00131D30" w:rsidRPr="008C3C93" w:rsidRDefault="00BB355E" w:rsidP="002B5B4F">
      <w:pPr>
        <w:pStyle w:val="berschrift9"/>
        <w:rPr>
          <w:rFonts w:eastAsia="Times New Roman"/>
          <w:szCs w:val="24"/>
          <w:lang w:val="en-CA"/>
        </w:rPr>
      </w:pPr>
      <w:hyperlink r:id="rId159"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lang w:val="en-GB" w:eastAsia="ja-JP"/>
        </w:rPr>
      </w:pPr>
      <w:bookmarkStart w:id="75" w:name="_Hlk83849631"/>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p>
    <w:bookmarkEnd w:id="75"/>
    <w:p w14:paraId="17F85662" w14:textId="7DBAD242" w:rsidR="00E466C1" w:rsidRDefault="00E466C1" w:rsidP="00C13962">
      <w:r>
        <w:t>Current max bit rates not sufficient for 8K in particular in intra profiles (as shown in JVET-X0109).</w:t>
      </w:r>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1: Modify the calculation to derive max bit rate</w:t>
      </w:r>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2: Add new “tier” above high tier</w:t>
      </w:r>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lang w:val="en-GB"/>
        </w:rPr>
      </w:pPr>
      <w:r w:rsidRPr="00E758CF">
        <w:rPr>
          <w:lang w:val="en-GB"/>
        </w:rPr>
        <w:t>Option 3: Add new level to support higher bit rate</w:t>
      </w:r>
    </w:p>
    <w:p w14:paraId="03212AD0" w14:textId="254AD094" w:rsidR="00E466C1" w:rsidRDefault="00E466C1" w:rsidP="00C13962"/>
    <w:p w14:paraId="42307AC2" w14:textId="6FF2FEE0" w:rsidR="00250533" w:rsidRDefault="00250533" w:rsidP="00C13962">
      <w:r>
        <w:t>Option 1 and option two require syntax change (identical syntax but different semantics)</w:t>
      </w:r>
    </w:p>
    <w:p w14:paraId="3FE0124F" w14:textId="1351EDF1" w:rsidR="0032684C" w:rsidRDefault="0032684C" w:rsidP="0032684C">
      <w:r>
        <w:t>It is discussed if the following solution would resolve the problem:</w:t>
      </w:r>
    </w:p>
    <w:p w14:paraId="4921FCE9" w14:textId="2C4CC9C9" w:rsidR="0032684C" w:rsidRDefault="0032684C" w:rsidP="0032684C">
      <w:r>
        <w:t>For HEVC: Introducing a new level 6.3</w:t>
      </w:r>
      <w:r w:rsidR="00D15299">
        <w:t xml:space="preserve"> (option 3)</w:t>
      </w:r>
    </w:p>
    <w:p w14:paraId="2CCEEF13" w14:textId="358A40BE" w:rsidR="0032684C" w:rsidRDefault="0032684C" w:rsidP="0032684C">
      <w:r>
        <w:t>For VVC v2</w:t>
      </w:r>
      <w:r w:rsidR="00D15299">
        <w:t xml:space="preserve"> draft</w:t>
      </w:r>
      <w:r>
        <w:t xml:space="preserve">: </w:t>
      </w:r>
      <w:r w:rsidR="00EF33E0">
        <w:t>M</w:t>
      </w:r>
      <w:r>
        <w:t>odify 6.3</w:t>
      </w:r>
      <w:r w:rsidR="00D15299">
        <w:t xml:space="preserve"> for high tier (6.3 is new in v2)</w:t>
      </w:r>
      <w:r>
        <w:t xml:space="preserve">, </w:t>
      </w:r>
      <w:r w:rsidR="00EF33E0">
        <w:t>and</w:t>
      </w:r>
      <w:r w:rsidR="00D15299">
        <w:t xml:space="preserve"> </w:t>
      </w:r>
      <w:r>
        <w:t>defining different scaling factors and different max bit rate for high tier</w:t>
      </w:r>
      <w:r w:rsidR="00EF33E0">
        <w:t xml:space="preserve"> (also different for intra and inter)</w:t>
      </w:r>
      <w:r>
        <w:t xml:space="preserve">, and </w:t>
      </w:r>
      <w:r w:rsidR="00D15299">
        <w:t xml:space="preserve">in the latter case </w:t>
      </w:r>
      <w:r>
        <w:t>removing the lower_bitrate_constraint flag</w:t>
      </w:r>
    </w:p>
    <w:p w14:paraId="150206D6" w14:textId="13E293C4" w:rsidR="0032684C" w:rsidRDefault="0032684C" w:rsidP="0032684C">
      <w:r>
        <w:t>(For HEVC, the lower_bitrate_constraint flag exists and needs to be used in case that the bit rate is not sufficient in high tier. This means that a decoder can only know what its capabilities must be wh</w:t>
      </w:r>
      <w:r w:rsidR="00D15299">
        <w:t>e</w:t>
      </w:r>
      <w:r>
        <w:t>n it decodes that flag)</w:t>
      </w:r>
    </w:p>
    <w:p w14:paraId="764B7867" w14:textId="5C7ACBFD" w:rsidR="00EF33E0" w:rsidRDefault="00EF33E0">
      <w:r>
        <w:t>Text review for VVC v2 according to the suggested method above</w:t>
      </w:r>
      <w:r w:rsidR="009F19CC">
        <w:t xml:space="preserve"> was done in session 17 (v3 of </w:t>
      </w:r>
      <w:r w:rsidR="000F0F9E">
        <w:t>JVET-</w:t>
      </w:r>
      <w:r w:rsidR="009F19CC">
        <w:t>X0079)</w:t>
      </w:r>
    </w:p>
    <w:p w14:paraId="08B70939" w14:textId="6DF08286" w:rsidR="009F19CC" w:rsidRDefault="00262687">
      <w:r>
        <w:t xml:space="preserve">GCI syntax needs to be aligned with the other flags that are added (as per </w:t>
      </w:r>
      <w:r w:rsidR="000F0F9E">
        <w:t>JVET-</w:t>
      </w:r>
      <w:r>
        <w:t>X0076 adoption)</w:t>
      </w:r>
    </w:p>
    <w:p w14:paraId="0367C654" w14:textId="16B110B8" w:rsidR="00262687" w:rsidRDefault="00262687">
      <w:r>
        <w:t>All GCI syntax elements should start with gci_...</w:t>
      </w:r>
    </w:p>
    <w:p w14:paraId="21DB2E60" w14:textId="059D2C31" w:rsidR="00262687" w:rsidRDefault="00262687">
      <w:r>
        <w:t>If gci_all_rap_pictures_flag is true, a sentence must be added that an intra profile decoder must be able decoding it.</w:t>
      </w:r>
    </w:p>
    <w:p w14:paraId="79B50A92" w14:textId="572C2020" w:rsidR="00CA550E" w:rsidRDefault="00CA550E">
      <w:r w:rsidRPr="00E9369B">
        <w:rPr>
          <w:highlight w:val="yellow"/>
        </w:rPr>
        <w:t>Decision</w:t>
      </w:r>
      <w:r>
        <w:t>: Adopt JVET-X0079 (v3 with the suggested refinements above)</w:t>
      </w:r>
    </w:p>
    <w:p w14:paraId="72AD0B81" w14:textId="77777777" w:rsidR="00262687" w:rsidRDefault="00262687"/>
    <w:p w14:paraId="46F34F6C" w14:textId="02DA95CA" w:rsidR="009F19CC" w:rsidRDefault="00262687">
      <w:r>
        <w:t>Further, it was agreed to t</w:t>
      </w:r>
      <w:r w:rsidR="009F19CC">
        <w:t>arget new edition of HEVC, including new level, and errata items</w:t>
      </w:r>
      <w:r>
        <w:t>.</w:t>
      </w:r>
      <w:r w:rsidR="009F19CC">
        <w:t xml:space="preserve"> Could start as DIS in January (plus request), FDIS July</w:t>
      </w:r>
      <w:r>
        <w:t xml:space="preserve"> 2022. Draft of new level (only as JVET document)</w:t>
      </w:r>
    </w:p>
    <w:p w14:paraId="1C5AAD16" w14:textId="77777777" w:rsidR="00250533" w:rsidRPr="008C3C93" w:rsidRDefault="00250533" w:rsidP="00C13962"/>
    <w:p w14:paraId="33D42A84" w14:textId="75B2DAD3" w:rsidR="00D11740" w:rsidRPr="008C3C93" w:rsidRDefault="00BB355E" w:rsidP="002B5B4F">
      <w:pPr>
        <w:pStyle w:val="berschrift9"/>
        <w:rPr>
          <w:rFonts w:eastAsia="Times New Roman"/>
          <w:szCs w:val="24"/>
          <w:lang w:val="en-CA"/>
        </w:rPr>
      </w:pPr>
      <w:hyperlink r:id="rId160"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ECC31CF" w:rsidR="00C13962" w:rsidRDefault="00182DA2" w:rsidP="00C13962">
      <w:r>
        <w:t xml:space="preserve">Similar to </w:t>
      </w:r>
      <w:r w:rsidR="000F0F9E">
        <w:t>JVET-</w:t>
      </w:r>
      <w:r>
        <w:t>X0075, but slightly larger values.</w:t>
      </w:r>
    </w:p>
    <w:p w14:paraId="68038206" w14:textId="66FBB9AD" w:rsidR="00182DA2" w:rsidRDefault="00182DA2" w:rsidP="00C13962">
      <w:r>
        <w:t xml:space="preserve">It is pointed out during the discussion that the values from HEVC (factor 1.5 for 12 </w:t>
      </w:r>
      <w:proofErr w:type="gramStart"/>
      <w:r>
        <w:t>bit</w:t>
      </w:r>
      <w:proofErr w:type="gramEnd"/>
      <w:r>
        <w:t xml:space="preserve">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BB355E" w:rsidP="002B5B4F">
      <w:pPr>
        <w:pStyle w:val="berschrift9"/>
        <w:rPr>
          <w:rFonts w:eastAsia="Times New Roman"/>
          <w:szCs w:val="24"/>
          <w:lang w:val="en-CA"/>
        </w:rPr>
      </w:pPr>
      <w:hyperlink r:id="rId161"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4D7F397A" w:rsidR="003B48BC" w:rsidRDefault="00567B34" w:rsidP="00C36173">
      <w:r>
        <w:t>The p</w:t>
      </w:r>
      <w:r w:rsidR="003B48BC">
        <w:t xml:space="preserve">owerpoint presentation </w:t>
      </w:r>
      <w:r>
        <w:t>includes more details than the word file</w:t>
      </w:r>
      <w:r w:rsidR="003B48BC">
        <w:t xml:space="preserve">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3A9FB807" w:rsidR="003B48BC" w:rsidRPr="00C36173" w:rsidRDefault="003B48BC" w:rsidP="00C36173">
      <w:r>
        <w:t xml:space="preserve">It is mentioned that </w:t>
      </w:r>
      <w:r w:rsidR="00BA1E8B">
        <w:t xml:space="preserve">the general_lower_bitrate_constraint_flag from </w:t>
      </w:r>
      <w:r w:rsidR="000F0F9E">
        <w:t>JVET-</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BB355E" w:rsidP="0000676B">
      <w:pPr>
        <w:pStyle w:val="berschrift9"/>
        <w:rPr>
          <w:rFonts w:eastAsia="Times New Roman"/>
          <w:szCs w:val="24"/>
          <w:lang w:val="en-CA" w:eastAsia="en-DE"/>
        </w:rPr>
      </w:pPr>
      <w:hyperlink r:id="rId162"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1C63B89D" w:rsidR="00965B3A" w:rsidRPr="008C3C93" w:rsidRDefault="00EF33E0" w:rsidP="00C13962">
      <w:r w:rsidRPr="00727D08">
        <w:t>No</w:t>
      </w:r>
      <w:r>
        <w:t xml:space="preserve"> need to be presented, as the flag would be removed (see notes under </w:t>
      </w:r>
      <w:r w:rsidR="000F0F9E">
        <w:t>JVET-</w:t>
      </w:r>
      <w:r>
        <w:t>X0079).</w:t>
      </w:r>
    </w:p>
    <w:p w14:paraId="52FD227F" w14:textId="2BBB60B5" w:rsidR="00B73493" w:rsidRPr="008C3C93" w:rsidRDefault="00B73493" w:rsidP="00AA050F">
      <w:pPr>
        <w:pStyle w:val="berschrift2"/>
        <w:rPr>
          <w:lang w:val="en-CA"/>
        </w:rPr>
      </w:pPr>
      <w:bookmarkStart w:id="76" w:name="_Ref72746450"/>
      <w:r w:rsidRPr="008C3C93">
        <w:rPr>
          <w:lang w:val="en-CA"/>
        </w:rPr>
        <w:t>Proposed modification of system interface (</w:t>
      </w:r>
      <w:r w:rsidR="000415D7" w:rsidRPr="008C3C93">
        <w:rPr>
          <w:lang w:val="en-CA"/>
        </w:rPr>
        <w:t>0</w:t>
      </w:r>
      <w:r w:rsidRPr="008C3C93">
        <w:rPr>
          <w:lang w:val="en-CA"/>
        </w:rPr>
        <w:t>)</w:t>
      </w:r>
      <w:bookmarkEnd w:id="76"/>
    </w:p>
    <w:p w14:paraId="666810D5" w14:textId="1D9C1FFB" w:rsidR="000E06D0" w:rsidRPr="008C3C93" w:rsidDel="0087557F" w:rsidRDefault="000E06D0" w:rsidP="000E06D0">
      <w:pPr>
        <w:rPr>
          <w:del w:id="77" w:author="Jens-Rainer Ohm" w:date="2021-10-27T21:34:00Z"/>
        </w:rPr>
      </w:pPr>
      <w:del w:id="78" w:author="Jens-Rainer Ohm" w:date="2021-10-27T21:34:00Z">
        <w:r w:rsidRPr="008C3C93" w:rsidDel="0087557F">
          <w:delText>Contributions in this area were discussed in session x at XXXX–XXXX UTC on XXday X Oct. 2021 (chaired by XXX).</w:delText>
        </w:r>
      </w:del>
    </w:p>
    <w:p w14:paraId="4C0CCC27" w14:textId="32FF3185" w:rsidR="000E06D0" w:rsidRDefault="0087557F" w:rsidP="000E06D0">
      <w:pPr>
        <w:rPr>
          <w:ins w:id="79" w:author="Jens-Rainer Ohm" w:date="2021-10-27T21:34:00Z"/>
        </w:rPr>
      </w:pPr>
      <w:ins w:id="80" w:author="Jens-Rainer Ohm" w:date="2021-10-27T21:34:00Z">
        <w:r>
          <w:t>Section kept for future use.</w:t>
        </w:r>
      </w:ins>
    </w:p>
    <w:p w14:paraId="031B7FBB" w14:textId="0F865068" w:rsidR="0087557F" w:rsidRDefault="0087557F" w:rsidP="000E06D0">
      <w:pPr>
        <w:rPr>
          <w:ins w:id="81" w:author="Jens-Rainer Ohm" w:date="2021-10-27T21:34:00Z"/>
        </w:rPr>
      </w:pPr>
      <w:ins w:id="82" w:author="Jens-Rainer Ohm" w:date="2021-10-27T21:34:00Z">
        <w:r>
          <w:t>See notes on this topic from the jo</w:t>
        </w:r>
      </w:ins>
      <w:ins w:id="83" w:author="Jens-Rainer Ohm" w:date="2021-10-27T21:35:00Z">
        <w:r>
          <w:t xml:space="preserve">int meeting in section </w:t>
        </w:r>
        <w:r>
          <w:fldChar w:fldCharType="begin"/>
        </w:r>
        <w:r>
          <w:instrText xml:space="preserve"> REF _Ref79423581 \r \h </w:instrText>
        </w:r>
      </w:ins>
      <w:r>
        <w:fldChar w:fldCharType="separate"/>
      </w:r>
      <w:ins w:id="84" w:author="Jens-Rainer Ohm" w:date="2021-10-27T21:35:00Z">
        <w:r>
          <w:t>7.4</w:t>
        </w:r>
        <w:r>
          <w:fldChar w:fldCharType="end"/>
        </w:r>
        <w:r>
          <w:t>.</w:t>
        </w:r>
      </w:ins>
    </w:p>
    <w:p w14:paraId="21AD0AE0" w14:textId="77777777" w:rsidR="0087557F" w:rsidRPr="008C3C93" w:rsidRDefault="0087557F" w:rsidP="000E06D0"/>
    <w:p w14:paraId="61780137" w14:textId="620F3909" w:rsidR="00CB6F74" w:rsidRPr="008C3C93" w:rsidRDefault="00BC7FF5" w:rsidP="00CB6F74">
      <w:pPr>
        <w:pStyle w:val="berschrift1"/>
      </w:pPr>
      <w:bookmarkStart w:id="85" w:name="_Ref443720209"/>
      <w:bookmarkStart w:id="86" w:name="_Ref451632256"/>
      <w:bookmarkStart w:id="87" w:name="_Ref487322293"/>
      <w:bookmarkStart w:id="88" w:name="_Ref518892368"/>
      <w:bookmarkStart w:id="89" w:name="_Ref37795373"/>
      <w:bookmarkEnd w:id="54"/>
      <w:r w:rsidRPr="008C3C93">
        <w:t>Low-level tool t</w:t>
      </w:r>
      <w:r w:rsidR="00CB6F74" w:rsidRPr="008C3C93">
        <w:t>echnology proposals</w:t>
      </w:r>
      <w:bookmarkEnd w:id="85"/>
      <w:bookmarkEnd w:id="86"/>
      <w:bookmarkEnd w:id="87"/>
      <w:bookmarkEnd w:id="88"/>
      <w:r w:rsidR="00F20C8A" w:rsidRPr="008C3C93">
        <w:t xml:space="preserve"> (</w:t>
      </w:r>
      <w:r w:rsidR="0091225B" w:rsidRPr="008C3C93">
        <w:t>84</w:t>
      </w:r>
      <w:r w:rsidR="00F20C8A" w:rsidRPr="008C3C93">
        <w:t>)</w:t>
      </w:r>
      <w:bookmarkEnd w:id="89"/>
    </w:p>
    <w:p w14:paraId="29805FF2" w14:textId="3734C206" w:rsidR="00816C3C" w:rsidRPr="008C3C93" w:rsidRDefault="00816C3C" w:rsidP="005D1FAC">
      <w:pPr>
        <w:pStyle w:val="berschrift2"/>
        <w:rPr>
          <w:lang w:val="en-CA"/>
        </w:rPr>
      </w:pPr>
      <w:bookmarkStart w:id="90" w:name="_Ref63955408"/>
      <w:bookmarkStart w:id="91"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90"/>
    </w:p>
    <w:p w14:paraId="1D72882A" w14:textId="2A15D430" w:rsidR="00141549" w:rsidRPr="008C3C93" w:rsidRDefault="00141549" w:rsidP="00816C3C">
      <w:pPr>
        <w:pStyle w:val="berschrift3"/>
        <w:rPr>
          <w:rFonts w:eastAsia="Times New Roman"/>
          <w:szCs w:val="24"/>
        </w:rPr>
      </w:pPr>
      <w:bookmarkStart w:id="92"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92"/>
    </w:p>
    <w:p w14:paraId="071B30B3" w14:textId="0467582C" w:rsidR="000E06D0" w:rsidRPr="008C3C93" w:rsidRDefault="000E06D0" w:rsidP="000E06D0">
      <w:r w:rsidRPr="008C3C93">
        <w:t xml:space="preserve">Contributions in this area were discussed in session </w:t>
      </w:r>
      <w:r w:rsidR="00187CCD">
        <w:t>9</w:t>
      </w:r>
      <w:r w:rsidR="00187CCD" w:rsidRPr="008C3C93">
        <w:t xml:space="preserve"> </w:t>
      </w:r>
      <w:r w:rsidRPr="008C3C93">
        <w:t xml:space="preserve">at </w:t>
      </w:r>
      <w:r w:rsidR="00EF33E0">
        <w:t>0600</w:t>
      </w:r>
      <w:r w:rsidRPr="008C3C93">
        <w:t>–</w:t>
      </w:r>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r w:rsidR="008F2902">
        <w:t>800</w:t>
      </w:r>
      <w:r w:rsidR="005F0FCD">
        <w:t xml:space="preserve"> </w:t>
      </w:r>
      <w:r w:rsidRPr="008C3C93">
        <w:t xml:space="preserve">UTC on </w:t>
      </w:r>
      <w:r w:rsidR="006372CC">
        <w:t>Fr</w:t>
      </w:r>
      <w:r w:rsidR="00187CCD">
        <w:t>i</w:t>
      </w:r>
      <w:r w:rsidR="006372CC" w:rsidRPr="008C3C93">
        <w:t xml:space="preserve">day </w:t>
      </w:r>
      <w:r w:rsidR="00187CCD">
        <w:t>8</w:t>
      </w:r>
      <w:r w:rsidR="00187CCD" w:rsidRPr="008C3C93">
        <w:t xml:space="preserve"> </w:t>
      </w:r>
      <w:r w:rsidRPr="008C3C93">
        <w:t xml:space="preserve">Oct. 2021 (chaired by </w:t>
      </w:r>
      <w:r w:rsidR="00187CCD">
        <w:t>JRO</w:t>
      </w:r>
      <w:r w:rsidRPr="008C3C93">
        <w:t>).</w:t>
      </w:r>
    </w:p>
    <w:p w14:paraId="4811015E" w14:textId="2E866E27" w:rsidR="00287035" w:rsidRPr="008C3C93" w:rsidRDefault="00BB355E" w:rsidP="002B5B4F">
      <w:pPr>
        <w:pStyle w:val="berschrift9"/>
        <w:rPr>
          <w:rFonts w:eastAsia="Times New Roman"/>
          <w:szCs w:val="24"/>
          <w:lang w:val="en-CA"/>
        </w:rPr>
      </w:pPr>
      <w:hyperlink r:id="rId163"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lang w:val="en-CA"/>
        </w:rPr>
      </w:pPr>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r>
        <w:rPr>
          <w:lang w:val="en-CA"/>
        </w:rPr>
        <w:t>(JVET-V0106)</w:t>
      </w:r>
      <w:r w:rsidRPr="00187CCD">
        <w:rPr>
          <w:lang w:val="en-CA"/>
        </w:rPr>
        <w:t xml:space="preserve">, a history value is transferred through a counter to update localSumAbs so that a more accurate Rice parameter can be derived to code remaining level. The counter may be updated once per TU and the updated counter </w:t>
      </w:r>
      <w:r w:rsidRPr="00187CCD">
        <w:rPr>
          <w:lang w:val="en-CA"/>
        </w:rPr>
        <w:lastRenderedPageBreak/>
        <w:t>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p>
    <w:p w14:paraId="3F44CFC2" w14:textId="77777777" w:rsidR="00187CCD" w:rsidRPr="00187CCD" w:rsidRDefault="00187CCD" w:rsidP="00187CCD">
      <w:pPr>
        <w:rPr>
          <w:lang w:val="en-CA"/>
        </w:rPr>
      </w:pPr>
      <w:r w:rsidRPr="00187CCD">
        <w:rPr>
          <w:lang w:val="en-CA"/>
        </w:rPr>
        <w:t>Low QP:</w:t>
      </w:r>
    </w:p>
    <w:p w14:paraId="4DE32037" w14:textId="77777777" w:rsidR="00187CCD" w:rsidRPr="00187CCD" w:rsidRDefault="00187CCD" w:rsidP="00187CCD">
      <w:pPr>
        <w:rPr>
          <w:lang w:val="en-CA"/>
        </w:rPr>
      </w:pPr>
      <w:r w:rsidRPr="00187CCD">
        <w:rPr>
          <w:lang w:val="en-CA"/>
        </w:rPr>
        <w:t xml:space="preserve">PQ: AI: -0.01%, -0.01%, -0.02%; LDB: 0.00%, -0.02%, 0.01%; RA: -0.01%, -0.01%, -0.01%; </w:t>
      </w:r>
    </w:p>
    <w:p w14:paraId="1D57B68C" w14:textId="77777777" w:rsidR="00187CCD" w:rsidRPr="00187CCD" w:rsidRDefault="00187CCD" w:rsidP="00187CCD">
      <w:pPr>
        <w:rPr>
          <w:lang w:val="en-CA"/>
        </w:rPr>
      </w:pPr>
      <w:r w:rsidRPr="00187CCD">
        <w:rPr>
          <w:lang w:val="en-CA"/>
        </w:rPr>
        <w:t xml:space="preserve">HLG: AI: -0.02%, -0.01%, -0.02%; LDB: 0.00%, -0.01%, 0.01%; RA: 0.00%, 0.00%, 0.00%; </w:t>
      </w:r>
    </w:p>
    <w:p w14:paraId="4902E729" w14:textId="77777777" w:rsidR="00187CCD" w:rsidRPr="00187CCD" w:rsidRDefault="00187CCD" w:rsidP="00187CCD">
      <w:pPr>
        <w:rPr>
          <w:lang w:val="en-CA"/>
        </w:rPr>
      </w:pPr>
      <w:r w:rsidRPr="00187CCD">
        <w:rPr>
          <w:lang w:val="en-CA"/>
        </w:rPr>
        <w:t xml:space="preserve">SVT: AI: -0.03%, -0.03%, -0.03%; LDB: -0.02%, -0.02%, -0.02%; RA: -0.02%, -0.02%, -0.02%; </w:t>
      </w:r>
    </w:p>
    <w:p w14:paraId="0F6AE29E" w14:textId="77777777" w:rsidR="00187CCD" w:rsidRPr="00187CCD" w:rsidRDefault="00187CCD" w:rsidP="00187CCD">
      <w:pPr>
        <w:rPr>
          <w:lang w:val="en-CA"/>
        </w:rPr>
      </w:pPr>
      <w:r w:rsidRPr="00187CCD">
        <w:rPr>
          <w:lang w:val="en-CA"/>
        </w:rPr>
        <w:t>Lossless:</w:t>
      </w:r>
    </w:p>
    <w:p w14:paraId="12848F42" w14:textId="77777777" w:rsidR="00187CCD" w:rsidRPr="00187CCD" w:rsidRDefault="00187CCD" w:rsidP="00187CCD">
      <w:pPr>
        <w:rPr>
          <w:lang w:val="en-CA"/>
        </w:rPr>
      </w:pPr>
      <w:r w:rsidRPr="00187CCD">
        <w:rPr>
          <w:lang w:val="en-CA"/>
        </w:rPr>
        <w:t xml:space="preserve">PQ: AI: -0.03%; LDB: -0.04%, RA: -0.04%; </w:t>
      </w:r>
    </w:p>
    <w:p w14:paraId="027891E0" w14:textId="77777777" w:rsidR="00187CCD" w:rsidRPr="00187CCD" w:rsidRDefault="00187CCD" w:rsidP="00187CCD">
      <w:pPr>
        <w:rPr>
          <w:lang w:val="en-CA"/>
        </w:rPr>
      </w:pPr>
      <w:r w:rsidRPr="00187CCD">
        <w:rPr>
          <w:lang w:val="en-CA"/>
        </w:rPr>
        <w:t xml:space="preserve">HLG: AI: -0.02%; LDB: -0.02%, RA: -0.02%; </w:t>
      </w:r>
    </w:p>
    <w:p w14:paraId="6680E902" w14:textId="77777777" w:rsidR="00187CCD" w:rsidRPr="00187CCD" w:rsidRDefault="00187CCD" w:rsidP="00187CCD">
      <w:pPr>
        <w:rPr>
          <w:lang w:val="en-CA"/>
        </w:rPr>
      </w:pPr>
      <w:r w:rsidRPr="00187CCD">
        <w:rPr>
          <w:lang w:val="en-CA"/>
        </w:rPr>
        <w:t xml:space="preserve">SVT: AI: -0.02%; LDB: -0.02%, RA: -0.02%; </w:t>
      </w:r>
    </w:p>
    <w:p w14:paraId="1A541232" w14:textId="77777777" w:rsidR="004C551D" w:rsidRDefault="004C551D" w:rsidP="00187CCD">
      <w:pPr>
        <w:rPr>
          <w:lang w:val="en-CA"/>
        </w:rPr>
      </w:pPr>
    </w:p>
    <w:p w14:paraId="7A77D920" w14:textId="17FB6F22" w:rsidR="00187CCD" w:rsidRDefault="004C551D" w:rsidP="00187CCD">
      <w:pPr>
        <w:rPr>
          <w:lang w:val="en-CA"/>
        </w:rPr>
      </w:pPr>
      <w:r>
        <w:rPr>
          <w:lang w:val="en-CA"/>
        </w:rPr>
        <w:t xml:space="preserve">It is asserted (according to the crosschecker’s and other </w:t>
      </w:r>
      <w:proofErr w:type="gramStart"/>
      <w:r>
        <w:rPr>
          <w:lang w:val="en-CA"/>
        </w:rPr>
        <w:t>experts</w:t>
      </w:r>
      <w:proofErr w:type="gramEnd"/>
      <w:r>
        <w:rPr>
          <w:lang w:val="en-CA"/>
        </w:rPr>
        <w:t xml:space="preserve"> opinion) that this proposal introduces an additional dependency on previously decoded coefficients in same TU, which is undesirable for pipelining and parallelization of the decoding process.</w:t>
      </w:r>
    </w:p>
    <w:p w14:paraId="23E3293F" w14:textId="041E94FB" w:rsidR="004C551D" w:rsidRDefault="004C551D" w:rsidP="00187CCD">
      <w:pPr>
        <w:rPr>
          <w:lang w:val="en-CA"/>
        </w:rPr>
      </w:pPr>
      <w:r>
        <w:rPr>
          <w:lang w:val="en-CA"/>
        </w:rPr>
        <w:t>The very small additional compression gain does not justify this.</w:t>
      </w:r>
    </w:p>
    <w:p w14:paraId="24460C58" w14:textId="5573A7E7" w:rsidR="004C551D" w:rsidRDefault="004C551D" w:rsidP="00187CCD">
      <w:pPr>
        <w:rPr>
          <w:lang w:val="en-CA"/>
        </w:rPr>
      </w:pPr>
      <w:r>
        <w:rPr>
          <w:lang w:val="en-CA"/>
        </w:rPr>
        <w:t>No action.</w:t>
      </w:r>
    </w:p>
    <w:p w14:paraId="3551C421" w14:textId="77777777" w:rsidR="004C551D" w:rsidRPr="00187CCD" w:rsidRDefault="004C551D" w:rsidP="00187CCD">
      <w:pPr>
        <w:rPr>
          <w:lang w:val="en-CA"/>
        </w:rPr>
      </w:pPr>
    </w:p>
    <w:p w14:paraId="763C872F" w14:textId="72E6F708" w:rsidR="00C13962" w:rsidRPr="008C3C93" w:rsidRDefault="00C13962" w:rsidP="00C13962"/>
    <w:p w14:paraId="0BBE651E" w14:textId="65E1DCB2" w:rsidR="00622874" w:rsidRPr="008C3C93" w:rsidRDefault="00BB355E" w:rsidP="00622874">
      <w:pPr>
        <w:pStyle w:val="berschrift9"/>
        <w:rPr>
          <w:rFonts w:eastAsia="Times New Roman"/>
          <w:szCs w:val="24"/>
          <w:lang w:val="en-CA" w:eastAsia="en-DE"/>
        </w:rPr>
      </w:pPr>
      <w:hyperlink r:id="rId164"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BB355E" w:rsidP="002B5B4F">
      <w:pPr>
        <w:pStyle w:val="berschrift9"/>
        <w:rPr>
          <w:rFonts w:eastAsia="Times New Roman"/>
          <w:szCs w:val="24"/>
          <w:lang w:val="en-CA"/>
        </w:rPr>
      </w:pPr>
      <w:hyperlink r:id="rId165"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lang w:val="en-CA" w:eastAsia="zh-CN"/>
        </w:rPr>
      </w:pPr>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p>
    <w:p w14:paraId="46D0044A" w14:textId="77777777" w:rsidR="004C551D" w:rsidRDefault="004C551D" w:rsidP="004C551D">
      <w:pPr>
        <w:rPr>
          <w:lang w:val="en-CA" w:eastAsia="zh-CN"/>
        </w:rPr>
      </w:pPr>
      <w:r>
        <w:rPr>
          <w:lang w:val="en-CA" w:eastAsia="zh-CN"/>
        </w:rPr>
        <w:t>Method 1:</w:t>
      </w:r>
    </w:p>
    <w:p w14:paraId="35415656" w14:textId="77777777" w:rsidR="004C551D" w:rsidRDefault="004C551D" w:rsidP="004C551D">
      <w:pPr>
        <w:rPr>
          <w:lang w:val="en-CA" w:eastAsia="zh-CN"/>
        </w:rPr>
      </w:pPr>
      <w:r>
        <w:rPr>
          <w:lang w:val="en-CA" w:eastAsia="zh-CN"/>
        </w:rPr>
        <w:t>Low QP</w:t>
      </w:r>
    </w:p>
    <w:p w14:paraId="2699F7B6" w14:textId="77777777" w:rsidR="004C551D" w:rsidRDefault="004C551D" w:rsidP="004C551D">
      <w:pPr>
        <w:rPr>
          <w:lang w:val="en-CA" w:eastAsia="zh-CN"/>
        </w:rPr>
      </w:pPr>
      <w:r>
        <w:rPr>
          <w:lang w:val="en-CA" w:eastAsia="zh-CN"/>
        </w:rPr>
        <w:t xml:space="preserve">PQ: AI: 0.04%, 0.04%, 0.02%; LDB: 0.09%, 0.08%, 0.03%; RA: 0.09%, 0.08%, 0.01%; </w:t>
      </w:r>
    </w:p>
    <w:p w14:paraId="7BC0CC1E" w14:textId="77777777" w:rsidR="004C551D" w:rsidRDefault="004C551D" w:rsidP="004C551D">
      <w:pPr>
        <w:rPr>
          <w:lang w:val="en-CA" w:eastAsia="zh-CN"/>
        </w:rPr>
      </w:pPr>
      <w:r>
        <w:rPr>
          <w:lang w:val="en-CA" w:eastAsia="zh-CN"/>
        </w:rPr>
        <w:t xml:space="preserve">HLG: AI: 0.02%, 0.01%, 0.01%; LDB: 0.08%, 0.04%, 0.00%; RA: 0.10%, 0.06%, 0.02%; </w:t>
      </w:r>
    </w:p>
    <w:p w14:paraId="2E639449" w14:textId="77777777" w:rsidR="004C551D" w:rsidRDefault="004C551D" w:rsidP="004C551D">
      <w:pPr>
        <w:rPr>
          <w:lang w:val="en-CA" w:eastAsia="zh-CN"/>
        </w:rPr>
      </w:pPr>
      <w:r>
        <w:rPr>
          <w:lang w:val="en-CA" w:eastAsia="zh-CN"/>
        </w:rPr>
        <w:lastRenderedPageBreak/>
        <w:t>SVT: AI: 0.01%, 0.01%, 0.01%; LDB: 0.02%, 0.02%, 0.01%; RA: 0.03%, 0.02%, 0.01%;</w:t>
      </w:r>
    </w:p>
    <w:p w14:paraId="3D3C71E3" w14:textId="77777777" w:rsidR="004C551D" w:rsidRDefault="004C551D" w:rsidP="004C551D">
      <w:pPr>
        <w:rPr>
          <w:lang w:val="en-CA" w:eastAsia="zh-CN"/>
        </w:rPr>
      </w:pPr>
      <w:r>
        <w:rPr>
          <w:lang w:val="en-CA" w:eastAsia="zh-CN"/>
        </w:rPr>
        <w:t>Lossless:</w:t>
      </w:r>
    </w:p>
    <w:p w14:paraId="52E9E23D" w14:textId="77777777" w:rsidR="004C551D" w:rsidRDefault="004C551D" w:rsidP="004C551D">
      <w:pPr>
        <w:rPr>
          <w:lang w:val="en-CA" w:eastAsia="zh-CN"/>
        </w:rPr>
      </w:pPr>
      <w:r>
        <w:rPr>
          <w:lang w:val="en-CA" w:eastAsia="zh-CN"/>
        </w:rPr>
        <w:t xml:space="preserve">PQ: AI: 0.01%; LDB: 0.01%; RA: 0.01%; </w:t>
      </w:r>
    </w:p>
    <w:p w14:paraId="719910A7" w14:textId="77777777" w:rsidR="004C551D" w:rsidRDefault="004C551D" w:rsidP="004C551D">
      <w:pPr>
        <w:rPr>
          <w:lang w:val="en-CA" w:eastAsia="zh-CN"/>
        </w:rPr>
      </w:pPr>
      <w:r>
        <w:rPr>
          <w:lang w:val="en-CA" w:eastAsia="zh-CN"/>
        </w:rPr>
        <w:t xml:space="preserve">HLG: AI: 0.02%; LDB: 0.03%; RA: 0.03%; </w:t>
      </w:r>
    </w:p>
    <w:p w14:paraId="1820D659" w14:textId="77777777" w:rsidR="004C551D" w:rsidRDefault="004C551D" w:rsidP="004C551D">
      <w:pPr>
        <w:rPr>
          <w:lang w:val="en-CA" w:eastAsia="zh-CN"/>
        </w:rPr>
      </w:pPr>
      <w:r>
        <w:rPr>
          <w:lang w:val="en-CA" w:eastAsia="zh-CN"/>
        </w:rPr>
        <w:t xml:space="preserve">SVT: AI: 0.01%; LDB: 0.02%; RA: 0.02%; </w:t>
      </w:r>
    </w:p>
    <w:p w14:paraId="3ECBDB97" w14:textId="77777777" w:rsidR="004C551D" w:rsidRDefault="004C551D" w:rsidP="004C551D">
      <w:pPr>
        <w:rPr>
          <w:lang w:val="en-CA" w:eastAsia="zh-CN"/>
        </w:rPr>
      </w:pPr>
      <w:r>
        <w:rPr>
          <w:lang w:val="en-CA" w:eastAsia="zh-CN"/>
        </w:rPr>
        <w:t>Method 2:</w:t>
      </w:r>
    </w:p>
    <w:p w14:paraId="2DB3FFBB" w14:textId="77777777" w:rsidR="004C551D" w:rsidRDefault="004C551D" w:rsidP="004C551D">
      <w:pPr>
        <w:rPr>
          <w:lang w:val="en-CA" w:eastAsia="zh-CN"/>
        </w:rPr>
      </w:pPr>
      <w:r>
        <w:rPr>
          <w:lang w:val="en-CA" w:eastAsia="zh-CN"/>
        </w:rPr>
        <w:t>Low QP</w:t>
      </w:r>
    </w:p>
    <w:p w14:paraId="6D667489" w14:textId="77777777" w:rsidR="004C551D" w:rsidRDefault="004C551D" w:rsidP="004C551D">
      <w:pPr>
        <w:rPr>
          <w:lang w:val="en-CA" w:eastAsia="zh-CN"/>
        </w:rPr>
      </w:pPr>
    </w:p>
    <w:p w14:paraId="0E91902D" w14:textId="77777777" w:rsidR="004C551D" w:rsidRDefault="004C551D" w:rsidP="004C551D">
      <w:pPr>
        <w:rPr>
          <w:lang w:val="en-CA" w:eastAsia="zh-CN"/>
        </w:rPr>
      </w:pPr>
      <w:r>
        <w:rPr>
          <w:lang w:val="en-CA" w:eastAsia="zh-CN"/>
        </w:rPr>
        <w:t xml:space="preserve">PQ: AI: 0.04%, 0.04%, 0.02%; LDB: 0.09%, 0.08%, 0.03%; RA: 0.09%, 0.08%, 0.01%; </w:t>
      </w:r>
    </w:p>
    <w:p w14:paraId="0154D11D" w14:textId="77777777" w:rsidR="004C551D" w:rsidRDefault="004C551D" w:rsidP="004C551D">
      <w:pPr>
        <w:rPr>
          <w:lang w:val="en-CA" w:eastAsia="zh-CN"/>
        </w:rPr>
      </w:pPr>
      <w:r>
        <w:rPr>
          <w:lang w:val="en-CA" w:eastAsia="zh-CN"/>
        </w:rPr>
        <w:t xml:space="preserve">HLG: AI: 0.02%, 0.01%, 0.01%; LDB: 0.08%, 0.04%, 0.00%; RA: 0.10%, 0.06%, 0.02%; </w:t>
      </w:r>
    </w:p>
    <w:p w14:paraId="2DE6F2F1" w14:textId="77777777" w:rsidR="004C551D" w:rsidRDefault="004C551D" w:rsidP="004C551D">
      <w:pPr>
        <w:rPr>
          <w:lang w:val="en-CA" w:eastAsia="zh-CN"/>
        </w:rPr>
      </w:pPr>
      <w:r>
        <w:rPr>
          <w:lang w:val="en-CA" w:eastAsia="zh-CN"/>
        </w:rPr>
        <w:t>SVT: AI: 0.01%, 0.01%, 0.01%; LDB: 0.02%, 0.02%, 0.01%; RA: 0.03%, 0.02%, 0.01%;</w:t>
      </w:r>
    </w:p>
    <w:p w14:paraId="1002E43E" w14:textId="77777777" w:rsidR="004C551D" w:rsidRDefault="004C551D" w:rsidP="004C551D">
      <w:pPr>
        <w:rPr>
          <w:lang w:val="en-CA" w:eastAsia="zh-CN"/>
        </w:rPr>
      </w:pPr>
      <w:r>
        <w:rPr>
          <w:lang w:val="en-CA" w:eastAsia="zh-CN"/>
        </w:rPr>
        <w:t>Lossless:</w:t>
      </w:r>
    </w:p>
    <w:p w14:paraId="59FAD196" w14:textId="77777777" w:rsidR="004C551D" w:rsidRDefault="004C551D" w:rsidP="004C551D">
      <w:pPr>
        <w:rPr>
          <w:lang w:val="en-CA" w:eastAsia="zh-CN"/>
        </w:rPr>
      </w:pPr>
      <w:r>
        <w:rPr>
          <w:lang w:val="en-CA" w:eastAsia="zh-CN"/>
        </w:rPr>
        <w:t xml:space="preserve">PQ: AI: 0.01%; LDB: 0.01%; RA: 0.01%; </w:t>
      </w:r>
    </w:p>
    <w:p w14:paraId="06474C63" w14:textId="77777777" w:rsidR="004C551D" w:rsidRDefault="004C551D" w:rsidP="004C551D">
      <w:pPr>
        <w:rPr>
          <w:lang w:val="en-CA" w:eastAsia="zh-CN"/>
        </w:rPr>
      </w:pPr>
      <w:r>
        <w:rPr>
          <w:lang w:val="en-CA" w:eastAsia="zh-CN"/>
        </w:rPr>
        <w:t xml:space="preserve">HLG: AI: 0.02%; LDB: 0.03%; RA: 0.03%; </w:t>
      </w:r>
    </w:p>
    <w:p w14:paraId="784A2882" w14:textId="77777777" w:rsidR="004C551D" w:rsidRDefault="004C551D" w:rsidP="004C551D">
      <w:pPr>
        <w:rPr>
          <w:lang w:val="en-CA" w:eastAsia="zh-CN"/>
        </w:rPr>
      </w:pPr>
      <w:r>
        <w:rPr>
          <w:lang w:val="en-CA" w:eastAsia="zh-CN"/>
        </w:rPr>
        <w:t>SVT: AI: 0.01%; LDB: 0.02%; RA: 0.02%;</w:t>
      </w:r>
    </w:p>
    <w:p w14:paraId="31CD5D70" w14:textId="29589078" w:rsidR="00C13962" w:rsidRDefault="00C13962" w:rsidP="00C13962"/>
    <w:p w14:paraId="45AB1C84" w14:textId="42B7C7F4" w:rsidR="002561FB" w:rsidRDefault="002561FB" w:rsidP="00C13962">
      <w:r>
        <w:t>It is reported that method 1 is already implemented in software but missing in the specification text. However, method 2 is simpler in particular in terms of text.</w:t>
      </w:r>
    </w:p>
    <w:p w14:paraId="1F7EB82E" w14:textId="5B6C7CB3" w:rsidR="002561FB" w:rsidRDefault="002561FB" w:rsidP="00C13962"/>
    <w:p w14:paraId="6BF8BD82" w14:textId="53072BC0" w:rsidR="002561FB" w:rsidRDefault="002561FB" w:rsidP="00C13962">
      <w:r w:rsidRPr="00727D08">
        <w:rPr>
          <w:highlight w:val="yellow"/>
        </w:rPr>
        <w:t>Decision</w:t>
      </w:r>
      <w:r>
        <w:t>: Adopt JVET-X0128 method 2</w:t>
      </w:r>
    </w:p>
    <w:p w14:paraId="55264841" w14:textId="77777777" w:rsidR="002561FB" w:rsidRPr="008C3C93" w:rsidRDefault="002561FB" w:rsidP="00C13962"/>
    <w:p w14:paraId="0D2A7D8B" w14:textId="0BAE3C32" w:rsidR="00622874" w:rsidRPr="008C3C93" w:rsidRDefault="00BB355E" w:rsidP="00622874">
      <w:pPr>
        <w:pStyle w:val="berschrift9"/>
        <w:rPr>
          <w:rFonts w:eastAsia="Times New Roman"/>
          <w:szCs w:val="24"/>
          <w:lang w:val="en-CA" w:eastAsia="en-DE"/>
        </w:rPr>
      </w:pPr>
      <w:hyperlink r:id="rId166"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p>
    <w:p w14:paraId="1DC7984D" w14:textId="77777777" w:rsidR="00622874" w:rsidRPr="008C3C93" w:rsidRDefault="00622874" w:rsidP="00C13962"/>
    <w:p w14:paraId="53253342" w14:textId="6F5A172F" w:rsidR="00287035" w:rsidRPr="008C3C93" w:rsidRDefault="00BB355E" w:rsidP="002B5B4F">
      <w:pPr>
        <w:pStyle w:val="berschrift9"/>
        <w:rPr>
          <w:rFonts w:eastAsia="Times New Roman"/>
          <w:szCs w:val="24"/>
          <w:lang w:val="en-CA"/>
        </w:rPr>
      </w:pPr>
      <w:hyperlink r:id="rId167"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lang w:val="en-CA" w:eastAsia="zh-CN"/>
        </w:rPr>
      </w:pPr>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w:t>
      </w:r>
      <w:proofErr w:type="gramStart"/>
      <w:r>
        <w:rPr>
          <w:szCs w:val="22"/>
          <w:lang w:val="en-CA" w:eastAsia="ja-JP"/>
        </w:rPr>
        <w:t>remainder[</w:t>
      </w:r>
      <w:proofErr w:type="gramEnd"/>
      <w:r>
        <w:rPr>
          <w:szCs w:val="22"/>
          <w:lang w:val="en-CA" w:eastAsia="ja-JP"/>
        </w:rPr>
        <w:t>]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p>
    <w:p w14:paraId="6D0DE5B5" w14:textId="77777777" w:rsidR="002561FB" w:rsidRDefault="002561FB" w:rsidP="002561FB">
      <w:pPr>
        <w:rPr>
          <w:lang w:val="en-CA" w:eastAsia="zh-CN"/>
        </w:rPr>
      </w:pPr>
      <w:r>
        <w:rPr>
          <w:lang w:val="en-CA" w:eastAsia="zh-CN"/>
        </w:rPr>
        <w:t>Low QP</w:t>
      </w:r>
    </w:p>
    <w:p w14:paraId="49323947" w14:textId="77777777" w:rsidR="002561FB" w:rsidRDefault="002561FB" w:rsidP="002561FB">
      <w:pPr>
        <w:rPr>
          <w:lang w:val="en-CA" w:eastAsia="zh-CN"/>
        </w:rPr>
      </w:pPr>
      <w:r>
        <w:rPr>
          <w:lang w:val="en-CA" w:eastAsia="zh-CN"/>
        </w:rPr>
        <w:t xml:space="preserve">PQ: AI: 0.08%, 0.04%, 0.04%; LDB: 0.01%, 0.00%, 0.02%; RA: 0.02%, 0.03%, 0.01%; </w:t>
      </w:r>
    </w:p>
    <w:p w14:paraId="26CC419F" w14:textId="77777777" w:rsidR="002561FB" w:rsidRDefault="002561FB" w:rsidP="002561FB">
      <w:pPr>
        <w:rPr>
          <w:lang w:val="en-CA" w:eastAsia="zh-CN"/>
        </w:rPr>
      </w:pPr>
      <w:r>
        <w:rPr>
          <w:lang w:val="en-CA" w:eastAsia="zh-CN"/>
        </w:rPr>
        <w:lastRenderedPageBreak/>
        <w:t xml:space="preserve">HLG: AI: 0.09%, 0.04%, 0.03%; LDB: 0.01%, 0.00%, 0.01%; RA: 0.02%, 0.02%, 0.02%; </w:t>
      </w:r>
    </w:p>
    <w:p w14:paraId="04FE28AA" w14:textId="77777777" w:rsidR="002561FB" w:rsidRDefault="002561FB" w:rsidP="002561FB">
      <w:pPr>
        <w:rPr>
          <w:lang w:val="en-CA" w:eastAsia="zh-CN"/>
        </w:rPr>
      </w:pPr>
      <w:r>
        <w:rPr>
          <w:lang w:val="en-CA" w:eastAsia="zh-CN"/>
        </w:rPr>
        <w:t>SVT: AI: 0.15%, 0.10%, 0.10%; LDB: 0.07%, 0.07%, 0.07%; RA: 0.06%, 0.06%, 0.06%;</w:t>
      </w:r>
    </w:p>
    <w:p w14:paraId="256AA234" w14:textId="77777777" w:rsidR="002561FB" w:rsidRDefault="002561FB" w:rsidP="002561FB">
      <w:pPr>
        <w:rPr>
          <w:lang w:val="en-CA" w:eastAsia="zh-CN"/>
        </w:rPr>
      </w:pPr>
      <w:r>
        <w:rPr>
          <w:lang w:val="en-CA" w:eastAsia="zh-CN"/>
        </w:rPr>
        <w:t>Lossless:</w:t>
      </w:r>
    </w:p>
    <w:p w14:paraId="06DD7152" w14:textId="77777777" w:rsidR="002561FB" w:rsidRDefault="002561FB" w:rsidP="002561FB">
      <w:pPr>
        <w:rPr>
          <w:lang w:val="en-CA" w:eastAsia="zh-CN"/>
        </w:rPr>
      </w:pPr>
      <w:r>
        <w:rPr>
          <w:lang w:val="en-CA" w:eastAsia="zh-CN"/>
        </w:rPr>
        <w:t xml:space="preserve">PQ: AI: 0.55%; LDB: 0.48%, RA: 0.45%; </w:t>
      </w:r>
    </w:p>
    <w:p w14:paraId="785114C0" w14:textId="77777777" w:rsidR="002561FB" w:rsidRDefault="002561FB" w:rsidP="002561FB">
      <w:pPr>
        <w:rPr>
          <w:lang w:val="en-CA" w:eastAsia="zh-CN"/>
        </w:rPr>
      </w:pPr>
      <w:r>
        <w:rPr>
          <w:lang w:val="en-CA" w:eastAsia="zh-CN"/>
        </w:rPr>
        <w:t xml:space="preserve">HLG: AI: 0.53%; LDB: 0.51%, RA: 0.50%; </w:t>
      </w:r>
    </w:p>
    <w:p w14:paraId="59961245" w14:textId="77777777" w:rsidR="002561FB" w:rsidRDefault="002561FB" w:rsidP="002561FB">
      <w:pPr>
        <w:rPr>
          <w:lang w:val="en-CA" w:eastAsia="zh-CN"/>
        </w:rPr>
      </w:pPr>
      <w:r>
        <w:rPr>
          <w:lang w:val="en-CA" w:eastAsia="zh-CN"/>
        </w:rPr>
        <w:t xml:space="preserve">SVT: AI: 0.63%; LDB: 0.31%, RA: 0.30%; </w:t>
      </w:r>
    </w:p>
    <w:p w14:paraId="6D47B91B" w14:textId="77777777" w:rsidR="002561FB" w:rsidRDefault="002561FB" w:rsidP="002561FB">
      <w:pPr>
        <w:rPr>
          <w:lang w:val="en-CA" w:eastAsia="zh-CN"/>
        </w:rPr>
      </w:pPr>
    </w:p>
    <w:p w14:paraId="6E3860E1" w14:textId="265E427A" w:rsidR="00C13962" w:rsidRDefault="005361D7" w:rsidP="00C13962">
      <w:r>
        <w:t>The dependency problem in current method is not critical, and the proposal would incur losses, which are not negligible in particular for the case of lossless coding. No support to make such a change by other experts.</w:t>
      </w:r>
    </w:p>
    <w:p w14:paraId="0928F803" w14:textId="0B20263D" w:rsidR="005361D7" w:rsidRDefault="005361D7" w:rsidP="00C13962">
      <w:r>
        <w:t>No action.</w:t>
      </w:r>
    </w:p>
    <w:p w14:paraId="6B679753" w14:textId="77777777" w:rsidR="005361D7" w:rsidRPr="008C3C93" w:rsidRDefault="005361D7" w:rsidP="00C13962"/>
    <w:p w14:paraId="09E60150" w14:textId="24DC7428" w:rsidR="00622874" w:rsidRPr="008C3C93" w:rsidRDefault="00BB355E" w:rsidP="00622874">
      <w:pPr>
        <w:pStyle w:val="berschrift9"/>
        <w:rPr>
          <w:rFonts w:eastAsia="Times New Roman"/>
          <w:szCs w:val="24"/>
          <w:lang w:val="en-CA" w:eastAsia="en-DE"/>
        </w:rPr>
      </w:pPr>
      <w:hyperlink r:id="rId168"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BB355E" w:rsidP="002B5B4F">
      <w:pPr>
        <w:pStyle w:val="berschrift9"/>
        <w:rPr>
          <w:rFonts w:eastAsia="Times New Roman"/>
          <w:szCs w:val="24"/>
          <w:lang w:val="en-CA"/>
        </w:rPr>
      </w:pPr>
      <w:hyperlink r:id="rId169"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lang w:val="en-CA"/>
        </w:rPr>
      </w:pPr>
      <w:r w:rsidRPr="005361D7">
        <w:rPr>
          <w:lang w:val="en-CA"/>
        </w:rPr>
        <w:t xml:space="preserve">This document describes a study of the use of significance, GT1 and GT2 flags in regular residual coding at low QP and lossless operating points for bit depths beyond 10 </w:t>
      </w:r>
      <w:proofErr w:type="gramStart"/>
      <w:r w:rsidRPr="005361D7">
        <w:rPr>
          <w:lang w:val="en-CA"/>
        </w:rPr>
        <w:t>bit</w:t>
      </w:r>
      <w:proofErr w:type="gramEnd"/>
      <w:r w:rsidRPr="005361D7">
        <w:rPr>
          <w:lang w:val="en-CA"/>
        </w:rPr>
        <w:t xml:space="preserve">.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w:t>
      </w:r>
      <w:proofErr w:type="gramStart"/>
      <w:r w:rsidRPr="005361D7">
        <w:rPr>
          <w:lang w:val="en-CA"/>
        </w:rPr>
        <w:t>Consequently</w:t>
      </w:r>
      <w:proofErr w:type="gramEnd"/>
      <w:r w:rsidRPr="005361D7">
        <w:rPr>
          <w:lang w:val="en-CA"/>
        </w:rPr>
        <w:t xml:space="preserve"> the number of coefficients coded using the significance, GT1 and GT2 flags is maintained.</w:t>
      </w:r>
    </w:p>
    <w:p w14:paraId="66644A1C" w14:textId="77777777" w:rsidR="005361D7" w:rsidRPr="005361D7" w:rsidRDefault="005361D7" w:rsidP="005361D7">
      <w:pPr>
        <w:rPr>
          <w:lang w:val="en-CA"/>
        </w:rPr>
      </w:pPr>
      <w:r w:rsidRPr="005361D7">
        <w:rPr>
          <w:lang w:val="en-CA"/>
        </w:rPr>
        <w:t>The following results are reported for the modification against an anchor of VTM 14.0:</w:t>
      </w:r>
    </w:p>
    <w:p w14:paraId="307C0B29" w14:textId="77777777" w:rsidR="005361D7" w:rsidRPr="005361D7" w:rsidRDefault="005361D7" w:rsidP="005361D7">
      <w:pPr>
        <w:rPr>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lang w:val="en-CA"/>
              </w:rPr>
            </w:pPr>
            <w:r w:rsidRPr="005361D7">
              <w:rPr>
                <w:lang w:val="en-CA"/>
              </w:rPr>
              <w:t xml:space="preserve"> Lossless</w:t>
            </w:r>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lang w:val="en-CA"/>
              </w:rPr>
            </w:pPr>
            <w:r w:rsidRPr="005361D7">
              <w:rPr>
                <w:lang w:val="en-CA"/>
              </w:rPr>
              <w:t>AI</w:t>
            </w:r>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lang w:val="en-CA"/>
              </w:rPr>
            </w:pPr>
            <w:r w:rsidRPr="005361D7">
              <w:rPr>
                <w:lang w:val="en-CA"/>
              </w:rPr>
              <w:t>LDB</w:t>
            </w:r>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lang w:val="en-CA"/>
              </w:rPr>
            </w:pPr>
            <w:r w:rsidRPr="005361D7">
              <w:rPr>
                <w:lang w:val="en-CA"/>
              </w:rPr>
              <w:t>RA</w:t>
            </w:r>
          </w:p>
        </w:tc>
      </w:tr>
      <w:tr w:rsidR="005361D7" w:rsidRPr="005361D7" w14:paraId="6A33027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lang w:val="en-CA"/>
              </w:rPr>
            </w:pPr>
            <w:r w:rsidRPr="005361D7">
              <w:rPr>
                <w:lang w:val="en-CA"/>
              </w:rPr>
              <w:t>-0.24%</w:t>
            </w:r>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lang w:val="en-CA"/>
              </w:rPr>
            </w:pPr>
            <w:r w:rsidRPr="005361D7">
              <w:rPr>
                <w:lang w:val="en-CA"/>
              </w:rPr>
              <w:t>-0.24%</w:t>
            </w:r>
          </w:p>
        </w:tc>
      </w:tr>
      <w:tr w:rsidR="005361D7" w:rsidRPr="005361D7" w14:paraId="2EC11765"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lang w:val="en-CA"/>
              </w:rPr>
            </w:pPr>
            <w:r w:rsidRPr="005361D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lang w:val="en-CA"/>
              </w:rPr>
            </w:pPr>
            <w:r w:rsidRPr="005361D7">
              <w:rPr>
                <w:lang w:val="en-CA"/>
              </w:rPr>
              <w:t>-0.83%</w:t>
            </w:r>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lang w:val="en-CA"/>
              </w:rPr>
            </w:pPr>
            <w:r w:rsidRPr="005361D7">
              <w:rPr>
                <w:lang w:val="en-CA"/>
              </w:rPr>
              <w:t>-0.92%</w:t>
            </w:r>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lang w:val="en-CA"/>
              </w:rPr>
            </w:pPr>
            <w:r w:rsidRPr="005361D7">
              <w:rPr>
                <w:lang w:val="en-CA"/>
              </w:rPr>
              <w:t>-0.92%</w:t>
            </w:r>
          </w:p>
        </w:tc>
      </w:tr>
      <w:tr w:rsidR="005361D7" w:rsidRPr="005361D7" w14:paraId="1847B9F4"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lang w:val="en-CA"/>
              </w:rPr>
            </w:pPr>
            <w:r w:rsidRPr="005361D7">
              <w:rPr>
                <w:lang w:val="en-CA"/>
              </w:rPr>
              <w:t>-1.17%</w:t>
            </w:r>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lang w:val="en-CA"/>
              </w:rPr>
            </w:pPr>
            <w:r w:rsidRPr="005361D7">
              <w:rPr>
                <w:lang w:val="en-CA"/>
              </w:rPr>
              <w:t>-1.35%</w:t>
            </w:r>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lang w:val="en-CA"/>
              </w:rPr>
            </w:pPr>
            <w:r w:rsidRPr="005361D7">
              <w:rPr>
                <w:lang w:val="en-CA"/>
              </w:rPr>
              <w:t>-1.37%</w:t>
            </w:r>
          </w:p>
        </w:tc>
      </w:tr>
      <w:tr w:rsidR="005361D7" w:rsidRPr="005361D7" w14:paraId="73274E28" w14:textId="77777777" w:rsidTr="005361D7">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lang w:val="en-CA"/>
              </w:rPr>
            </w:pPr>
            <w:r w:rsidRPr="005361D7">
              <w:rPr>
                <w:lang w:val="en-CA"/>
              </w:rPr>
              <w:t>-1.18%</w:t>
            </w:r>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lang w:val="en-CA"/>
              </w:rPr>
            </w:pPr>
            <w:r w:rsidRPr="005361D7">
              <w:rPr>
                <w:lang w:val="en-CA"/>
              </w:rPr>
              <w:t>-1.51%</w:t>
            </w:r>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lang w:val="en-CA"/>
              </w:rPr>
            </w:pPr>
            <w:r w:rsidRPr="005361D7">
              <w:rPr>
                <w:lang w:val="en-CA"/>
              </w:rPr>
              <w:t>-1.53%</w:t>
            </w:r>
          </w:p>
        </w:tc>
      </w:tr>
    </w:tbl>
    <w:p w14:paraId="45EE3843" w14:textId="77777777" w:rsidR="005361D7" w:rsidRPr="005361D7" w:rsidRDefault="005361D7" w:rsidP="005361D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c>
          <w:tcPr>
            <w:tcW w:w="1002" w:type="dxa"/>
            <w:tcBorders>
              <w:top w:val="nil"/>
              <w:left w:val="nil"/>
              <w:bottom w:val="nil"/>
              <w:right w:val="single" w:sz="4" w:space="0" w:color="auto"/>
            </w:tcBorders>
            <w:hideMark/>
          </w:tcPr>
          <w:p w14:paraId="5EF13330" w14:textId="77777777" w:rsidR="005361D7" w:rsidRPr="005361D7" w:rsidRDefault="005361D7" w:rsidP="005361D7">
            <w:pPr>
              <w:rPr>
                <w:lang w:val="en-CA"/>
              </w:rPr>
            </w:pPr>
            <w:r w:rsidRPr="005361D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lang w:val="en-CA"/>
              </w:rPr>
            </w:pPr>
            <w:r w:rsidRPr="005361D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lang w:val="en-CA"/>
              </w:rPr>
            </w:pPr>
            <w:r w:rsidRPr="005361D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lang w:val="en-CA"/>
              </w:rPr>
            </w:pPr>
            <w:r w:rsidRPr="005361D7">
              <w:rPr>
                <w:lang w:val="en-CA"/>
              </w:rPr>
              <w:t>RA</w:t>
            </w:r>
          </w:p>
        </w:tc>
      </w:tr>
      <w:tr w:rsidR="005361D7" w:rsidRPr="005361D7" w14:paraId="4CB987AA" w14:textId="77777777" w:rsidTr="005361D7">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lang w:val="en-CA"/>
              </w:rPr>
            </w:pPr>
            <w:r w:rsidRPr="005361D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lang w:val="en-CA"/>
              </w:rPr>
            </w:pPr>
            <w:r w:rsidRPr="005361D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lang w:val="en-CA"/>
              </w:rPr>
            </w:pPr>
            <w:r w:rsidRPr="005361D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lang w:val="en-CA"/>
              </w:rPr>
            </w:pPr>
            <w:r w:rsidRPr="005361D7">
              <w:rPr>
                <w:lang w:val="en-CA"/>
              </w:rPr>
              <w:t>V/R</w:t>
            </w:r>
          </w:p>
        </w:tc>
      </w:tr>
      <w:tr w:rsidR="005361D7" w:rsidRPr="005361D7" w14:paraId="79B3E15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lang w:val="en-CA"/>
              </w:rPr>
            </w:pPr>
            <w:r w:rsidRPr="005361D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lang w:val="en-CA"/>
              </w:rPr>
            </w:pPr>
            <w:r w:rsidRPr="005361D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lang w:val="en-CA"/>
              </w:rPr>
            </w:pPr>
            <w:r w:rsidRPr="005361D7">
              <w:rPr>
                <w:lang w:val="en-CA"/>
              </w:rPr>
              <w:t>0.03%</w:t>
            </w:r>
          </w:p>
        </w:tc>
      </w:tr>
      <w:tr w:rsidR="005361D7" w:rsidRPr="005361D7" w14:paraId="22B7E17D"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lang w:val="en-CA"/>
              </w:rPr>
            </w:pPr>
            <w:r w:rsidRPr="005361D7">
              <w:rPr>
                <w:lang w:val="en-CA"/>
              </w:rPr>
              <w:lastRenderedPageBreak/>
              <w:t>HLG</w:t>
            </w:r>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lang w:val="en-CA"/>
              </w:rPr>
            </w:pPr>
            <w:r w:rsidRPr="005361D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lang w:val="en-CA"/>
              </w:rPr>
            </w:pPr>
            <w:r w:rsidRPr="005361D7">
              <w:rPr>
                <w:lang w:val="en-CA"/>
              </w:rPr>
              <w:t>-0.08%</w:t>
            </w:r>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lang w:val="en-CA"/>
              </w:rPr>
            </w:pPr>
            <w:r w:rsidRPr="005361D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lang w:val="en-CA"/>
              </w:rPr>
            </w:pPr>
            <w:r w:rsidRPr="005361D7">
              <w:rPr>
                <w:lang w:val="en-CA"/>
              </w:rPr>
              <w:t>0.04%</w:t>
            </w:r>
          </w:p>
        </w:tc>
      </w:tr>
      <w:tr w:rsidR="005361D7" w:rsidRPr="005361D7" w14:paraId="62EFC6D9"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lang w:val="en-CA"/>
              </w:rPr>
            </w:pPr>
            <w:r w:rsidRPr="005361D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lang w:val="en-CA"/>
              </w:rPr>
            </w:pPr>
            <w:r w:rsidRPr="005361D7">
              <w:rPr>
                <w:lang w:val="en-CA"/>
              </w:rPr>
              <w:t>-0.20%</w:t>
            </w:r>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lang w:val="en-CA"/>
              </w:rPr>
            </w:pPr>
            <w:r w:rsidRPr="005361D7">
              <w:rPr>
                <w:lang w:val="en-CA"/>
              </w:rPr>
              <w:t>-0.19%</w:t>
            </w:r>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lang w:val="en-CA"/>
              </w:rPr>
            </w:pPr>
            <w:r w:rsidRPr="005361D7">
              <w:rPr>
                <w:lang w:val="en-CA"/>
              </w:rPr>
              <w:t>-0.21%</w:t>
            </w:r>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lang w:val="en-CA"/>
              </w:rPr>
            </w:pPr>
            <w:r w:rsidRPr="005361D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lang w:val="en-CA"/>
              </w:rPr>
            </w:pPr>
            <w:r w:rsidRPr="005361D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lang w:val="en-CA"/>
              </w:rPr>
            </w:pPr>
            <w:r w:rsidRPr="005361D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lang w:val="en-CA"/>
              </w:rPr>
            </w:pPr>
            <w:r w:rsidRPr="005361D7">
              <w:rPr>
                <w:lang w:val="en-CA"/>
              </w:rPr>
              <w:t>-0.02%</w:t>
            </w:r>
          </w:p>
        </w:tc>
      </w:tr>
      <w:tr w:rsidR="005361D7" w:rsidRPr="005361D7" w14:paraId="368B83AB" w14:textId="77777777" w:rsidTr="005361D7">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lang w:val="en-CA"/>
              </w:rPr>
            </w:pPr>
            <w:r w:rsidRPr="005361D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lang w:val="en-CA"/>
              </w:rPr>
            </w:pPr>
            <w:r w:rsidRPr="005361D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lang w:val="en-CA"/>
              </w:rPr>
            </w:pPr>
            <w:r w:rsidRPr="005361D7">
              <w:rPr>
                <w:lang w:val="en-CA"/>
              </w:rPr>
              <w:t>-0.77%</w:t>
            </w:r>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lang w:val="en-CA"/>
              </w:rPr>
            </w:pPr>
            <w:r w:rsidRPr="005361D7">
              <w:rPr>
                <w:lang w:val="en-CA"/>
              </w:rPr>
              <w:t>-0.78%</w:t>
            </w:r>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lang w:val="en-CA"/>
              </w:rPr>
            </w:pPr>
            <w:r w:rsidRPr="005361D7">
              <w:rPr>
                <w:lang w:val="en-CA"/>
              </w:rPr>
              <w:t>-0.76%</w:t>
            </w:r>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lang w:val="en-CA"/>
              </w:rPr>
            </w:pPr>
            <w:r w:rsidRPr="005361D7">
              <w:rPr>
                <w:lang w:val="en-CA"/>
              </w:rPr>
              <w:t>-0.73%</w:t>
            </w:r>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lang w:val="en-CA"/>
              </w:rPr>
            </w:pPr>
            <w:r w:rsidRPr="005361D7">
              <w:rPr>
                <w:lang w:val="en-CA"/>
              </w:rPr>
              <w:t>-0.71%</w:t>
            </w:r>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lang w:val="en-CA"/>
              </w:rPr>
            </w:pPr>
            <w:r w:rsidRPr="005361D7">
              <w:rPr>
                <w:lang w:val="en-CA"/>
              </w:rPr>
              <w:t>-0.67%</w:t>
            </w:r>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lang w:val="en-CA"/>
              </w:rPr>
            </w:pPr>
            <w:r w:rsidRPr="005361D7">
              <w:rPr>
                <w:lang w:val="en-CA"/>
              </w:rPr>
              <w:t>-0.67%</w:t>
            </w:r>
          </w:p>
        </w:tc>
      </w:tr>
    </w:tbl>
    <w:p w14:paraId="2147111D" w14:textId="77777777" w:rsidR="005361D7" w:rsidRPr="005361D7" w:rsidRDefault="005361D7" w:rsidP="005361D7">
      <w:pPr>
        <w:rPr>
          <w:lang w:val="en-CA"/>
        </w:rPr>
      </w:pPr>
      <w:r w:rsidRPr="005361D7">
        <w:rPr>
          <w:lang w:val="en-CA"/>
        </w:rPr>
        <w:t xml:space="preserve"> </w:t>
      </w:r>
    </w:p>
    <w:p w14:paraId="372A5DB7" w14:textId="59A18E73" w:rsidR="00C13962" w:rsidRDefault="00AF58ED" w:rsidP="00C13962">
      <w:r>
        <w:t>It is shown that the number of significant, gt1, gt2 by tendency approaches 100% when QP decreases to extreme low (negative) QPs. Even though CABAC should work very efficient in that case, the number of context coded bins would grow very large but anyway reaches the limit</w:t>
      </w:r>
      <w:r w:rsidR="00A50EC6">
        <w:t>s, and number of escape coded bins grows very large.</w:t>
      </w:r>
    </w:p>
    <w:p w14:paraId="25E2A82C" w14:textId="30029C88" w:rsidR="00F67788" w:rsidRDefault="00F67788" w:rsidP="00C13962">
      <w:r>
        <w:t>The analysis shows that significance, gt1 and gt2 coding does not work efficiently at low bit rates.</w:t>
      </w:r>
    </w:p>
    <w:p w14:paraId="08DB6817" w14:textId="47B194FB" w:rsidR="00A50EC6" w:rsidRDefault="00F67788" w:rsidP="00C13962">
      <w:r>
        <w:t>The proposal improves significantly in particular for lossless coding, but also would require significant changes to regular residual coding.</w:t>
      </w:r>
    </w:p>
    <w:p w14:paraId="02AD4465" w14:textId="5DC98D5D" w:rsidR="00F67788" w:rsidRDefault="00F67788" w:rsidP="00C13962">
      <w:r>
        <w:t xml:space="preserve">Probably, even more efficient solutions could be found for lossless coding with a design specifically dedicated for that </w:t>
      </w:r>
      <w:r w:rsidR="0012135A">
        <w:t>–</w:t>
      </w:r>
      <w:r>
        <w:t xml:space="preserve"> </w:t>
      </w:r>
      <w:r w:rsidR="0012135A">
        <w:t>but globally lossless coding is not a main target of VVC.</w:t>
      </w:r>
    </w:p>
    <w:p w14:paraId="1841131C" w14:textId="025567C6" w:rsidR="0012135A" w:rsidRDefault="0012135A" w:rsidP="00C13962">
      <w:r>
        <w:t>Not for v2 – further study recommended.</w:t>
      </w:r>
    </w:p>
    <w:p w14:paraId="217AC53D" w14:textId="77777777" w:rsidR="0012135A" w:rsidRDefault="0012135A" w:rsidP="00C13962"/>
    <w:p w14:paraId="7785E71F" w14:textId="3860E4B2" w:rsidR="00CA11BD" w:rsidRPr="00E45029" w:rsidRDefault="00BB355E" w:rsidP="00BA5696">
      <w:pPr>
        <w:pStyle w:val="berschrift9"/>
        <w:rPr>
          <w:rFonts w:eastAsia="Times New Roman"/>
          <w:szCs w:val="24"/>
          <w:lang w:eastAsia="en-DE"/>
        </w:rPr>
      </w:pPr>
      <w:hyperlink r:id="rId170"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71"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2"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BB355E" w:rsidP="002B5B4F">
      <w:pPr>
        <w:pStyle w:val="berschrift9"/>
        <w:rPr>
          <w:rFonts w:eastAsia="Times New Roman"/>
          <w:szCs w:val="24"/>
          <w:lang w:val="en-CA"/>
        </w:rPr>
      </w:pPr>
      <w:hyperlink r:id="rId173"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lang w:val="en-CA"/>
        </w:rPr>
      </w:pPr>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p>
    <w:p w14:paraId="34203BD7" w14:textId="77777777" w:rsidR="000D19E7" w:rsidRPr="000D19E7" w:rsidRDefault="000D19E7" w:rsidP="000D19E7">
      <w:pPr>
        <w:rPr>
          <w:lang w:val="en-CA"/>
        </w:rPr>
      </w:pPr>
      <w:r w:rsidRPr="000D19E7">
        <w:rPr>
          <w:lang w:val="en-CA"/>
        </w:rPr>
        <w:t xml:space="preserve">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w:t>
      </w:r>
      <w:proofErr w:type="gramStart"/>
      <w:r w:rsidRPr="000D19E7">
        <w:rPr>
          <w:lang w:val="en-CA"/>
        </w:rPr>
        <w:t>depth based</w:t>
      </w:r>
      <w:proofErr w:type="gramEnd"/>
      <w:r w:rsidRPr="000D19E7">
        <w:rPr>
          <w:lang w:val="en-CA"/>
        </w:rPr>
        <w:t xml:space="preserve"> formulas for the first frame of a sequence.</w:t>
      </w:r>
    </w:p>
    <w:p w14:paraId="53A471E2" w14:textId="77777777" w:rsidR="000D19E7" w:rsidRPr="000D19E7" w:rsidRDefault="000D19E7" w:rsidP="000D19E7">
      <w:pPr>
        <w:rPr>
          <w:lang w:val="en-CA"/>
        </w:rPr>
      </w:pPr>
      <w:r w:rsidRPr="000D19E7">
        <w:rPr>
          <w:lang w:val="en-CA"/>
        </w:rPr>
        <w:t>Gains are reported as follows</w:t>
      </w:r>
    </w:p>
    <w:p w14:paraId="66B1CF94" w14:textId="77777777" w:rsidR="000D19E7" w:rsidRPr="000D19E7" w:rsidRDefault="000D19E7" w:rsidP="000D19E7">
      <w:pPr>
        <w:rPr>
          <w:lang w:val="en-CA"/>
        </w:rPr>
      </w:pPr>
      <w:r w:rsidRPr="000D19E7">
        <w:rPr>
          <w:lang w:val="en-CA"/>
        </w:rPr>
        <w:t xml:space="preserve">For the </w:t>
      </w:r>
      <w:r w:rsidRPr="000D19E7">
        <w:rPr>
          <w:b/>
          <w:lang w:val="en-CA"/>
        </w:rPr>
        <w:t xml:space="preserve">sh_reverse_last_sig_coeff_flag </w:t>
      </w:r>
      <w:r w:rsidRPr="000D19E7">
        <w:rPr>
          <w:lang w:val="en-CA"/>
        </w:rPr>
        <w:t>modification:</w:t>
      </w:r>
    </w:p>
    <w:p w14:paraId="4E7550DC"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c>
          <w:tcPr>
            <w:tcW w:w="1002" w:type="dxa"/>
            <w:tcBorders>
              <w:top w:val="nil"/>
              <w:left w:val="nil"/>
              <w:bottom w:val="nil"/>
              <w:right w:val="single" w:sz="4" w:space="0" w:color="auto"/>
            </w:tcBorders>
            <w:hideMark/>
          </w:tcPr>
          <w:p w14:paraId="05ABD793"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lang w:val="en-CA"/>
              </w:rPr>
            </w:pPr>
            <w:r w:rsidRPr="000D19E7">
              <w:rPr>
                <w:lang w:val="en-CA"/>
              </w:rPr>
              <w:t>RA</w:t>
            </w:r>
          </w:p>
        </w:tc>
      </w:tr>
      <w:tr w:rsidR="000D19E7" w:rsidRPr="000D19E7" w14:paraId="4F326B7B" w14:textId="77777777" w:rsidTr="000D19E7">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lang w:val="en-CA"/>
              </w:rPr>
            </w:pPr>
            <w:r w:rsidRPr="000D19E7">
              <w:rPr>
                <w:lang w:val="en-CA"/>
              </w:rPr>
              <w:t>V/R</w:t>
            </w:r>
          </w:p>
        </w:tc>
      </w:tr>
      <w:tr w:rsidR="000D19E7" w:rsidRPr="000D19E7" w14:paraId="31047AD9"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lang w:val="en-CA"/>
              </w:rPr>
            </w:pPr>
            <w:r w:rsidRPr="000D19E7">
              <w:rPr>
                <w:lang w:val="en-CA"/>
              </w:rPr>
              <w:t>0.01%</w:t>
            </w:r>
          </w:p>
        </w:tc>
      </w:tr>
      <w:tr w:rsidR="000D19E7" w:rsidRPr="000D19E7" w14:paraId="6EE129D3"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lang w:val="en-CA"/>
              </w:rPr>
            </w:pPr>
            <w:r w:rsidRPr="000D19E7">
              <w:rPr>
                <w:lang w:val="en-CA"/>
              </w:rPr>
              <w:t>-0.13%</w:t>
            </w:r>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lang w:val="en-CA"/>
              </w:rPr>
            </w:pPr>
            <w:r w:rsidRPr="000D19E7">
              <w:rPr>
                <w:lang w:val="en-CA"/>
              </w:rPr>
              <w:t>-0.06%</w:t>
            </w:r>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lang w:val="en-CA"/>
              </w:rPr>
            </w:pPr>
            <w:r w:rsidRPr="000D19E7">
              <w:rPr>
                <w:lang w:val="en-CA"/>
              </w:rPr>
              <w:t>-0.10%</w:t>
            </w:r>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lang w:val="en-CA"/>
              </w:rPr>
            </w:pPr>
            <w:r w:rsidRPr="000D19E7">
              <w:rPr>
                <w:lang w:val="en-CA"/>
              </w:rPr>
              <w:t>-0.05%</w:t>
            </w:r>
          </w:p>
        </w:tc>
      </w:tr>
      <w:tr w:rsidR="000D19E7" w:rsidRPr="000D19E7" w14:paraId="622E477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lang w:val="en-CA"/>
              </w:rPr>
            </w:pPr>
            <w:r w:rsidRPr="000D19E7">
              <w:rPr>
                <w:lang w:val="en-CA"/>
              </w:rPr>
              <w:t>-0.01%</w:t>
            </w:r>
          </w:p>
        </w:tc>
      </w:tr>
      <w:tr w:rsidR="000D19E7" w:rsidRPr="000D19E7" w14:paraId="2A0A20A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lang w:val="en-CA"/>
              </w:rPr>
            </w:pPr>
            <w:r w:rsidRPr="000D19E7">
              <w:rPr>
                <w:lang w:val="en-CA"/>
              </w:rPr>
              <w:t>0.00%</w:t>
            </w:r>
          </w:p>
        </w:tc>
      </w:tr>
    </w:tbl>
    <w:p w14:paraId="61937797"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c>
          <w:tcPr>
            <w:tcW w:w="1002" w:type="dxa"/>
            <w:tcBorders>
              <w:top w:val="nil"/>
              <w:left w:val="nil"/>
              <w:bottom w:val="nil"/>
              <w:right w:val="single" w:sz="4" w:space="0" w:color="auto"/>
            </w:tcBorders>
            <w:hideMark/>
          </w:tcPr>
          <w:p w14:paraId="715FBC49" w14:textId="77777777" w:rsidR="000D19E7" w:rsidRPr="000D19E7" w:rsidRDefault="000D19E7" w:rsidP="000D19E7">
            <w:pPr>
              <w:rPr>
                <w:lang w:val="en-CA"/>
              </w:rPr>
            </w:pPr>
            <w:r w:rsidRPr="000D19E7">
              <w:rPr>
                <w:lang w:val="en-CA"/>
              </w:rPr>
              <w:t>Mid QP</w:t>
            </w:r>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lang w:val="en-CA"/>
              </w:rPr>
            </w:pPr>
            <w:r w:rsidRPr="000D19E7">
              <w:rPr>
                <w:lang w:val="en-CA"/>
              </w:rPr>
              <w:t>RA</w:t>
            </w:r>
          </w:p>
        </w:tc>
      </w:tr>
      <w:tr w:rsidR="000D19E7" w:rsidRPr="000D19E7" w14:paraId="08BB5A17" w14:textId="77777777" w:rsidTr="000D19E7">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lang w:val="en-CA"/>
              </w:rPr>
            </w:pPr>
            <w:r w:rsidRPr="000D19E7">
              <w:rPr>
                <w:lang w:val="en-CA"/>
              </w:rPr>
              <w:t>V/R</w:t>
            </w:r>
          </w:p>
        </w:tc>
      </w:tr>
      <w:tr w:rsidR="000D19E7" w:rsidRPr="000D19E7" w14:paraId="3205831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lang w:val="en-CA"/>
              </w:rPr>
            </w:pPr>
            <w:r w:rsidRPr="000D19E7">
              <w:rPr>
                <w:lang w:val="en-CA"/>
              </w:rPr>
              <w:t>-0.08%</w:t>
            </w:r>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lang w:val="en-CA"/>
              </w:rPr>
            </w:pPr>
          </w:p>
        </w:tc>
      </w:tr>
      <w:tr w:rsidR="000D19E7" w:rsidRPr="000D19E7" w14:paraId="70E2E26D"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lang w:val="en-CA"/>
              </w:rPr>
            </w:pPr>
          </w:p>
        </w:tc>
      </w:tr>
      <w:tr w:rsidR="000D19E7" w:rsidRPr="000D19E7" w14:paraId="0557A675"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lang w:val="en-CA"/>
              </w:rPr>
            </w:pPr>
            <w:r w:rsidRPr="000D19E7">
              <w:rPr>
                <w:lang w:val="en-CA"/>
              </w:rPr>
              <w:t>-0.05%</w:t>
            </w:r>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lang w:val="en-CA"/>
              </w:rPr>
            </w:pPr>
            <w:r w:rsidRPr="000D19E7">
              <w:rPr>
                <w:lang w:val="en-CA"/>
              </w:rPr>
              <w:t>-0.04%</w:t>
            </w:r>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lang w:val="en-CA"/>
              </w:rPr>
            </w:pPr>
          </w:p>
        </w:tc>
      </w:tr>
      <w:tr w:rsidR="000D19E7" w:rsidRPr="000D19E7" w14:paraId="6DA9373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lang w:val="en-CA"/>
              </w:rPr>
            </w:pPr>
          </w:p>
        </w:tc>
      </w:tr>
    </w:tbl>
    <w:p w14:paraId="0FB9486D" w14:textId="77777777" w:rsidR="000D19E7" w:rsidRPr="000D19E7" w:rsidRDefault="000D19E7" w:rsidP="000D19E7">
      <w:pPr>
        <w:rPr>
          <w:lang w:val="en-CA"/>
        </w:rPr>
      </w:pPr>
    </w:p>
    <w:p w14:paraId="521C3DA9" w14:textId="77777777" w:rsidR="000D19E7" w:rsidRPr="000D19E7" w:rsidRDefault="000D19E7" w:rsidP="000D19E7">
      <w:pPr>
        <w:rPr>
          <w:lang w:val="en-CA"/>
        </w:rPr>
      </w:pPr>
      <w:r w:rsidRPr="000D19E7">
        <w:rPr>
          <w:lang w:val="en-CA"/>
        </w:rPr>
        <w:t xml:space="preserve">For the </w:t>
      </w:r>
      <w:r w:rsidRPr="000D19E7">
        <w:rPr>
          <w:b/>
          <w:lang w:val="en-CA"/>
        </w:rPr>
        <w:t>sh_ts_residual_coding_rice_idx_minus1 modification</w:t>
      </w:r>
      <w:r w:rsidRPr="000D19E7">
        <w:rPr>
          <w:lang w:val="en-CA"/>
        </w:rPr>
        <w:t>:</w:t>
      </w:r>
    </w:p>
    <w:p w14:paraId="207661DA"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c>
          <w:tcPr>
            <w:tcW w:w="1002" w:type="dxa"/>
            <w:tcBorders>
              <w:top w:val="nil"/>
              <w:left w:val="nil"/>
              <w:bottom w:val="nil"/>
              <w:right w:val="single" w:sz="4" w:space="0" w:color="auto"/>
            </w:tcBorders>
            <w:hideMark/>
          </w:tcPr>
          <w:p w14:paraId="7894996C" w14:textId="77777777" w:rsidR="000D19E7" w:rsidRPr="000D19E7" w:rsidRDefault="000D19E7" w:rsidP="000D19E7">
            <w:pPr>
              <w:rPr>
                <w:lang w:val="en-CA"/>
              </w:rPr>
            </w:pPr>
            <w:r w:rsidRPr="000D19E7">
              <w:rPr>
                <w:lang w:val="en-CA"/>
              </w:rPr>
              <w:t>Low QP</w:t>
            </w:r>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lang w:val="en-CA"/>
              </w:rPr>
            </w:pPr>
            <w:r w:rsidRPr="000D19E7">
              <w:rPr>
                <w:lang w:val="en-CA"/>
              </w:rPr>
              <w:t>RA</w:t>
            </w:r>
          </w:p>
        </w:tc>
      </w:tr>
      <w:tr w:rsidR="000D19E7" w:rsidRPr="000D19E7" w14:paraId="3408A471" w14:textId="77777777" w:rsidTr="000D19E7">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lang w:val="en-CA"/>
              </w:rPr>
            </w:pPr>
            <w:r w:rsidRPr="000D19E7">
              <w:rPr>
                <w:lang w:val="en-CA"/>
              </w:rPr>
              <w:t>V/R</w:t>
            </w:r>
          </w:p>
        </w:tc>
      </w:tr>
      <w:tr w:rsidR="000D19E7" w:rsidRPr="000D19E7" w14:paraId="7EA91D40"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lang w:val="en-CA"/>
              </w:rPr>
            </w:pPr>
            <w:r w:rsidRPr="000D19E7">
              <w:rPr>
                <w:lang w:val="en-CA"/>
              </w:rPr>
              <w:t>SCC</w:t>
            </w:r>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lang w:val="en-CA"/>
              </w:rPr>
            </w:pPr>
            <w:r w:rsidRPr="000D19E7">
              <w:rPr>
                <w:lang w:val="en-CA"/>
              </w:rPr>
              <w:t>-0.39%</w:t>
            </w:r>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lang w:val="en-CA"/>
              </w:rPr>
            </w:pPr>
            <w:r w:rsidRPr="000D19E7">
              <w:rPr>
                <w:lang w:val="en-CA"/>
              </w:rPr>
              <w:t>-0.38%</w:t>
            </w:r>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lang w:val="en-CA"/>
              </w:rPr>
            </w:pPr>
            <w:r w:rsidRPr="000D19E7">
              <w:rPr>
                <w:lang w:val="en-CA"/>
              </w:rPr>
              <w:t>-0.37%</w:t>
            </w:r>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lang w:val="en-CA"/>
              </w:rPr>
            </w:pPr>
          </w:p>
        </w:tc>
      </w:tr>
      <w:tr w:rsidR="000D19E7" w:rsidRPr="000D19E7" w14:paraId="64A8CD96"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lang w:val="en-CA"/>
              </w:rPr>
            </w:pPr>
            <w:r w:rsidRPr="000D19E7">
              <w:rPr>
                <w:lang w:val="en-CA"/>
              </w:rPr>
              <w:t>-0.03%</w:t>
            </w:r>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lang w:val="en-CA"/>
              </w:rPr>
            </w:pPr>
            <w:r w:rsidRPr="000D19E7">
              <w:rPr>
                <w:lang w:val="en-CA"/>
              </w:rPr>
              <w:t>-0.01%</w:t>
            </w:r>
          </w:p>
        </w:tc>
      </w:tr>
      <w:tr w:rsidR="000D19E7" w:rsidRPr="000D19E7" w14:paraId="62677561"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lang w:val="en-CA"/>
              </w:rPr>
            </w:pPr>
            <w:r w:rsidRPr="000D19E7">
              <w:rPr>
                <w:lang w:val="en-CA"/>
              </w:rPr>
              <w:t>-0.02%</w:t>
            </w:r>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lang w:val="en-CA"/>
              </w:rPr>
            </w:pPr>
            <w:r w:rsidRPr="000D19E7">
              <w:rPr>
                <w:lang w:val="en-CA"/>
              </w:rPr>
              <w:t>0.00%</w:t>
            </w:r>
          </w:p>
        </w:tc>
      </w:tr>
      <w:tr w:rsidR="000D19E7" w:rsidRPr="000D19E7" w14:paraId="75CC2507"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lang w:val="en-CA"/>
              </w:rPr>
            </w:pPr>
            <w:r w:rsidRPr="000D19E7">
              <w:rPr>
                <w:lang w:val="en-CA"/>
              </w:rPr>
              <w:t>0.00%</w:t>
            </w:r>
          </w:p>
        </w:tc>
      </w:tr>
      <w:tr w:rsidR="000D19E7" w:rsidRPr="000D19E7" w14:paraId="6EA8272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lang w:val="en-CA"/>
              </w:rPr>
            </w:pPr>
            <w:r w:rsidRPr="000D19E7">
              <w:rPr>
                <w:lang w:val="en-CA"/>
              </w:rPr>
              <w:t>0.00%</w:t>
            </w:r>
          </w:p>
        </w:tc>
      </w:tr>
    </w:tbl>
    <w:p w14:paraId="43F32C95" w14:textId="77777777" w:rsidR="000D19E7" w:rsidRPr="000D19E7" w:rsidRDefault="000D19E7" w:rsidP="000D19E7">
      <w:pPr>
        <w:rPr>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c>
          <w:tcPr>
            <w:tcW w:w="1002" w:type="dxa"/>
            <w:tcBorders>
              <w:top w:val="nil"/>
              <w:left w:val="nil"/>
              <w:bottom w:val="nil"/>
              <w:right w:val="single" w:sz="4" w:space="0" w:color="auto"/>
            </w:tcBorders>
            <w:hideMark/>
          </w:tcPr>
          <w:p w14:paraId="63021E21" w14:textId="77777777" w:rsidR="000D19E7" w:rsidRPr="000D19E7" w:rsidRDefault="000D19E7" w:rsidP="000D19E7">
            <w:pPr>
              <w:rPr>
                <w:lang w:val="en-CA"/>
              </w:rPr>
            </w:pPr>
            <w:r w:rsidRPr="000D19E7">
              <w:rPr>
                <w:lang w:val="en-CA"/>
              </w:rPr>
              <w:t>Very</w:t>
            </w:r>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lang w:val="en-CA"/>
              </w:rPr>
            </w:pPr>
            <w:r w:rsidRPr="000D19E7">
              <w:rPr>
                <w:lang w:val="en-CA"/>
              </w:rPr>
              <w:t>AI</w:t>
            </w:r>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lang w:val="en-CA"/>
              </w:rPr>
            </w:pPr>
            <w:r w:rsidRPr="000D19E7">
              <w:rPr>
                <w:lang w:val="en-CA"/>
              </w:rPr>
              <w:t>LDB</w:t>
            </w:r>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lang w:val="en-CA"/>
              </w:rPr>
            </w:pPr>
            <w:r w:rsidRPr="000D19E7">
              <w:rPr>
                <w:lang w:val="en-CA"/>
              </w:rPr>
              <w:t>RA</w:t>
            </w:r>
          </w:p>
        </w:tc>
      </w:tr>
      <w:tr w:rsidR="000D19E7" w:rsidRPr="000D19E7" w14:paraId="45955135" w14:textId="77777777" w:rsidTr="000D19E7">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lang w:val="en-CA"/>
              </w:rPr>
            </w:pPr>
            <w:r w:rsidRPr="000D19E7">
              <w:rPr>
                <w:lang w:val="en-CA"/>
              </w:rPr>
              <w:t>Low QP</w:t>
            </w:r>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lang w:val="en-CA"/>
              </w:rPr>
            </w:pPr>
            <w:r w:rsidRPr="000D19E7">
              <w:rPr>
                <w:lang w:val="en-CA"/>
              </w:rPr>
              <w:t>V/R</w:t>
            </w:r>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lang w:val="en-CA"/>
              </w:rPr>
            </w:pPr>
            <w:r w:rsidRPr="000D19E7">
              <w:rPr>
                <w:lang w:val="en-CA"/>
              </w:rPr>
              <w:t>Y/G</w:t>
            </w:r>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lang w:val="en-CA"/>
              </w:rPr>
            </w:pPr>
            <w:r w:rsidRPr="000D19E7">
              <w:rPr>
                <w:lang w:val="en-CA"/>
              </w:rPr>
              <w:t>U/B</w:t>
            </w:r>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lang w:val="en-CA"/>
              </w:rPr>
            </w:pPr>
            <w:r w:rsidRPr="000D19E7">
              <w:rPr>
                <w:lang w:val="en-CA"/>
              </w:rPr>
              <w:t>V/R</w:t>
            </w:r>
          </w:p>
        </w:tc>
      </w:tr>
      <w:tr w:rsidR="000D19E7" w:rsidRPr="000D19E7" w14:paraId="33845418"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lang w:val="en-CA"/>
              </w:rPr>
            </w:pPr>
            <w:r w:rsidRPr="000D19E7">
              <w:rPr>
                <w:lang w:val="en-CA"/>
              </w:rPr>
              <w:t>PQ</w:t>
            </w:r>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lang w:val="en-CA"/>
              </w:rPr>
            </w:pPr>
            <w:r w:rsidRPr="000D19E7">
              <w:rPr>
                <w:lang w:val="en-CA"/>
              </w:rPr>
              <w:t>-0.07%</w:t>
            </w:r>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lang w:val="en-CA"/>
              </w:rPr>
            </w:pPr>
            <w:r w:rsidRPr="000D19E7">
              <w:rPr>
                <w:lang w:val="en-CA"/>
              </w:rPr>
              <w:t>-0.31%</w:t>
            </w:r>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lang w:val="en-CA"/>
              </w:rPr>
            </w:pPr>
          </w:p>
        </w:tc>
      </w:tr>
      <w:tr w:rsidR="000D19E7" w:rsidRPr="000D19E7" w14:paraId="7F22AEA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lang w:val="en-CA"/>
              </w:rPr>
            </w:pPr>
            <w:r w:rsidRPr="000D19E7">
              <w:rPr>
                <w:lang w:val="en-CA"/>
              </w:rPr>
              <w:t>HLG</w:t>
            </w:r>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lang w:val="en-CA"/>
              </w:rPr>
            </w:pPr>
            <w:r w:rsidRPr="000D19E7">
              <w:rPr>
                <w:lang w:val="en-CA"/>
              </w:rPr>
              <w:t>-0.40%</w:t>
            </w:r>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lang w:val="en-CA"/>
              </w:rPr>
            </w:pPr>
            <w:r w:rsidRPr="000D19E7">
              <w:rPr>
                <w:lang w:val="en-CA"/>
              </w:rPr>
              <w:t>-0.75%</w:t>
            </w:r>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lang w:val="en-CA"/>
              </w:rPr>
            </w:pPr>
            <w:r w:rsidRPr="000D19E7">
              <w:rPr>
                <w:lang w:val="en-CA"/>
              </w:rPr>
              <w:t>-0.73%</w:t>
            </w:r>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lang w:val="en-CA"/>
              </w:rPr>
            </w:pPr>
          </w:p>
        </w:tc>
      </w:tr>
      <w:tr w:rsidR="000D19E7" w:rsidRPr="000D19E7" w14:paraId="3DCF5F92"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lang w:val="en-CA"/>
              </w:rPr>
            </w:pPr>
            <w:r w:rsidRPr="000D19E7">
              <w:rPr>
                <w:lang w:val="en-CA"/>
              </w:rPr>
              <w:t>SVT-12</w:t>
            </w:r>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lang w:val="en-CA"/>
              </w:rPr>
            </w:pPr>
            <w:r w:rsidRPr="000D19E7">
              <w:rPr>
                <w:lang w:val="en-CA"/>
              </w:rPr>
              <w:t>-0.01%</w:t>
            </w:r>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lang w:val="en-CA"/>
              </w:rPr>
            </w:pPr>
          </w:p>
        </w:tc>
      </w:tr>
      <w:tr w:rsidR="000D19E7" w:rsidRPr="000D19E7" w14:paraId="6C7C9B5E" w14:textId="77777777" w:rsidTr="000D19E7">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lang w:val="en-CA"/>
              </w:rPr>
            </w:pPr>
            <w:r w:rsidRPr="000D19E7">
              <w:rPr>
                <w:lang w:val="en-CA"/>
              </w:rPr>
              <w:t>SVT-16</w:t>
            </w:r>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lang w:val="en-CA"/>
              </w:rPr>
            </w:pPr>
            <w:r w:rsidRPr="000D19E7">
              <w:rPr>
                <w:lang w:val="en-CA"/>
              </w:rPr>
              <w:t>0.00%</w:t>
            </w:r>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lang w:val="en-CA"/>
              </w:rPr>
            </w:pPr>
          </w:p>
        </w:tc>
      </w:tr>
    </w:tbl>
    <w:p w14:paraId="0361607C" w14:textId="77777777" w:rsidR="000D19E7" w:rsidRPr="000D19E7" w:rsidRDefault="000D19E7" w:rsidP="000D19E7">
      <w:pPr>
        <w:rPr>
          <w:lang w:val="en-CA"/>
        </w:rPr>
      </w:pPr>
    </w:p>
    <w:p w14:paraId="3A0795B4" w14:textId="4860F6AE" w:rsidR="00C13962" w:rsidRDefault="00551812" w:rsidP="00C13962">
      <w:r>
        <w:t>Non-normative proposal (encoder only)</w:t>
      </w:r>
    </w:p>
    <w:p w14:paraId="4AE43A44" w14:textId="419917E1" w:rsidR="00551812" w:rsidRDefault="00551812" w:rsidP="00C13962">
      <w:r>
        <w:t>Parameters computed from current frame (rather than previous frame as the existing method does)</w:t>
      </w:r>
      <w:r w:rsidR="008F2902">
        <w:t>. “Pre-encoding”, histogram based on pixel data, no two-pass encoding</w:t>
      </w:r>
    </w:p>
    <w:p w14:paraId="29F93592" w14:textId="2AC3C851" w:rsidR="00551812" w:rsidRDefault="00823618" w:rsidP="00C13962">
      <w:r>
        <w:t>Very low QP: -23 … 2</w:t>
      </w:r>
    </w:p>
    <w:p w14:paraId="33E890A9" w14:textId="403FABF5" w:rsidR="00823618" w:rsidRDefault="00823618" w:rsidP="00C13962">
      <w:r>
        <w:t>Hardly any change for normal QP range</w:t>
      </w:r>
    </w:p>
    <w:p w14:paraId="1F0D402B" w14:textId="2935F472" w:rsidR="00823618" w:rsidRDefault="008F2902" w:rsidP="00C13962">
      <w:r>
        <w:t>Effective mainly for 1</w:t>
      </w:r>
      <w:r w:rsidRPr="00727D08">
        <w:rPr>
          <w:vertAlign w:val="superscript"/>
        </w:rPr>
        <w:t>st</w:t>
      </w:r>
      <w:r>
        <w:t xml:space="preserve"> frame, where no adaptation is applied with current method. Results with a</w:t>
      </w:r>
      <w:r w:rsidR="00823618">
        <w:t xml:space="preserve">nchor </w:t>
      </w:r>
      <w:r>
        <w:t xml:space="preserve">which </w:t>
      </w:r>
      <w:r w:rsidR="00823618">
        <w:t>is modified processing all I-frames as “1st frame”</w:t>
      </w:r>
      <w:r>
        <w:t>.</w:t>
      </w:r>
    </w:p>
    <w:p w14:paraId="15EF8DDC" w14:textId="533D0D31" w:rsidR="008F2902" w:rsidRDefault="008F2902" w:rsidP="00C13962">
      <w:r>
        <w:t xml:space="preserve">Algorithm could be just for first frame, AI coding, and </w:t>
      </w:r>
      <w:proofErr w:type="gramStart"/>
      <w:r>
        <w:t>random access</w:t>
      </w:r>
      <w:proofErr w:type="gramEnd"/>
      <w:r>
        <w:t xml:space="preserve"> points.</w:t>
      </w:r>
    </w:p>
    <w:p w14:paraId="682FF9D9" w14:textId="2EE4F67F" w:rsidR="008F2902" w:rsidRDefault="008F2902" w:rsidP="00C13962">
      <w:proofErr w:type="gramStart"/>
      <w:r w:rsidRPr="00727D08">
        <w:rPr>
          <w:highlight w:val="yellow"/>
        </w:rPr>
        <w:t>Decision(</w:t>
      </w:r>
      <w:proofErr w:type="gramEnd"/>
      <w:r w:rsidRPr="00727D08">
        <w:rPr>
          <w:highlight w:val="yellow"/>
        </w:rPr>
        <w:t>SW)</w:t>
      </w:r>
      <w:r>
        <w:t>: Adopt JVET-X0137 (not replacing the existing method, but applying it for the frames where the existing method is not used)</w:t>
      </w:r>
    </w:p>
    <w:p w14:paraId="36A52E27" w14:textId="77777777" w:rsidR="00823618" w:rsidRDefault="00823618" w:rsidP="00C13962"/>
    <w:p w14:paraId="30F40EF6" w14:textId="36480416" w:rsidR="00CA11BD" w:rsidRPr="00E45029" w:rsidRDefault="00BB355E" w:rsidP="00BA5696">
      <w:pPr>
        <w:pStyle w:val="berschrift9"/>
        <w:rPr>
          <w:rFonts w:eastAsia="Times New Roman"/>
          <w:szCs w:val="24"/>
          <w:lang w:eastAsia="en-DE"/>
        </w:rPr>
      </w:pPr>
      <w:hyperlink r:id="rId174"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75"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76"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78F827C4" w14:textId="77777777" w:rsidR="00CA11BD" w:rsidRPr="008C3C93" w:rsidRDefault="00CA11BD" w:rsidP="00C13962"/>
    <w:p w14:paraId="742B0C36" w14:textId="0B39B717" w:rsidR="00714013" w:rsidRPr="008C3C93" w:rsidDel="00E216D0" w:rsidRDefault="00E55329" w:rsidP="00714013">
      <w:pPr>
        <w:pStyle w:val="berschrift3"/>
        <w:rPr>
          <w:del w:id="93" w:author="Jens-Rainer Ohm" w:date="2021-10-27T21:15:00Z"/>
        </w:rPr>
      </w:pPr>
      <w:bookmarkStart w:id="94" w:name="_Ref79763287"/>
      <w:bookmarkEnd w:id="91"/>
      <w:del w:id="95" w:author="Jens-Rainer Ohm" w:date="2021-10-27T21:15:00Z">
        <w:r w:rsidRPr="008C3C93" w:rsidDel="00E216D0">
          <w:delText xml:space="preserve">Adaptation of other tools </w:delText>
        </w:r>
        <w:r w:rsidR="009568C7" w:rsidRPr="008C3C93" w:rsidDel="00E216D0">
          <w:delText>for high bit rate an</w:delText>
        </w:r>
        <w:r w:rsidRPr="008C3C93" w:rsidDel="00E216D0">
          <w:delText>d</w:delText>
        </w:r>
        <w:r w:rsidR="009568C7" w:rsidRPr="008C3C93" w:rsidDel="00E216D0">
          <w:delText xml:space="preserve"> high bit depth </w:delText>
        </w:r>
        <w:r w:rsidR="00AF63B8" w:rsidRPr="008C3C93" w:rsidDel="00E216D0">
          <w:delText>(</w:delText>
        </w:r>
        <w:r w:rsidR="000415D7" w:rsidRPr="008C3C93" w:rsidDel="00E216D0">
          <w:delText>0</w:delText>
        </w:r>
        <w:r w:rsidR="00AF63B8" w:rsidRPr="008C3C93" w:rsidDel="00E216D0">
          <w:delText>)</w:delText>
        </w:r>
        <w:bookmarkEnd w:id="94"/>
      </w:del>
    </w:p>
    <w:p w14:paraId="3927F2D5" w14:textId="49E5A935" w:rsidR="000E06D0" w:rsidRPr="008C3C93" w:rsidDel="00E216D0" w:rsidRDefault="000E06D0" w:rsidP="000E06D0">
      <w:pPr>
        <w:rPr>
          <w:del w:id="96" w:author="Jens-Rainer Ohm" w:date="2021-10-27T21:15:00Z"/>
        </w:rPr>
      </w:pPr>
      <w:del w:id="97" w:author="Jens-Rainer Ohm" w:date="2021-10-27T21:15:00Z">
        <w:r w:rsidRPr="008C3C93" w:rsidDel="00E216D0">
          <w:delText>Contributions in this area were discussed in session x at XXXX–XXXX UTC on XXday X Oct. 2021 (chaired by XXX).</w:delText>
        </w:r>
      </w:del>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98"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98"/>
    </w:p>
    <w:p w14:paraId="20AB05EE" w14:textId="1C6C3318" w:rsidR="00816C3C" w:rsidRPr="008C3C93" w:rsidRDefault="00816C3C" w:rsidP="00816C3C">
      <w:pPr>
        <w:pStyle w:val="berschrift3"/>
        <w:rPr>
          <w:rFonts w:eastAsia="Times New Roman"/>
          <w:szCs w:val="24"/>
        </w:rPr>
      </w:pPr>
      <w:bookmarkStart w:id="99" w:name="_Ref58707865"/>
      <w:bookmarkStart w:id="100"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100"/>
    </w:p>
    <w:p w14:paraId="2F27C00A" w14:textId="40A81923"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r w:rsidR="00C46C40">
        <w:t>in session 11 at at 1300-</w:t>
      </w:r>
      <w:r w:rsidR="001F61B3">
        <w:t>1315</w:t>
      </w:r>
      <w:r w:rsidR="00C46C40">
        <w:t xml:space="preserve"> UTC on Friday 8 Oct. 2021 </w:t>
      </w:r>
      <w:r w:rsidR="00C46C40" w:rsidRPr="008C3C93">
        <w:t xml:space="preserve">(chaired by </w:t>
      </w:r>
      <w:r w:rsidR="00C46C40">
        <w:t>JRO</w:t>
      </w:r>
      <w:r w:rsidR="00C46C40" w:rsidRPr="008C3C93">
        <w:t>)</w:t>
      </w:r>
      <w:r w:rsidRPr="008C3C93">
        <w:t>.</w:t>
      </w:r>
    </w:p>
    <w:p w14:paraId="4B9EF4EE" w14:textId="77777777" w:rsidR="00CD5452" w:rsidRPr="003911C3" w:rsidRDefault="00BB355E" w:rsidP="00CD5452">
      <w:pPr>
        <w:pStyle w:val="berschrift9"/>
        <w:rPr>
          <w:rFonts w:eastAsia="Times New Roman"/>
          <w:szCs w:val="24"/>
          <w:lang w:val="en-CA" w:eastAsia="en-DE"/>
        </w:rPr>
      </w:pPr>
      <w:hyperlink r:id="rId177"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0" w:type="auto"/>
        <w:tblLook w:val="04A0" w:firstRow="1" w:lastRow="0" w:firstColumn="1" w:lastColumn="0" w:noHBand="0" w:noVBand="1"/>
        <w:tblPrChange w:id="101" w:author="Jens-Rainer Ohm" w:date="2021-10-27T21:17:00Z">
          <w:tblPr>
            <w:tblW w:w="10220" w:type="dxa"/>
            <w:tblLook w:val="04A0" w:firstRow="1" w:lastRow="0" w:firstColumn="1" w:lastColumn="0" w:noHBand="0" w:noVBand="1"/>
          </w:tblPr>
        </w:tblPrChange>
      </w:tblPr>
      <w:tblGrid>
        <w:gridCol w:w="1327"/>
        <w:gridCol w:w="723"/>
        <w:gridCol w:w="857"/>
        <w:gridCol w:w="713"/>
        <w:gridCol w:w="643"/>
        <w:gridCol w:w="737"/>
        <w:gridCol w:w="603"/>
        <w:gridCol w:w="603"/>
        <w:gridCol w:w="648"/>
        <w:gridCol w:w="648"/>
        <w:gridCol w:w="648"/>
        <w:gridCol w:w="595"/>
        <w:gridCol w:w="605"/>
        <w:tblGridChange w:id="102">
          <w:tblGrid>
            <w:gridCol w:w="1530"/>
            <w:gridCol w:w="840"/>
            <w:gridCol w:w="1071"/>
            <w:gridCol w:w="828"/>
            <w:gridCol w:w="742"/>
            <w:gridCol w:w="785"/>
            <w:gridCol w:w="675"/>
            <w:gridCol w:w="675"/>
            <w:gridCol w:w="720"/>
            <w:gridCol w:w="675"/>
            <w:gridCol w:w="720"/>
            <w:gridCol w:w="760"/>
            <w:gridCol w:w="695"/>
          </w:tblGrid>
        </w:tblGridChange>
      </w:tblGrid>
      <w:tr w:rsidR="00DE360F" w:rsidRPr="00DE360F" w14:paraId="506FE8CF" w14:textId="77777777" w:rsidTr="00970243">
        <w:trPr>
          <w:trHeight w:val="300"/>
          <w:trPrChange w:id="103" w:author="Jens-Rainer Ohm" w:date="2021-10-27T21:17:00Z">
            <w:trPr>
              <w:trHeight w:val="300"/>
            </w:trPr>
          </w:trPrChange>
        </w:trPr>
        <w:tc>
          <w:tcPr>
            <w:tcW w:w="0" w:type="auto"/>
            <w:tcBorders>
              <w:top w:val="nil"/>
              <w:left w:val="nil"/>
              <w:bottom w:val="nil"/>
              <w:right w:val="nil"/>
            </w:tcBorders>
            <w:shd w:val="clear" w:color="auto" w:fill="auto"/>
            <w:noWrap/>
            <w:vAlign w:val="bottom"/>
            <w:hideMark/>
            <w:tcPrChange w:id="104" w:author="Jens-Rainer Ohm" w:date="2021-10-27T21:17:00Z">
              <w:tcPr>
                <w:tcW w:w="1530" w:type="dxa"/>
                <w:tcBorders>
                  <w:top w:val="nil"/>
                  <w:left w:val="nil"/>
                  <w:bottom w:val="nil"/>
                  <w:right w:val="nil"/>
                </w:tcBorders>
                <w:shd w:val="clear" w:color="auto" w:fill="auto"/>
                <w:noWrap/>
                <w:vAlign w:val="bottom"/>
                <w:hideMark/>
              </w:tcPr>
            </w:tcPrChange>
          </w:tcPr>
          <w:p w14:paraId="5D3AD320"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105" w:author="Jens-Rainer Ohm" w:date="2021-10-27T21:17:00Z">
              <w:tcPr>
                <w:tcW w:w="806" w:type="dxa"/>
                <w:tcBorders>
                  <w:top w:val="nil"/>
                  <w:left w:val="nil"/>
                  <w:bottom w:val="nil"/>
                  <w:right w:val="nil"/>
                </w:tcBorders>
                <w:shd w:val="clear" w:color="auto" w:fill="auto"/>
                <w:noWrap/>
                <w:vAlign w:val="bottom"/>
                <w:hideMark/>
              </w:tcPr>
            </w:tcPrChange>
          </w:tcPr>
          <w:p w14:paraId="34C2518F"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106" w:author="Jens-Rainer Ohm" w:date="2021-10-27T21:17:00Z">
              <w:tcPr>
                <w:tcW w:w="1071" w:type="dxa"/>
                <w:tcBorders>
                  <w:top w:val="nil"/>
                  <w:left w:val="nil"/>
                  <w:bottom w:val="nil"/>
                  <w:right w:val="nil"/>
                </w:tcBorders>
                <w:shd w:val="clear" w:color="auto" w:fill="auto"/>
                <w:noWrap/>
                <w:vAlign w:val="bottom"/>
                <w:hideMark/>
              </w:tcPr>
            </w:tcPrChange>
          </w:tcPr>
          <w:p w14:paraId="1DBFBA1C"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107" w:author="Jens-Rainer Ohm" w:date="2021-10-27T21:17:00Z">
              <w:tcPr>
                <w:tcW w:w="717" w:type="dxa"/>
                <w:tcBorders>
                  <w:top w:val="nil"/>
                  <w:left w:val="nil"/>
                  <w:bottom w:val="nil"/>
                  <w:right w:val="nil"/>
                </w:tcBorders>
                <w:shd w:val="clear" w:color="auto" w:fill="auto"/>
                <w:noWrap/>
                <w:vAlign w:val="bottom"/>
                <w:hideMark/>
              </w:tcPr>
            </w:tcPrChange>
          </w:tcPr>
          <w:p w14:paraId="5F5391DF"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108" w:author="Jens-Rainer Ohm" w:date="2021-10-27T21:17:00Z">
              <w:tcPr>
                <w:tcW w:w="678" w:type="dxa"/>
                <w:tcBorders>
                  <w:top w:val="nil"/>
                  <w:left w:val="nil"/>
                  <w:bottom w:val="nil"/>
                  <w:right w:val="nil"/>
                </w:tcBorders>
                <w:shd w:val="clear" w:color="auto" w:fill="auto"/>
                <w:noWrap/>
                <w:vAlign w:val="bottom"/>
                <w:hideMark/>
              </w:tcPr>
            </w:tcPrChange>
          </w:tcPr>
          <w:p w14:paraId="240FFFB7" w14:textId="77777777" w:rsidR="00DE360F" w:rsidRPr="00DE360F" w:rsidRDefault="00DE360F" w:rsidP="00DE360F"/>
        </w:tc>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Change w:id="109" w:author="Jens-Rainer Ohm" w:date="2021-10-27T21:17:00Z">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970243">
        <w:trPr>
          <w:trHeight w:val="300"/>
          <w:trPrChange w:id="110" w:author="Jens-Rainer Ohm" w:date="2021-10-27T21:17:00Z">
            <w:trPr>
              <w:trHeight w:val="300"/>
            </w:trPr>
          </w:trPrChange>
        </w:trPr>
        <w:tc>
          <w:tcPr>
            <w:tcW w:w="0" w:type="auto"/>
            <w:tcBorders>
              <w:top w:val="nil"/>
              <w:left w:val="nil"/>
              <w:bottom w:val="single" w:sz="8" w:space="0" w:color="auto"/>
              <w:right w:val="nil"/>
            </w:tcBorders>
            <w:shd w:val="clear" w:color="auto" w:fill="auto"/>
            <w:noWrap/>
            <w:vAlign w:val="bottom"/>
            <w:hideMark/>
            <w:tcPrChange w:id="111" w:author="Jens-Rainer Ohm" w:date="2021-10-27T21:17:00Z">
              <w:tcPr>
                <w:tcW w:w="1530" w:type="dxa"/>
                <w:tcBorders>
                  <w:top w:val="nil"/>
                  <w:left w:val="nil"/>
                  <w:bottom w:val="single" w:sz="8" w:space="0" w:color="auto"/>
                  <w:right w:val="nil"/>
                </w:tcBorders>
                <w:shd w:val="clear" w:color="auto" w:fill="auto"/>
                <w:noWrap/>
                <w:vAlign w:val="bottom"/>
                <w:hideMark/>
              </w:tcPr>
            </w:tcPrChange>
          </w:tcPr>
          <w:p w14:paraId="70433A5E"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112" w:author="Jens-Rainer Ohm" w:date="2021-10-27T21:17:00Z">
              <w:tcPr>
                <w:tcW w:w="806" w:type="dxa"/>
                <w:tcBorders>
                  <w:top w:val="nil"/>
                  <w:left w:val="nil"/>
                  <w:bottom w:val="single" w:sz="8" w:space="0" w:color="auto"/>
                  <w:right w:val="nil"/>
                </w:tcBorders>
                <w:shd w:val="clear" w:color="auto" w:fill="auto"/>
                <w:noWrap/>
                <w:vAlign w:val="bottom"/>
                <w:hideMark/>
              </w:tcPr>
            </w:tcPrChange>
          </w:tcPr>
          <w:p w14:paraId="5E231AF0"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113" w:author="Jens-Rainer Ohm" w:date="2021-10-27T21:17:00Z">
              <w:tcPr>
                <w:tcW w:w="1071" w:type="dxa"/>
                <w:tcBorders>
                  <w:top w:val="nil"/>
                  <w:left w:val="nil"/>
                  <w:bottom w:val="single" w:sz="8" w:space="0" w:color="auto"/>
                  <w:right w:val="nil"/>
                </w:tcBorders>
                <w:shd w:val="clear" w:color="auto" w:fill="auto"/>
                <w:noWrap/>
                <w:vAlign w:val="bottom"/>
                <w:hideMark/>
              </w:tcPr>
            </w:tcPrChange>
          </w:tcPr>
          <w:p w14:paraId="03CD4D85"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114" w:author="Jens-Rainer Ohm" w:date="2021-10-27T21:17:00Z">
              <w:tcPr>
                <w:tcW w:w="717" w:type="dxa"/>
                <w:tcBorders>
                  <w:top w:val="nil"/>
                  <w:left w:val="nil"/>
                  <w:bottom w:val="single" w:sz="8" w:space="0" w:color="auto"/>
                  <w:right w:val="nil"/>
                </w:tcBorders>
                <w:shd w:val="clear" w:color="auto" w:fill="auto"/>
                <w:noWrap/>
                <w:vAlign w:val="bottom"/>
                <w:hideMark/>
              </w:tcPr>
            </w:tcPrChange>
          </w:tcPr>
          <w:p w14:paraId="7623A31B"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115" w:author="Jens-Rainer Ohm" w:date="2021-10-27T21:17:00Z">
              <w:tcPr>
                <w:tcW w:w="678" w:type="dxa"/>
                <w:tcBorders>
                  <w:top w:val="nil"/>
                  <w:left w:val="nil"/>
                  <w:bottom w:val="single" w:sz="8" w:space="0" w:color="auto"/>
                  <w:right w:val="nil"/>
                </w:tcBorders>
                <w:shd w:val="clear" w:color="auto" w:fill="auto"/>
                <w:noWrap/>
                <w:vAlign w:val="bottom"/>
                <w:hideMark/>
              </w:tcPr>
            </w:tcPrChange>
          </w:tcPr>
          <w:p w14:paraId="50354110" w14:textId="77777777" w:rsidR="00DE360F" w:rsidRPr="00DE360F" w:rsidRDefault="00DE360F" w:rsidP="00DE360F"/>
        </w:tc>
        <w:tc>
          <w:tcPr>
            <w:tcW w:w="0" w:type="auto"/>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Change w:id="116" w:author="Jens-Rainer Ohm" w:date="2021-10-27T21:17:00Z">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260DDF33" w14:textId="77777777" w:rsidR="00DE360F" w:rsidRPr="00DE360F" w:rsidRDefault="00DE360F" w:rsidP="00DE360F">
            <w:r w:rsidRPr="00DE360F">
              <w:t>PSNR</w:t>
            </w:r>
          </w:p>
        </w:tc>
        <w:tc>
          <w:tcPr>
            <w:tcW w:w="0" w:type="auto"/>
            <w:gridSpan w:val="3"/>
            <w:tcBorders>
              <w:top w:val="single" w:sz="8" w:space="0" w:color="auto"/>
              <w:left w:val="nil"/>
              <w:bottom w:val="single" w:sz="8" w:space="0" w:color="auto"/>
              <w:right w:val="single" w:sz="8" w:space="0" w:color="000000"/>
            </w:tcBorders>
            <w:shd w:val="clear" w:color="auto" w:fill="auto"/>
            <w:noWrap/>
            <w:vAlign w:val="bottom"/>
            <w:hideMark/>
            <w:tcPrChange w:id="117" w:author="Jens-Rainer Ohm" w:date="2021-10-27T21:17:00Z">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tcPrChange>
          </w:tcPr>
          <w:p w14:paraId="7D387FF0" w14:textId="77777777" w:rsidR="00DE360F" w:rsidRPr="00DE360F" w:rsidRDefault="00DE360F" w:rsidP="00DE360F">
            <w:r w:rsidRPr="00DE360F">
              <w:t>MS-SSIM</w:t>
            </w:r>
          </w:p>
        </w:tc>
        <w:tc>
          <w:tcPr>
            <w:tcW w:w="0" w:type="auto"/>
            <w:gridSpan w:val="2"/>
            <w:tcBorders>
              <w:top w:val="single" w:sz="8" w:space="0" w:color="auto"/>
              <w:left w:val="nil"/>
              <w:bottom w:val="single" w:sz="8" w:space="0" w:color="auto"/>
              <w:right w:val="single" w:sz="8" w:space="0" w:color="000000"/>
            </w:tcBorders>
            <w:shd w:val="clear" w:color="auto" w:fill="auto"/>
            <w:noWrap/>
            <w:vAlign w:val="bottom"/>
            <w:hideMark/>
            <w:tcPrChange w:id="118" w:author="Jens-Rainer Ohm" w:date="2021-10-27T21:17:00Z">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tcPrChange>
          </w:tcPr>
          <w:p w14:paraId="7B912746" w14:textId="77777777" w:rsidR="00DE360F" w:rsidRPr="00DE360F" w:rsidRDefault="00DE360F" w:rsidP="00DE360F">
            <w:r w:rsidRPr="00DE360F">
              <w:t>Time</w:t>
            </w:r>
          </w:p>
        </w:tc>
      </w:tr>
      <w:tr w:rsidR="00DE360F" w:rsidRPr="00DE360F" w14:paraId="329C0C31" w14:textId="77777777" w:rsidTr="00970243">
        <w:trPr>
          <w:trHeight w:val="300"/>
          <w:trPrChange w:id="119" w:author="Jens-Rainer Ohm" w:date="2021-10-27T21:17:00Z">
            <w:trPr>
              <w:trHeight w:val="300"/>
            </w:trPr>
          </w:trPrChange>
        </w:trPr>
        <w:tc>
          <w:tcPr>
            <w:tcW w:w="0" w:type="auto"/>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Change w:id="120" w:author="Jens-Rainer Ohm" w:date="2021-10-27T21:17:00Z">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tcPrChange>
          </w:tcPr>
          <w:p w14:paraId="372C1E88" w14:textId="77777777" w:rsidR="00DE360F" w:rsidRPr="00DE360F" w:rsidRDefault="00DE360F" w:rsidP="00DE360F">
            <w:r w:rsidRPr="00DE360F">
              <w:t>NN-filters</w:t>
            </w:r>
          </w:p>
        </w:tc>
      </w:tr>
      <w:tr w:rsidR="00DE360F" w:rsidRPr="00DE360F" w14:paraId="3EBF20F0" w14:textId="77777777" w:rsidTr="00970243">
        <w:trPr>
          <w:trHeight w:val="516"/>
          <w:trPrChange w:id="121" w:author="Jens-Rainer Ohm" w:date="2021-10-27T21:17:00Z">
            <w:trPr>
              <w:trHeight w:val="516"/>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122" w:author="Jens-Rainer Ohm" w:date="2021-10-27T21:17:00Z">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278C83E7" w14:textId="77777777" w:rsidR="00DE360F" w:rsidRPr="00DE360F" w:rsidRDefault="00DE360F" w:rsidP="00DE360F">
            <w:r w:rsidRPr="00DE360F">
              <w:t>Doc#</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3" w:author="Jens-Rainer Ohm" w:date="2021-10-27T21:17:00Z">
              <w:tcPr>
                <w:tcW w:w="806" w:type="dxa"/>
                <w:tcBorders>
                  <w:top w:val="single" w:sz="8" w:space="0" w:color="auto"/>
                  <w:left w:val="nil"/>
                  <w:bottom w:val="single" w:sz="8" w:space="0" w:color="auto"/>
                  <w:right w:val="single" w:sz="8" w:space="0" w:color="auto"/>
                </w:tcBorders>
                <w:shd w:val="clear" w:color="000000" w:fill="FFFFFF"/>
                <w:vAlign w:val="center"/>
                <w:hideMark/>
              </w:tcPr>
            </w:tcPrChange>
          </w:tcPr>
          <w:p w14:paraId="54ACEF10" w14:textId="77777777" w:rsidR="00DE360F" w:rsidRPr="00DE360F" w:rsidRDefault="00DE360F" w:rsidP="00DE360F">
            <w:r w:rsidRPr="00DE360F">
              <w:t>Total CON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4" w:author="Jens-Rainer Ohm" w:date="2021-10-27T21:17:00Z">
              <w:tcPr>
                <w:tcW w:w="1071" w:type="dxa"/>
                <w:tcBorders>
                  <w:top w:val="single" w:sz="8" w:space="0" w:color="auto"/>
                  <w:left w:val="nil"/>
                  <w:bottom w:val="single" w:sz="8" w:space="0" w:color="auto"/>
                  <w:right w:val="single" w:sz="8" w:space="0" w:color="auto"/>
                </w:tcBorders>
                <w:shd w:val="clear" w:color="000000" w:fill="FFFFFF"/>
                <w:vAlign w:val="center"/>
                <w:hideMark/>
              </w:tcPr>
            </w:tcPrChange>
          </w:tcPr>
          <w:p w14:paraId="095C10DB" w14:textId="77777777" w:rsidR="00DE360F" w:rsidRPr="00DE360F" w:rsidRDefault="00DE360F" w:rsidP="00DE360F">
            <w:r w:rsidRPr="00DE360F">
              <w:t>Total memory, MB</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5" w:author="Jens-Rainer Ohm" w:date="2021-10-27T21:17:00Z">
              <w:tcPr>
                <w:tcW w:w="717" w:type="dxa"/>
                <w:tcBorders>
                  <w:top w:val="single" w:sz="8" w:space="0" w:color="auto"/>
                  <w:left w:val="nil"/>
                  <w:bottom w:val="single" w:sz="8" w:space="0" w:color="auto"/>
                  <w:right w:val="single" w:sz="8" w:space="0" w:color="auto"/>
                </w:tcBorders>
                <w:shd w:val="clear" w:color="000000" w:fill="FFFFFF"/>
                <w:vAlign w:val="center"/>
                <w:hideMark/>
              </w:tcPr>
            </w:tcPrChange>
          </w:tcPr>
          <w:p w14:paraId="2BFF6572" w14:textId="77777777" w:rsidR="00DE360F" w:rsidRPr="00DE360F" w:rsidRDefault="00DE360F" w:rsidP="00DE360F">
            <w:r w:rsidRPr="00DE360F">
              <w:t>kMAC /pxl</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6" w:author="Jens-Rainer Ohm" w:date="2021-10-27T21:17:00Z">
              <w:tcPr>
                <w:tcW w:w="678" w:type="dxa"/>
                <w:tcBorders>
                  <w:top w:val="single" w:sz="8" w:space="0" w:color="auto"/>
                  <w:left w:val="nil"/>
                  <w:bottom w:val="single" w:sz="8" w:space="0" w:color="auto"/>
                  <w:right w:val="single" w:sz="8" w:space="0" w:color="auto"/>
                </w:tcBorders>
                <w:shd w:val="clear" w:color="000000" w:fill="FFFFFF"/>
                <w:vAlign w:val="center"/>
                <w:hideMark/>
              </w:tcPr>
            </w:tcPrChange>
          </w:tcPr>
          <w:p w14:paraId="7FE38F9E" w14:textId="77777777" w:rsidR="00DE360F" w:rsidRPr="00DE360F" w:rsidRDefault="00DE360F" w:rsidP="00DE360F">
            <w:r w:rsidRPr="00DE360F">
              <w:t>Pre-cision</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7" w:author="Jens-Rainer Ohm" w:date="2021-10-27T21:17: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58098BFF" w14:textId="77777777" w:rsidR="00DE360F" w:rsidRPr="00DE360F" w:rsidRDefault="00DE360F" w:rsidP="00DE360F">
            <w:r w:rsidRPr="00DE360F">
              <w:t>Y</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8" w:author="Jens-Rainer Ohm" w:date="2021-10-27T21:17:00Z">
              <w:tcPr>
                <w:tcW w:w="630" w:type="dxa"/>
                <w:tcBorders>
                  <w:top w:val="single" w:sz="8" w:space="0" w:color="auto"/>
                  <w:left w:val="nil"/>
                  <w:bottom w:val="single" w:sz="8" w:space="0" w:color="auto"/>
                  <w:right w:val="single" w:sz="8" w:space="0" w:color="auto"/>
                </w:tcBorders>
                <w:shd w:val="clear" w:color="000000" w:fill="FFFFFF"/>
                <w:vAlign w:val="center"/>
                <w:hideMark/>
              </w:tcPr>
            </w:tcPrChange>
          </w:tcPr>
          <w:p w14:paraId="014C8930" w14:textId="77777777" w:rsidR="00DE360F" w:rsidRPr="00DE360F" w:rsidRDefault="00DE360F" w:rsidP="00DE360F">
            <w:r w:rsidRPr="00DE360F">
              <w:t>U</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29" w:author="Jens-Rainer Ohm" w:date="2021-10-27T21:17:00Z">
              <w:tcPr>
                <w:tcW w:w="630" w:type="dxa"/>
                <w:tcBorders>
                  <w:top w:val="single" w:sz="8" w:space="0" w:color="auto"/>
                  <w:left w:val="nil"/>
                  <w:bottom w:val="single" w:sz="8" w:space="0" w:color="auto"/>
                  <w:right w:val="single" w:sz="8" w:space="0" w:color="auto"/>
                </w:tcBorders>
                <w:shd w:val="clear" w:color="000000" w:fill="FFFFFF"/>
                <w:vAlign w:val="center"/>
                <w:hideMark/>
              </w:tcPr>
            </w:tcPrChange>
          </w:tcPr>
          <w:p w14:paraId="703797DA" w14:textId="77777777" w:rsidR="00DE360F" w:rsidRPr="00DE360F" w:rsidRDefault="00DE360F" w:rsidP="00DE360F">
            <w:r w:rsidRPr="00DE360F">
              <w:t>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30" w:author="Jens-Rainer Ohm" w:date="2021-10-27T21:17: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1FC986DA" w14:textId="77777777" w:rsidR="00DE360F" w:rsidRPr="00DE360F" w:rsidRDefault="00DE360F" w:rsidP="00DE360F">
            <w:r w:rsidRPr="00DE360F">
              <w:t>Y</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31" w:author="Jens-Rainer Ohm" w:date="2021-10-27T21:17:00Z">
              <w:tcPr>
                <w:tcW w:w="630" w:type="dxa"/>
                <w:tcBorders>
                  <w:top w:val="single" w:sz="8" w:space="0" w:color="auto"/>
                  <w:left w:val="nil"/>
                  <w:bottom w:val="single" w:sz="8" w:space="0" w:color="auto"/>
                  <w:right w:val="single" w:sz="8" w:space="0" w:color="auto"/>
                </w:tcBorders>
                <w:shd w:val="clear" w:color="000000" w:fill="FFFFFF"/>
                <w:vAlign w:val="center"/>
                <w:hideMark/>
              </w:tcPr>
            </w:tcPrChange>
          </w:tcPr>
          <w:p w14:paraId="11471391" w14:textId="77777777" w:rsidR="00DE360F" w:rsidRPr="00DE360F" w:rsidRDefault="00DE360F" w:rsidP="00DE360F">
            <w:r w:rsidRPr="00DE360F">
              <w:t>U</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32" w:author="Jens-Rainer Ohm" w:date="2021-10-27T21:17: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6EC66841" w14:textId="77777777" w:rsidR="00DE360F" w:rsidRPr="00DE360F" w:rsidRDefault="00DE360F" w:rsidP="00DE360F">
            <w:r w:rsidRPr="00DE360F">
              <w:t>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33" w:author="Jens-Rainer Ohm" w:date="2021-10-27T21:17:00Z">
              <w:tcPr>
                <w:tcW w:w="760" w:type="dxa"/>
                <w:tcBorders>
                  <w:top w:val="single" w:sz="8" w:space="0" w:color="auto"/>
                  <w:left w:val="nil"/>
                  <w:bottom w:val="single" w:sz="8" w:space="0" w:color="auto"/>
                  <w:right w:val="single" w:sz="8" w:space="0" w:color="auto"/>
                </w:tcBorders>
                <w:shd w:val="clear" w:color="000000" w:fill="FFFFFF"/>
                <w:vAlign w:val="center"/>
                <w:hideMark/>
              </w:tcPr>
            </w:tcPrChange>
          </w:tcPr>
          <w:p w14:paraId="4C9A89DC" w14:textId="77777777" w:rsidR="00DE360F" w:rsidRPr="00DE360F" w:rsidRDefault="00DE360F" w:rsidP="00DE360F">
            <w:r w:rsidRPr="00DE360F">
              <w:t>×Enc</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134" w:author="Jens-Rainer Ohm" w:date="2021-10-27T21:17:00Z">
              <w:tcPr>
                <w:tcW w:w="608" w:type="dxa"/>
                <w:tcBorders>
                  <w:top w:val="single" w:sz="8" w:space="0" w:color="auto"/>
                  <w:left w:val="nil"/>
                  <w:bottom w:val="single" w:sz="8" w:space="0" w:color="auto"/>
                  <w:right w:val="single" w:sz="8" w:space="0" w:color="auto"/>
                </w:tcBorders>
                <w:shd w:val="clear" w:color="000000" w:fill="FFFFFF"/>
                <w:vAlign w:val="center"/>
                <w:hideMark/>
              </w:tcPr>
            </w:tcPrChange>
          </w:tcPr>
          <w:p w14:paraId="5FA7ADB0" w14:textId="77777777" w:rsidR="00DE360F" w:rsidRPr="00DE360F" w:rsidRDefault="00DE360F" w:rsidP="00DE360F">
            <w:r w:rsidRPr="00DE360F">
              <w:t>×Dec</w:t>
            </w:r>
          </w:p>
        </w:tc>
      </w:tr>
      <w:tr w:rsidR="00DE360F" w:rsidRPr="00DE360F" w14:paraId="2620554D" w14:textId="77777777" w:rsidTr="00970243">
        <w:trPr>
          <w:trHeight w:val="288"/>
          <w:trPrChange w:id="135" w:author="Jens-Rainer Ohm" w:date="2021-10-27T21:17:00Z">
            <w:trPr>
              <w:trHeight w:val="288"/>
            </w:trPr>
          </w:trPrChange>
        </w:trPr>
        <w:tc>
          <w:tcPr>
            <w:tcW w:w="0" w:type="auto"/>
            <w:tcBorders>
              <w:top w:val="nil"/>
              <w:left w:val="single" w:sz="8" w:space="0" w:color="auto"/>
              <w:bottom w:val="single" w:sz="4" w:space="0" w:color="auto"/>
              <w:right w:val="single" w:sz="8" w:space="0" w:color="auto"/>
            </w:tcBorders>
            <w:shd w:val="clear" w:color="000000" w:fill="FFFFFF"/>
            <w:noWrap/>
            <w:vAlign w:val="center"/>
            <w:hideMark/>
            <w:tcPrChange w:id="136" w:author="Jens-Rainer Ohm" w:date="2021-10-27T21:17:00Z">
              <w:tcPr>
                <w:tcW w:w="1530" w:type="dxa"/>
                <w:tcBorders>
                  <w:top w:val="nil"/>
                  <w:left w:val="single" w:sz="8" w:space="0" w:color="auto"/>
                  <w:bottom w:val="single" w:sz="4" w:space="0" w:color="auto"/>
                  <w:right w:val="single" w:sz="8" w:space="0" w:color="auto"/>
                </w:tcBorders>
                <w:shd w:val="clear" w:color="000000" w:fill="FFFFFF"/>
                <w:noWrap/>
                <w:vAlign w:val="center"/>
                <w:hideMark/>
              </w:tcPr>
            </w:tcPrChange>
          </w:tcPr>
          <w:p w14:paraId="455F7586" w14:textId="77777777" w:rsidR="00DE360F" w:rsidRPr="00DE360F" w:rsidRDefault="00DE360F" w:rsidP="00DE360F">
            <w:pPr>
              <w:rPr>
                <w:u w:val="single"/>
              </w:rPr>
            </w:pPr>
            <w:r w:rsidRPr="00DE360F">
              <w:rPr>
                <w:u w:val="single"/>
              </w:rPr>
              <w:t>JVET-X0110-1</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137" w:author="Jens-Rainer Ohm" w:date="2021-10-27T21:17:00Z">
              <w:tcPr>
                <w:tcW w:w="806"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7A2C6374" w14:textId="77777777" w:rsidR="00DE360F" w:rsidRPr="00DE360F" w:rsidRDefault="00DE360F" w:rsidP="00DE360F">
            <w:r w:rsidRPr="00DE360F">
              <w:t>6</w:t>
            </w:r>
          </w:p>
        </w:tc>
        <w:tc>
          <w:tcPr>
            <w:tcW w:w="0" w:type="auto"/>
            <w:tcBorders>
              <w:top w:val="nil"/>
              <w:left w:val="nil"/>
              <w:bottom w:val="single" w:sz="4" w:space="0" w:color="auto"/>
              <w:right w:val="single" w:sz="4" w:space="0" w:color="auto"/>
            </w:tcBorders>
            <w:shd w:val="clear" w:color="000000" w:fill="FFFFFF"/>
            <w:noWrap/>
            <w:vAlign w:val="bottom"/>
            <w:hideMark/>
            <w:tcPrChange w:id="138"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13F047D0" w14:textId="77777777" w:rsidR="00DE360F" w:rsidRPr="00DE360F" w:rsidRDefault="00DE360F" w:rsidP="00DE360F">
            <w:r w:rsidRPr="00DE360F">
              <w:t>3</w:t>
            </w:r>
          </w:p>
        </w:tc>
        <w:tc>
          <w:tcPr>
            <w:tcW w:w="0" w:type="auto"/>
            <w:tcBorders>
              <w:top w:val="nil"/>
              <w:left w:val="nil"/>
              <w:bottom w:val="single" w:sz="4" w:space="0" w:color="auto"/>
              <w:right w:val="single" w:sz="4" w:space="0" w:color="auto"/>
            </w:tcBorders>
            <w:shd w:val="clear" w:color="000000" w:fill="FFFFFF"/>
            <w:noWrap/>
            <w:vAlign w:val="bottom"/>
            <w:hideMark/>
            <w:tcPrChange w:id="139"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03FFB4FB" w14:textId="77777777" w:rsidR="00DE360F" w:rsidRPr="00DE360F" w:rsidRDefault="00DE360F" w:rsidP="00DE360F">
            <w:r w:rsidRPr="00DE360F">
              <w:t>151</w:t>
            </w:r>
          </w:p>
        </w:tc>
        <w:tc>
          <w:tcPr>
            <w:tcW w:w="0" w:type="auto"/>
            <w:tcBorders>
              <w:top w:val="nil"/>
              <w:left w:val="nil"/>
              <w:bottom w:val="single" w:sz="4" w:space="0" w:color="auto"/>
              <w:right w:val="nil"/>
            </w:tcBorders>
            <w:shd w:val="clear" w:color="000000" w:fill="FFFFFF"/>
            <w:noWrap/>
            <w:vAlign w:val="bottom"/>
            <w:hideMark/>
            <w:tcPrChange w:id="140" w:author="Jens-Rainer Ohm" w:date="2021-10-27T21:17:00Z">
              <w:tcPr>
                <w:tcW w:w="678" w:type="dxa"/>
                <w:tcBorders>
                  <w:top w:val="nil"/>
                  <w:left w:val="nil"/>
                  <w:bottom w:val="single" w:sz="4" w:space="0" w:color="auto"/>
                  <w:right w:val="nil"/>
                </w:tcBorders>
                <w:shd w:val="clear" w:color="000000" w:fill="FFFFFF"/>
                <w:noWrap/>
                <w:vAlign w:val="bottom"/>
                <w:hideMark/>
              </w:tcPr>
            </w:tcPrChange>
          </w:tcPr>
          <w:p w14:paraId="03CEC06D"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141"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DB8D4C3" w14:textId="77777777" w:rsidR="00DE360F" w:rsidRPr="00DE360F" w:rsidRDefault="00DE360F" w:rsidP="00DE360F">
            <w:r w:rsidRPr="00DE360F">
              <w:t>-2.5%</w:t>
            </w:r>
          </w:p>
        </w:tc>
        <w:tc>
          <w:tcPr>
            <w:tcW w:w="0" w:type="auto"/>
            <w:tcBorders>
              <w:top w:val="nil"/>
              <w:left w:val="nil"/>
              <w:bottom w:val="single" w:sz="4" w:space="0" w:color="auto"/>
              <w:right w:val="single" w:sz="4" w:space="0" w:color="auto"/>
            </w:tcBorders>
            <w:shd w:val="clear" w:color="000000" w:fill="FFFFFF"/>
            <w:noWrap/>
            <w:vAlign w:val="bottom"/>
            <w:hideMark/>
            <w:tcPrChange w:id="142"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26C71B67" w14:textId="77777777" w:rsidR="00DE360F" w:rsidRPr="00DE360F" w:rsidRDefault="00DE360F" w:rsidP="00DE360F">
            <w:r w:rsidRPr="00DE360F">
              <w:t>-6%</w:t>
            </w:r>
          </w:p>
        </w:tc>
        <w:tc>
          <w:tcPr>
            <w:tcW w:w="0" w:type="auto"/>
            <w:tcBorders>
              <w:top w:val="nil"/>
              <w:left w:val="nil"/>
              <w:bottom w:val="single" w:sz="4" w:space="0" w:color="auto"/>
              <w:right w:val="nil"/>
            </w:tcBorders>
            <w:shd w:val="clear" w:color="000000" w:fill="FFFFFF"/>
            <w:noWrap/>
            <w:vAlign w:val="bottom"/>
            <w:hideMark/>
            <w:tcPrChange w:id="143" w:author="Jens-Rainer Ohm" w:date="2021-10-27T21:17:00Z">
              <w:tcPr>
                <w:tcW w:w="630" w:type="dxa"/>
                <w:tcBorders>
                  <w:top w:val="nil"/>
                  <w:left w:val="nil"/>
                  <w:bottom w:val="single" w:sz="4" w:space="0" w:color="auto"/>
                  <w:right w:val="nil"/>
                </w:tcBorders>
                <w:shd w:val="clear" w:color="000000" w:fill="FFFFFF"/>
                <w:noWrap/>
                <w:vAlign w:val="bottom"/>
                <w:hideMark/>
              </w:tcPr>
            </w:tcPrChange>
          </w:tcPr>
          <w:p w14:paraId="3F72FABC" w14:textId="77777777" w:rsidR="00DE360F" w:rsidRPr="00DE360F" w:rsidRDefault="00DE360F" w:rsidP="00DE360F">
            <w:r w:rsidRPr="00DE360F">
              <w:t>-4%</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144"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3909E09B" w14:textId="77777777" w:rsidR="00DE360F" w:rsidRPr="00DE360F" w:rsidRDefault="00DE360F" w:rsidP="00DE360F">
            <w:r w:rsidRPr="00DE360F">
              <w:t>-1.9%</w:t>
            </w:r>
          </w:p>
        </w:tc>
        <w:tc>
          <w:tcPr>
            <w:tcW w:w="0" w:type="auto"/>
            <w:tcBorders>
              <w:top w:val="nil"/>
              <w:left w:val="nil"/>
              <w:bottom w:val="single" w:sz="4" w:space="0" w:color="auto"/>
              <w:right w:val="single" w:sz="4" w:space="0" w:color="auto"/>
            </w:tcBorders>
            <w:shd w:val="clear" w:color="000000" w:fill="FFFFFF"/>
            <w:noWrap/>
            <w:vAlign w:val="bottom"/>
            <w:hideMark/>
            <w:tcPrChange w:id="145"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4AFA59C6" w14:textId="77777777" w:rsidR="00DE360F" w:rsidRPr="00DE360F" w:rsidRDefault="00DE360F" w:rsidP="00DE360F">
            <w:r w:rsidRPr="00DE360F">
              <w:t>-7%</w:t>
            </w:r>
          </w:p>
        </w:tc>
        <w:tc>
          <w:tcPr>
            <w:tcW w:w="0" w:type="auto"/>
            <w:tcBorders>
              <w:top w:val="nil"/>
              <w:left w:val="nil"/>
              <w:bottom w:val="single" w:sz="4" w:space="0" w:color="auto"/>
              <w:right w:val="single" w:sz="8" w:space="0" w:color="auto"/>
            </w:tcBorders>
            <w:shd w:val="clear" w:color="000000" w:fill="FFFFFF"/>
            <w:noWrap/>
            <w:vAlign w:val="bottom"/>
            <w:hideMark/>
            <w:tcPrChange w:id="146"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0152D501" w14:textId="77777777" w:rsidR="00DE360F" w:rsidRPr="00DE360F" w:rsidRDefault="00DE360F" w:rsidP="00DE360F">
            <w:r w:rsidRPr="00DE360F">
              <w:t>-4%</w:t>
            </w:r>
          </w:p>
        </w:tc>
        <w:tc>
          <w:tcPr>
            <w:tcW w:w="0" w:type="auto"/>
            <w:tcBorders>
              <w:top w:val="nil"/>
              <w:left w:val="nil"/>
              <w:bottom w:val="single" w:sz="4" w:space="0" w:color="auto"/>
              <w:right w:val="single" w:sz="4" w:space="0" w:color="auto"/>
            </w:tcBorders>
            <w:shd w:val="clear" w:color="000000" w:fill="FFFFFF"/>
            <w:noWrap/>
            <w:vAlign w:val="bottom"/>
            <w:hideMark/>
            <w:tcPrChange w:id="147" w:author="Jens-Rainer Ohm" w:date="2021-10-27T21:17:00Z">
              <w:tcPr>
                <w:tcW w:w="760" w:type="dxa"/>
                <w:tcBorders>
                  <w:top w:val="nil"/>
                  <w:left w:val="nil"/>
                  <w:bottom w:val="single" w:sz="4" w:space="0" w:color="auto"/>
                  <w:right w:val="single" w:sz="4" w:space="0" w:color="auto"/>
                </w:tcBorders>
                <w:shd w:val="clear" w:color="000000" w:fill="FFFFFF"/>
                <w:noWrap/>
                <w:vAlign w:val="bottom"/>
                <w:hideMark/>
              </w:tcPr>
            </w:tcPrChange>
          </w:tcPr>
          <w:p w14:paraId="61C23332" w14:textId="77777777" w:rsidR="00DE360F" w:rsidRPr="00DE360F" w:rsidRDefault="00DE360F" w:rsidP="00DE360F">
            <w:r w:rsidRPr="00DE360F">
              <w:t>1.2</w:t>
            </w:r>
          </w:p>
        </w:tc>
        <w:tc>
          <w:tcPr>
            <w:tcW w:w="0" w:type="auto"/>
            <w:tcBorders>
              <w:top w:val="nil"/>
              <w:left w:val="nil"/>
              <w:bottom w:val="single" w:sz="4" w:space="0" w:color="auto"/>
              <w:right w:val="single" w:sz="8" w:space="0" w:color="auto"/>
            </w:tcBorders>
            <w:shd w:val="clear" w:color="000000" w:fill="FFFFFF"/>
            <w:noWrap/>
            <w:vAlign w:val="bottom"/>
            <w:hideMark/>
            <w:tcPrChange w:id="148" w:author="Jens-Rainer Ohm" w:date="2021-10-27T21:17:00Z">
              <w:tcPr>
                <w:tcW w:w="608" w:type="dxa"/>
                <w:tcBorders>
                  <w:top w:val="nil"/>
                  <w:left w:val="nil"/>
                  <w:bottom w:val="single" w:sz="4" w:space="0" w:color="auto"/>
                  <w:right w:val="single" w:sz="8" w:space="0" w:color="auto"/>
                </w:tcBorders>
                <w:shd w:val="clear" w:color="000000" w:fill="FFFFFF"/>
                <w:noWrap/>
                <w:vAlign w:val="bottom"/>
                <w:hideMark/>
              </w:tcPr>
            </w:tcPrChange>
          </w:tcPr>
          <w:p w14:paraId="7232E8F8" w14:textId="77777777" w:rsidR="00DE360F" w:rsidRPr="00DE360F" w:rsidRDefault="00DE360F" w:rsidP="00DE360F">
            <w:r w:rsidRPr="00DE360F">
              <w:t>392</w:t>
            </w:r>
          </w:p>
        </w:tc>
      </w:tr>
      <w:tr w:rsidR="00DE360F" w:rsidRPr="00DE360F" w14:paraId="43A5C836" w14:textId="77777777" w:rsidTr="00970243">
        <w:trPr>
          <w:trHeight w:val="300"/>
          <w:trPrChange w:id="149"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150"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41753155" w14:textId="77777777" w:rsidR="00DE360F" w:rsidRPr="00DE360F" w:rsidRDefault="00DE360F" w:rsidP="00DE360F">
            <w:pPr>
              <w:rPr>
                <w:u w:val="single"/>
              </w:rPr>
            </w:pPr>
            <w:r w:rsidRPr="00DE360F">
              <w:rPr>
                <w:u w:val="single"/>
              </w:rPr>
              <w:lastRenderedPageBreak/>
              <w:t>JVET-X0110-2</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51" w:author="Jens-Rainer Ohm" w:date="2021-10-27T21:17:00Z">
              <w:tcPr>
                <w:tcW w:w="806"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7F252DC" w14:textId="77777777" w:rsidR="00DE360F" w:rsidRPr="00DE360F" w:rsidRDefault="00DE360F" w:rsidP="00DE360F">
            <w:r w:rsidRPr="00DE360F">
              <w:t>6</w:t>
            </w:r>
          </w:p>
        </w:tc>
        <w:tc>
          <w:tcPr>
            <w:tcW w:w="0" w:type="auto"/>
            <w:tcBorders>
              <w:top w:val="nil"/>
              <w:left w:val="nil"/>
              <w:bottom w:val="single" w:sz="8" w:space="0" w:color="auto"/>
              <w:right w:val="single" w:sz="4" w:space="0" w:color="auto"/>
            </w:tcBorders>
            <w:shd w:val="clear" w:color="000000" w:fill="FFFFFF"/>
            <w:noWrap/>
            <w:vAlign w:val="bottom"/>
            <w:hideMark/>
            <w:tcPrChange w:id="152"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3661989D" w14:textId="77777777" w:rsidR="00DE360F" w:rsidRPr="00DE360F" w:rsidRDefault="00DE360F" w:rsidP="00DE360F">
            <w:r w:rsidRPr="00DE360F">
              <w:t>3</w:t>
            </w:r>
          </w:p>
        </w:tc>
        <w:tc>
          <w:tcPr>
            <w:tcW w:w="0" w:type="auto"/>
            <w:tcBorders>
              <w:top w:val="nil"/>
              <w:left w:val="nil"/>
              <w:bottom w:val="single" w:sz="8" w:space="0" w:color="auto"/>
              <w:right w:val="single" w:sz="4" w:space="0" w:color="auto"/>
            </w:tcBorders>
            <w:shd w:val="clear" w:color="000000" w:fill="FFFFFF"/>
            <w:noWrap/>
            <w:vAlign w:val="bottom"/>
            <w:hideMark/>
            <w:tcPrChange w:id="153"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59289EF1" w14:textId="77777777" w:rsidR="00DE360F" w:rsidRPr="00DE360F" w:rsidRDefault="00DE360F" w:rsidP="00DE360F">
            <w:r w:rsidRPr="00DE360F">
              <w:t>151</w:t>
            </w:r>
          </w:p>
        </w:tc>
        <w:tc>
          <w:tcPr>
            <w:tcW w:w="0" w:type="auto"/>
            <w:tcBorders>
              <w:top w:val="nil"/>
              <w:left w:val="nil"/>
              <w:bottom w:val="single" w:sz="8" w:space="0" w:color="auto"/>
              <w:right w:val="nil"/>
            </w:tcBorders>
            <w:shd w:val="clear" w:color="000000" w:fill="FFFFFF"/>
            <w:noWrap/>
            <w:vAlign w:val="bottom"/>
            <w:hideMark/>
            <w:tcPrChange w:id="154" w:author="Jens-Rainer Ohm" w:date="2021-10-27T21:17:00Z">
              <w:tcPr>
                <w:tcW w:w="678" w:type="dxa"/>
                <w:tcBorders>
                  <w:top w:val="nil"/>
                  <w:left w:val="nil"/>
                  <w:bottom w:val="single" w:sz="8" w:space="0" w:color="auto"/>
                  <w:right w:val="nil"/>
                </w:tcBorders>
                <w:shd w:val="clear" w:color="000000" w:fill="FFFFFF"/>
                <w:noWrap/>
                <w:vAlign w:val="bottom"/>
                <w:hideMark/>
              </w:tcPr>
            </w:tcPrChange>
          </w:tcPr>
          <w:p w14:paraId="06667093"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55"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2F975E5" w14:textId="77777777" w:rsidR="00DE360F" w:rsidRPr="00DE360F" w:rsidRDefault="00DE360F" w:rsidP="00DE360F">
            <w:r w:rsidRPr="00DE360F">
              <w:t>-0.4%</w:t>
            </w:r>
          </w:p>
        </w:tc>
        <w:tc>
          <w:tcPr>
            <w:tcW w:w="0" w:type="auto"/>
            <w:tcBorders>
              <w:top w:val="nil"/>
              <w:left w:val="nil"/>
              <w:bottom w:val="single" w:sz="8" w:space="0" w:color="auto"/>
              <w:right w:val="single" w:sz="4" w:space="0" w:color="auto"/>
            </w:tcBorders>
            <w:shd w:val="clear" w:color="000000" w:fill="FFFFFF"/>
            <w:noWrap/>
            <w:vAlign w:val="bottom"/>
            <w:hideMark/>
            <w:tcPrChange w:id="156"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572C9866" w14:textId="77777777" w:rsidR="00DE360F" w:rsidRPr="00DE360F" w:rsidRDefault="00DE360F" w:rsidP="00DE360F">
            <w:r w:rsidRPr="00DE360F">
              <w:t>0%</w:t>
            </w:r>
          </w:p>
        </w:tc>
        <w:tc>
          <w:tcPr>
            <w:tcW w:w="0" w:type="auto"/>
            <w:tcBorders>
              <w:top w:val="nil"/>
              <w:left w:val="nil"/>
              <w:bottom w:val="single" w:sz="8" w:space="0" w:color="auto"/>
              <w:right w:val="nil"/>
            </w:tcBorders>
            <w:shd w:val="clear" w:color="000000" w:fill="FFFFFF"/>
            <w:noWrap/>
            <w:vAlign w:val="bottom"/>
            <w:hideMark/>
            <w:tcPrChange w:id="157" w:author="Jens-Rainer Ohm" w:date="2021-10-27T21:17:00Z">
              <w:tcPr>
                <w:tcW w:w="630" w:type="dxa"/>
                <w:tcBorders>
                  <w:top w:val="nil"/>
                  <w:left w:val="nil"/>
                  <w:bottom w:val="single" w:sz="8" w:space="0" w:color="auto"/>
                  <w:right w:val="nil"/>
                </w:tcBorders>
                <w:shd w:val="clear" w:color="000000" w:fill="FFFFFF"/>
                <w:noWrap/>
                <w:vAlign w:val="bottom"/>
                <w:hideMark/>
              </w:tcPr>
            </w:tcPrChange>
          </w:tcPr>
          <w:p w14:paraId="64DF6276" w14:textId="77777777" w:rsidR="00DE360F" w:rsidRPr="00DE360F" w:rsidRDefault="00DE360F" w:rsidP="00DE360F">
            <w:r w:rsidRPr="00DE360F">
              <w:t>-1%</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58"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68D127CD" w14:textId="77777777" w:rsidR="00DE360F" w:rsidRPr="00DE360F" w:rsidRDefault="00DE360F" w:rsidP="00DE360F">
            <w:r w:rsidRPr="00DE360F">
              <w:t>-0.9%</w:t>
            </w:r>
          </w:p>
        </w:tc>
        <w:tc>
          <w:tcPr>
            <w:tcW w:w="0" w:type="auto"/>
            <w:tcBorders>
              <w:top w:val="nil"/>
              <w:left w:val="nil"/>
              <w:bottom w:val="single" w:sz="8" w:space="0" w:color="auto"/>
              <w:right w:val="single" w:sz="4" w:space="0" w:color="auto"/>
            </w:tcBorders>
            <w:shd w:val="clear" w:color="000000" w:fill="FFFFFF"/>
            <w:noWrap/>
            <w:vAlign w:val="bottom"/>
            <w:hideMark/>
            <w:tcPrChange w:id="159"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3AF0C2A2" w14:textId="77777777" w:rsidR="00DE360F" w:rsidRPr="00DE360F" w:rsidRDefault="00DE360F" w:rsidP="00DE360F">
            <w:r w:rsidRPr="00DE360F">
              <w:t>-1.9%</w:t>
            </w:r>
          </w:p>
        </w:tc>
        <w:tc>
          <w:tcPr>
            <w:tcW w:w="0" w:type="auto"/>
            <w:tcBorders>
              <w:top w:val="nil"/>
              <w:left w:val="nil"/>
              <w:bottom w:val="single" w:sz="8" w:space="0" w:color="auto"/>
              <w:right w:val="single" w:sz="8" w:space="0" w:color="auto"/>
            </w:tcBorders>
            <w:shd w:val="clear" w:color="000000" w:fill="FFFFFF"/>
            <w:noWrap/>
            <w:vAlign w:val="bottom"/>
            <w:hideMark/>
            <w:tcPrChange w:id="160" w:author="Jens-Rainer Ohm" w:date="2021-10-27T21:17:00Z">
              <w:tcPr>
                <w:tcW w:w="720" w:type="dxa"/>
                <w:tcBorders>
                  <w:top w:val="nil"/>
                  <w:left w:val="nil"/>
                  <w:bottom w:val="single" w:sz="8" w:space="0" w:color="auto"/>
                  <w:right w:val="single" w:sz="8" w:space="0" w:color="auto"/>
                </w:tcBorders>
                <w:shd w:val="clear" w:color="000000" w:fill="FFFFFF"/>
                <w:noWrap/>
                <w:vAlign w:val="bottom"/>
                <w:hideMark/>
              </w:tcPr>
            </w:tcPrChange>
          </w:tcPr>
          <w:p w14:paraId="41678E8D" w14:textId="77777777" w:rsidR="00DE360F" w:rsidRPr="00DE360F" w:rsidRDefault="00DE360F" w:rsidP="00DE360F">
            <w:r w:rsidRPr="00DE360F">
              <w:t>-1.2%</w:t>
            </w:r>
          </w:p>
        </w:tc>
        <w:tc>
          <w:tcPr>
            <w:tcW w:w="0" w:type="auto"/>
            <w:tcBorders>
              <w:top w:val="nil"/>
              <w:left w:val="nil"/>
              <w:bottom w:val="single" w:sz="8" w:space="0" w:color="auto"/>
              <w:right w:val="single" w:sz="4" w:space="0" w:color="auto"/>
            </w:tcBorders>
            <w:shd w:val="clear" w:color="000000" w:fill="FFFFFF"/>
            <w:noWrap/>
            <w:vAlign w:val="bottom"/>
            <w:hideMark/>
            <w:tcPrChange w:id="161" w:author="Jens-Rainer Ohm" w:date="2021-10-27T21:17:00Z">
              <w:tcPr>
                <w:tcW w:w="760" w:type="dxa"/>
                <w:tcBorders>
                  <w:top w:val="nil"/>
                  <w:left w:val="nil"/>
                  <w:bottom w:val="single" w:sz="8" w:space="0" w:color="auto"/>
                  <w:right w:val="single" w:sz="4" w:space="0" w:color="auto"/>
                </w:tcBorders>
                <w:shd w:val="clear" w:color="000000" w:fill="FFFFFF"/>
                <w:noWrap/>
                <w:vAlign w:val="bottom"/>
                <w:hideMark/>
              </w:tcPr>
            </w:tcPrChange>
          </w:tcPr>
          <w:p w14:paraId="3CD49EED" w14:textId="77777777" w:rsidR="00DE360F" w:rsidRPr="00DE360F" w:rsidRDefault="00DE360F" w:rsidP="00DE360F">
            <w:r w:rsidRPr="00DE360F">
              <w:t>1.2</w:t>
            </w:r>
          </w:p>
        </w:tc>
        <w:tc>
          <w:tcPr>
            <w:tcW w:w="0" w:type="auto"/>
            <w:tcBorders>
              <w:top w:val="nil"/>
              <w:left w:val="nil"/>
              <w:bottom w:val="single" w:sz="8" w:space="0" w:color="auto"/>
              <w:right w:val="single" w:sz="8" w:space="0" w:color="auto"/>
            </w:tcBorders>
            <w:shd w:val="clear" w:color="000000" w:fill="FFFFFF"/>
            <w:noWrap/>
            <w:vAlign w:val="bottom"/>
            <w:hideMark/>
            <w:tcPrChange w:id="162"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43E1AC8F" w14:textId="77777777" w:rsidR="00DE360F" w:rsidRPr="00DE360F" w:rsidRDefault="00DE360F" w:rsidP="00DE360F">
            <w:r w:rsidRPr="00DE360F">
              <w:t>361</w:t>
            </w:r>
          </w:p>
        </w:tc>
      </w:tr>
      <w:tr w:rsidR="00DE360F" w:rsidRPr="00DE360F" w14:paraId="0D80C2DD" w14:textId="77777777" w:rsidTr="00970243">
        <w:trPr>
          <w:trHeight w:val="300"/>
          <w:trPrChange w:id="163"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164"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49FE866D" w14:textId="77777777" w:rsidR="00DE360F" w:rsidRPr="00DE360F" w:rsidRDefault="00DE360F" w:rsidP="00DE360F">
            <w:pPr>
              <w:rPr>
                <w:u w:val="single"/>
              </w:rPr>
            </w:pPr>
            <w:r w:rsidRPr="00DE360F">
              <w:rPr>
                <w:u w:val="single"/>
              </w:rPr>
              <w:t>JVET-X0065</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65" w:author="Jens-Rainer Ohm" w:date="2021-10-27T21:17:00Z">
              <w:tcPr>
                <w:tcW w:w="806"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477D006" w14:textId="77777777" w:rsidR="00DE360F" w:rsidRPr="00DE360F" w:rsidRDefault="00DE360F" w:rsidP="00DE360F">
            <w:r w:rsidRPr="00DE360F">
              <w:t>37</w:t>
            </w:r>
          </w:p>
        </w:tc>
        <w:tc>
          <w:tcPr>
            <w:tcW w:w="0" w:type="auto"/>
            <w:tcBorders>
              <w:top w:val="nil"/>
              <w:left w:val="nil"/>
              <w:bottom w:val="single" w:sz="8" w:space="0" w:color="auto"/>
              <w:right w:val="single" w:sz="4" w:space="0" w:color="auto"/>
            </w:tcBorders>
            <w:shd w:val="clear" w:color="000000" w:fill="FFFFFF"/>
            <w:noWrap/>
            <w:vAlign w:val="bottom"/>
            <w:hideMark/>
            <w:tcPrChange w:id="166"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43745A82" w14:textId="77777777" w:rsidR="00DE360F" w:rsidRPr="00DE360F" w:rsidRDefault="00DE360F" w:rsidP="00DE360F">
            <w:r w:rsidRPr="00DE360F">
              <w:t>146</w:t>
            </w:r>
          </w:p>
        </w:tc>
        <w:tc>
          <w:tcPr>
            <w:tcW w:w="0" w:type="auto"/>
            <w:tcBorders>
              <w:top w:val="nil"/>
              <w:left w:val="nil"/>
              <w:bottom w:val="single" w:sz="8" w:space="0" w:color="auto"/>
              <w:right w:val="single" w:sz="4" w:space="0" w:color="auto"/>
            </w:tcBorders>
            <w:shd w:val="clear" w:color="000000" w:fill="FFFFFF"/>
            <w:noWrap/>
            <w:vAlign w:val="bottom"/>
            <w:hideMark/>
            <w:tcPrChange w:id="167"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61C10F62" w14:textId="77777777" w:rsidR="00DE360F" w:rsidRPr="00DE360F" w:rsidRDefault="00DE360F" w:rsidP="00DE360F">
            <w:r w:rsidRPr="00DE360F">
              <w:t>520</w:t>
            </w:r>
          </w:p>
        </w:tc>
        <w:tc>
          <w:tcPr>
            <w:tcW w:w="0" w:type="auto"/>
            <w:tcBorders>
              <w:top w:val="nil"/>
              <w:left w:val="nil"/>
              <w:bottom w:val="single" w:sz="8" w:space="0" w:color="auto"/>
              <w:right w:val="nil"/>
            </w:tcBorders>
            <w:shd w:val="clear" w:color="000000" w:fill="FFFFFF"/>
            <w:noWrap/>
            <w:vAlign w:val="bottom"/>
            <w:hideMark/>
            <w:tcPrChange w:id="168" w:author="Jens-Rainer Ohm" w:date="2021-10-27T21:17:00Z">
              <w:tcPr>
                <w:tcW w:w="678" w:type="dxa"/>
                <w:tcBorders>
                  <w:top w:val="nil"/>
                  <w:left w:val="nil"/>
                  <w:bottom w:val="single" w:sz="8" w:space="0" w:color="auto"/>
                  <w:right w:val="nil"/>
                </w:tcBorders>
                <w:shd w:val="clear" w:color="000000" w:fill="FFFFFF"/>
                <w:noWrap/>
                <w:vAlign w:val="bottom"/>
                <w:hideMark/>
              </w:tcPr>
            </w:tcPrChange>
          </w:tcPr>
          <w:p w14:paraId="4677FA7E"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69"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3D19017" w14:textId="77777777" w:rsidR="00DE360F" w:rsidRPr="00DE360F" w:rsidRDefault="00DE360F" w:rsidP="00DE360F">
            <w:r w:rsidRPr="00DE360F">
              <w:t>-10.1%</w:t>
            </w:r>
          </w:p>
        </w:tc>
        <w:tc>
          <w:tcPr>
            <w:tcW w:w="0" w:type="auto"/>
            <w:tcBorders>
              <w:top w:val="nil"/>
              <w:left w:val="nil"/>
              <w:bottom w:val="single" w:sz="8" w:space="0" w:color="auto"/>
              <w:right w:val="single" w:sz="4" w:space="0" w:color="auto"/>
            </w:tcBorders>
            <w:shd w:val="clear" w:color="000000" w:fill="FFFFFF"/>
            <w:noWrap/>
            <w:vAlign w:val="bottom"/>
            <w:hideMark/>
            <w:tcPrChange w:id="170"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19916D71" w14:textId="77777777" w:rsidR="00DE360F" w:rsidRPr="00DE360F" w:rsidRDefault="00DE360F" w:rsidP="00DE360F">
            <w:r w:rsidRPr="00DE360F">
              <w:t>-24%</w:t>
            </w:r>
          </w:p>
        </w:tc>
        <w:tc>
          <w:tcPr>
            <w:tcW w:w="0" w:type="auto"/>
            <w:tcBorders>
              <w:top w:val="nil"/>
              <w:left w:val="nil"/>
              <w:bottom w:val="single" w:sz="8" w:space="0" w:color="auto"/>
              <w:right w:val="nil"/>
            </w:tcBorders>
            <w:shd w:val="clear" w:color="000000" w:fill="FFFFFF"/>
            <w:noWrap/>
            <w:vAlign w:val="bottom"/>
            <w:hideMark/>
            <w:tcPrChange w:id="171" w:author="Jens-Rainer Ohm" w:date="2021-10-27T21:17:00Z">
              <w:tcPr>
                <w:tcW w:w="630" w:type="dxa"/>
                <w:tcBorders>
                  <w:top w:val="nil"/>
                  <w:left w:val="nil"/>
                  <w:bottom w:val="single" w:sz="8" w:space="0" w:color="auto"/>
                  <w:right w:val="nil"/>
                </w:tcBorders>
                <w:shd w:val="clear" w:color="000000" w:fill="FFFFFF"/>
                <w:noWrap/>
                <w:vAlign w:val="bottom"/>
                <w:hideMark/>
              </w:tcPr>
            </w:tcPrChange>
          </w:tcPr>
          <w:p w14:paraId="7B204C88" w14:textId="77777777" w:rsidR="00DE360F" w:rsidRPr="00DE360F" w:rsidRDefault="00DE360F" w:rsidP="00DE360F">
            <w:r w:rsidRPr="00DE360F">
              <w:t>-23%</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72"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124FE5C"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173"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233EDA21"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174" w:author="Jens-Rainer Ohm" w:date="2021-10-27T21:17:00Z">
              <w:tcPr>
                <w:tcW w:w="720" w:type="dxa"/>
                <w:tcBorders>
                  <w:top w:val="nil"/>
                  <w:left w:val="nil"/>
                  <w:bottom w:val="single" w:sz="8" w:space="0" w:color="auto"/>
                  <w:right w:val="single" w:sz="8" w:space="0" w:color="auto"/>
                </w:tcBorders>
                <w:shd w:val="clear" w:color="000000" w:fill="FFFFFF"/>
                <w:noWrap/>
                <w:vAlign w:val="bottom"/>
                <w:hideMark/>
              </w:tcPr>
            </w:tcPrChange>
          </w:tcPr>
          <w:p w14:paraId="3D42DB23"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175" w:author="Jens-Rainer Ohm" w:date="2021-10-27T21:17:00Z">
              <w:tcPr>
                <w:tcW w:w="760" w:type="dxa"/>
                <w:tcBorders>
                  <w:top w:val="nil"/>
                  <w:left w:val="nil"/>
                  <w:bottom w:val="single" w:sz="8" w:space="0" w:color="auto"/>
                  <w:right w:val="single" w:sz="4" w:space="0" w:color="auto"/>
                </w:tcBorders>
                <w:shd w:val="clear" w:color="000000" w:fill="FFFFFF"/>
                <w:noWrap/>
                <w:vAlign w:val="bottom"/>
                <w:hideMark/>
              </w:tcPr>
            </w:tcPrChange>
          </w:tcPr>
          <w:p w14:paraId="48DD9B91" w14:textId="77777777" w:rsidR="00DE360F" w:rsidRPr="00DE360F" w:rsidRDefault="00DE360F" w:rsidP="00DE360F">
            <w:r w:rsidRPr="00DE360F">
              <w:t>1.8</w:t>
            </w:r>
          </w:p>
        </w:tc>
        <w:tc>
          <w:tcPr>
            <w:tcW w:w="0" w:type="auto"/>
            <w:tcBorders>
              <w:top w:val="nil"/>
              <w:left w:val="nil"/>
              <w:bottom w:val="single" w:sz="8" w:space="0" w:color="auto"/>
              <w:right w:val="single" w:sz="8" w:space="0" w:color="auto"/>
            </w:tcBorders>
            <w:shd w:val="clear" w:color="000000" w:fill="FFFFFF"/>
            <w:noWrap/>
            <w:vAlign w:val="bottom"/>
            <w:hideMark/>
            <w:tcPrChange w:id="176"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78A5D8F2" w14:textId="77777777" w:rsidR="00DE360F" w:rsidRPr="00DE360F" w:rsidRDefault="00DE360F" w:rsidP="00DE360F">
            <w:r w:rsidRPr="00DE360F">
              <w:t>390</w:t>
            </w:r>
          </w:p>
        </w:tc>
      </w:tr>
      <w:tr w:rsidR="00DE360F" w:rsidRPr="00DE360F" w14:paraId="38842B66" w14:textId="77777777" w:rsidTr="00970243">
        <w:trPr>
          <w:trHeight w:val="300"/>
          <w:trPrChange w:id="177"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178"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1FC05102" w14:textId="77777777" w:rsidR="00DE360F" w:rsidRPr="00DE360F" w:rsidRDefault="00DE360F" w:rsidP="00DE360F">
            <w:pPr>
              <w:rPr>
                <w:u w:val="single"/>
              </w:rPr>
            </w:pPr>
            <w:r w:rsidRPr="00DE360F">
              <w:rPr>
                <w:u w:val="single"/>
              </w:rPr>
              <w:t>JVET-X0052</w:t>
            </w:r>
          </w:p>
        </w:tc>
        <w:tc>
          <w:tcPr>
            <w:tcW w:w="0" w:type="auto"/>
            <w:tcBorders>
              <w:top w:val="nil"/>
              <w:left w:val="nil"/>
              <w:bottom w:val="single" w:sz="8" w:space="0" w:color="auto"/>
              <w:right w:val="single" w:sz="4" w:space="0" w:color="auto"/>
            </w:tcBorders>
            <w:shd w:val="clear" w:color="000000" w:fill="FFFFFF"/>
            <w:noWrap/>
            <w:vAlign w:val="bottom"/>
            <w:hideMark/>
            <w:tcPrChange w:id="179" w:author="Jens-Rainer Ohm" w:date="2021-10-27T21:17:00Z">
              <w:tcPr>
                <w:tcW w:w="806" w:type="dxa"/>
                <w:tcBorders>
                  <w:top w:val="nil"/>
                  <w:left w:val="nil"/>
                  <w:bottom w:val="single" w:sz="8" w:space="0" w:color="auto"/>
                  <w:right w:val="single" w:sz="4" w:space="0" w:color="auto"/>
                </w:tcBorders>
                <w:shd w:val="clear" w:color="000000" w:fill="FFFFFF"/>
                <w:noWrap/>
                <w:vAlign w:val="bottom"/>
                <w:hideMark/>
              </w:tcPr>
            </w:tcPrChange>
          </w:tcPr>
          <w:p w14:paraId="2FF08076" w14:textId="77777777" w:rsidR="00DE360F" w:rsidRPr="00DE360F" w:rsidRDefault="00DE360F" w:rsidP="00DE360F">
            <w:r w:rsidRPr="00DE360F">
              <w:t>27</w:t>
            </w:r>
          </w:p>
        </w:tc>
        <w:tc>
          <w:tcPr>
            <w:tcW w:w="0" w:type="auto"/>
            <w:tcBorders>
              <w:top w:val="nil"/>
              <w:left w:val="nil"/>
              <w:bottom w:val="single" w:sz="8" w:space="0" w:color="auto"/>
              <w:right w:val="single" w:sz="4" w:space="0" w:color="auto"/>
            </w:tcBorders>
            <w:shd w:val="clear" w:color="000000" w:fill="FFFFFF"/>
            <w:noWrap/>
            <w:vAlign w:val="bottom"/>
            <w:hideMark/>
            <w:tcPrChange w:id="180"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387CF454" w14:textId="77777777" w:rsidR="00DE360F" w:rsidRPr="00DE360F" w:rsidRDefault="00DE360F" w:rsidP="00DE360F">
            <w:r w:rsidRPr="00DE360F">
              <w:t>23</w:t>
            </w:r>
          </w:p>
        </w:tc>
        <w:tc>
          <w:tcPr>
            <w:tcW w:w="0" w:type="auto"/>
            <w:tcBorders>
              <w:top w:val="nil"/>
              <w:left w:val="nil"/>
              <w:bottom w:val="single" w:sz="8" w:space="0" w:color="auto"/>
              <w:right w:val="single" w:sz="4" w:space="0" w:color="auto"/>
            </w:tcBorders>
            <w:shd w:val="clear" w:color="000000" w:fill="FFFFFF"/>
            <w:noWrap/>
            <w:vAlign w:val="bottom"/>
            <w:hideMark/>
            <w:tcPrChange w:id="181"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2CB5FC9B" w14:textId="77777777" w:rsidR="00DE360F" w:rsidRPr="00DE360F" w:rsidRDefault="00DE360F" w:rsidP="00DE360F">
            <w:r w:rsidRPr="00DE360F">
              <w:t>786</w:t>
            </w:r>
          </w:p>
        </w:tc>
        <w:tc>
          <w:tcPr>
            <w:tcW w:w="0" w:type="auto"/>
            <w:tcBorders>
              <w:top w:val="nil"/>
              <w:left w:val="nil"/>
              <w:bottom w:val="single" w:sz="8" w:space="0" w:color="auto"/>
              <w:right w:val="nil"/>
            </w:tcBorders>
            <w:shd w:val="clear" w:color="000000" w:fill="FFFFFF"/>
            <w:noWrap/>
            <w:vAlign w:val="bottom"/>
            <w:hideMark/>
            <w:tcPrChange w:id="182" w:author="Jens-Rainer Ohm" w:date="2021-10-27T21:17:00Z">
              <w:tcPr>
                <w:tcW w:w="678" w:type="dxa"/>
                <w:tcBorders>
                  <w:top w:val="nil"/>
                  <w:left w:val="nil"/>
                  <w:bottom w:val="single" w:sz="8" w:space="0" w:color="auto"/>
                  <w:right w:val="nil"/>
                </w:tcBorders>
                <w:shd w:val="clear" w:color="000000" w:fill="FFFFFF"/>
                <w:noWrap/>
                <w:vAlign w:val="bottom"/>
                <w:hideMark/>
              </w:tcPr>
            </w:tcPrChange>
          </w:tcPr>
          <w:p w14:paraId="5CA881BA"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83"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78597FC" w14:textId="77777777" w:rsidR="00DE360F" w:rsidRPr="00DE360F" w:rsidRDefault="00DE360F" w:rsidP="00DE360F">
            <w:r w:rsidRPr="00DE360F">
              <w:t>-4.2%</w:t>
            </w:r>
          </w:p>
        </w:tc>
        <w:tc>
          <w:tcPr>
            <w:tcW w:w="0" w:type="auto"/>
            <w:tcBorders>
              <w:top w:val="nil"/>
              <w:left w:val="nil"/>
              <w:bottom w:val="single" w:sz="8" w:space="0" w:color="auto"/>
              <w:right w:val="single" w:sz="4" w:space="0" w:color="auto"/>
            </w:tcBorders>
            <w:shd w:val="clear" w:color="000000" w:fill="FFFFFF"/>
            <w:noWrap/>
            <w:vAlign w:val="bottom"/>
            <w:hideMark/>
            <w:tcPrChange w:id="184"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6B246919" w14:textId="77777777" w:rsidR="00DE360F" w:rsidRPr="00DE360F" w:rsidRDefault="00DE360F" w:rsidP="00DE360F">
            <w:r w:rsidRPr="00DE360F">
              <w:t>-11%</w:t>
            </w:r>
          </w:p>
        </w:tc>
        <w:tc>
          <w:tcPr>
            <w:tcW w:w="0" w:type="auto"/>
            <w:tcBorders>
              <w:top w:val="nil"/>
              <w:left w:val="nil"/>
              <w:bottom w:val="single" w:sz="8" w:space="0" w:color="auto"/>
              <w:right w:val="nil"/>
            </w:tcBorders>
            <w:shd w:val="clear" w:color="000000" w:fill="FFFFFF"/>
            <w:noWrap/>
            <w:vAlign w:val="bottom"/>
            <w:hideMark/>
            <w:tcPrChange w:id="185" w:author="Jens-Rainer Ohm" w:date="2021-10-27T21:17:00Z">
              <w:tcPr>
                <w:tcW w:w="630" w:type="dxa"/>
                <w:tcBorders>
                  <w:top w:val="nil"/>
                  <w:left w:val="nil"/>
                  <w:bottom w:val="single" w:sz="8" w:space="0" w:color="auto"/>
                  <w:right w:val="nil"/>
                </w:tcBorders>
                <w:shd w:val="clear" w:color="000000" w:fill="FFFFFF"/>
                <w:noWrap/>
                <w:vAlign w:val="bottom"/>
                <w:hideMark/>
              </w:tcPr>
            </w:tcPrChange>
          </w:tcPr>
          <w:p w14:paraId="6EE0DA04" w14:textId="77777777" w:rsidR="00DE360F" w:rsidRPr="00DE360F" w:rsidRDefault="00DE360F" w:rsidP="00DE360F">
            <w:r w:rsidRPr="00DE360F">
              <w:t>-10%</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186"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318C80F" w14:textId="77777777" w:rsidR="00DE360F" w:rsidRPr="00DE360F" w:rsidRDefault="00DE360F" w:rsidP="00DE360F">
            <w:r w:rsidRPr="00DE360F">
              <w:t>-4.0%</w:t>
            </w:r>
          </w:p>
        </w:tc>
        <w:tc>
          <w:tcPr>
            <w:tcW w:w="0" w:type="auto"/>
            <w:tcBorders>
              <w:top w:val="nil"/>
              <w:left w:val="nil"/>
              <w:bottom w:val="single" w:sz="8" w:space="0" w:color="auto"/>
              <w:right w:val="single" w:sz="4" w:space="0" w:color="auto"/>
            </w:tcBorders>
            <w:shd w:val="clear" w:color="000000" w:fill="FFFFFF"/>
            <w:noWrap/>
            <w:vAlign w:val="bottom"/>
            <w:hideMark/>
            <w:tcPrChange w:id="187"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28BFC3FD" w14:textId="77777777" w:rsidR="00DE360F" w:rsidRPr="00DE360F" w:rsidRDefault="00DE360F" w:rsidP="00DE360F">
            <w:r w:rsidRPr="00DE360F">
              <w:t>-10%</w:t>
            </w:r>
          </w:p>
        </w:tc>
        <w:tc>
          <w:tcPr>
            <w:tcW w:w="0" w:type="auto"/>
            <w:tcBorders>
              <w:top w:val="nil"/>
              <w:left w:val="nil"/>
              <w:bottom w:val="single" w:sz="8" w:space="0" w:color="auto"/>
              <w:right w:val="single" w:sz="8" w:space="0" w:color="auto"/>
            </w:tcBorders>
            <w:shd w:val="clear" w:color="000000" w:fill="FFFFFF"/>
            <w:noWrap/>
            <w:vAlign w:val="bottom"/>
            <w:hideMark/>
            <w:tcPrChange w:id="188" w:author="Jens-Rainer Ohm" w:date="2021-10-27T21:17:00Z">
              <w:tcPr>
                <w:tcW w:w="720" w:type="dxa"/>
                <w:tcBorders>
                  <w:top w:val="nil"/>
                  <w:left w:val="nil"/>
                  <w:bottom w:val="single" w:sz="8" w:space="0" w:color="auto"/>
                  <w:right w:val="single" w:sz="8" w:space="0" w:color="auto"/>
                </w:tcBorders>
                <w:shd w:val="clear" w:color="000000" w:fill="FFFFFF"/>
                <w:noWrap/>
                <w:vAlign w:val="bottom"/>
                <w:hideMark/>
              </w:tcPr>
            </w:tcPrChange>
          </w:tcPr>
          <w:p w14:paraId="5FCE80E6" w14:textId="77777777" w:rsidR="00DE360F" w:rsidRPr="00DE360F" w:rsidRDefault="00DE360F" w:rsidP="00DE360F">
            <w:r w:rsidRPr="00DE360F">
              <w:t>-8%</w:t>
            </w:r>
          </w:p>
        </w:tc>
        <w:tc>
          <w:tcPr>
            <w:tcW w:w="0" w:type="auto"/>
            <w:tcBorders>
              <w:top w:val="nil"/>
              <w:left w:val="nil"/>
              <w:bottom w:val="single" w:sz="8" w:space="0" w:color="auto"/>
              <w:right w:val="single" w:sz="4" w:space="0" w:color="auto"/>
            </w:tcBorders>
            <w:shd w:val="clear" w:color="000000" w:fill="FFFFFF"/>
            <w:noWrap/>
            <w:vAlign w:val="bottom"/>
            <w:hideMark/>
            <w:tcPrChange w:id="189" w:author="Jens-Rainer Ohm" w:date="2021-10-27T21:17:00Z">
              <w:tcPr>
                <w:tcW w:w="760" w:type="dxa"/>
                <w:tcBorders>
                  <w:top w:val="nil"/>
                  <w:left w:val="nil"/>
                  <w:bottom w:val="single" w:sz="8" w:space="0" w:color="auto"/>
                  <w:right w:val="single" w:sz="4" w:space="0" w:color="auto"/>
                </w:tcBorders>
                <w:shd w:val="clear" w:color="000000" w:fill="FFFFFF"/>
                <w:noWrap/>
                <w:vAlign w:val="bottom"/>
                <w:hideMark/>
              </w:tcPr>
            </w:tcPrChange>
          </w:tcPr>
          <w:p w14:paraId="1033D60B" w14:textId="77777777" w:rsidR="00DE360F" w:rsidRPr="00DE360F" w:rsidRDefault="00DE360F" w:rsidP="00DE360F">
            <w:r w:rsidRPr="00DE360F">
              <w:t>1.4</w:t>
            </w:r>
          </w:p>
        </w:tc>
        <w:tc>
          <w:tcPr>
            <w:tcW w:w="0" w:type="auto"/>
            <w:tcBorders>
              <w:top w:val="nil"/>
              <w:left w:val="nil"/>
              <w:bottom w:val="single" w:sz="8" w:space="0" w:color="auto"/>
              <w:right w:val="single" w:sz="8" w:space="0" w:color="auto"/>
            </w:tcBorders>
            <w:shd w:val="clear" w:color="000000" w:fill="FFFFFF"/>
            <w:noWrap/>
            <w:vAlign w:val="bottom"/>
            <w:hideMark/>
            <w:tcPrChange w:id="190"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2FA71959" w14:textId="77777777" w:rsidR="00DE360F" w:rsidRPr="00DE360F" w:rsidRDefault="00DE360F" w:rsidP="00DE360F">
            <w:r w:rsidRPr="00DE360F">
              <w:t>643</w:t>
            </w:r>
          </w:p>
        </w:tc>
      </w:tr>
      <w:tr w:rsidR="00DE360F" w:rsidRPr="00DE360F" w14:paraId="14FA475D" w14:textId="77777777" w:rsidTr="00970243">
        <w:trPr>
          <w:trHeight w:val="300"/>
          <w:trPrChange w:id="191"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192"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4181A725" w14:textId="77777777" w:rsidR="00DE360F" w:rsidRPr="00DE360F" w:rsidRDefault="00DE360F" w:rsidP="00DE360F">
            <w:pPr>
              <w:rPr>
                <w:u w:val="single"/>
              </w:rPr>
            </w:pPr>
            <w:r w:rsidRPr="00DE360F">
              <w:rPr>
                <w:u w:val="single"/>
              </w:rPr>
              <w:t>JVET-X0140-1</w:t>
            </w:r>
          </w:p>
        </w:tc>
        <w:tc>
          <w:tcPr>
            <w:tcW w:w="0" w:type="auto"/>
            <w:tcBorders>
              <w:top w:val="nil"/>
              <w:left w:val="nil"/>
              <w:bottom w:val="single" w:sz="4" w:space="0" w:color="auto"/>
              <w:right w:val="single" w:sz="4" w:space="0" w:color="auto"/>
            </w:tcBorders>
            <w:shd w:val="clear" w:color="000000" w:fill="FFFFFF"/>
            <w:noWrap/>
            <w:vAlign w:val="bottom"/>
            <w:hideMark/>
            <w:tcPrChange w:id="193" w:author="Jens-Rainer Ohm" w:date="2021-10-27T21:17:00Z">
              <w:tcPr>
                <w:tcW w:w="806" w:type="dxa"/>
                <w:tcBorders>
                  <w:top w:val="nil"/>
                  <w:left w:val="nil"/>
                  <w:bottom w:val="single" w:sz="4" w:space="0" w:color="auto"/>
                  <w:right w:val="single" w:sz="4" w:space="0" w:color="auto"/>
                </w:tcBorders>
                <w:shd w:val="clear" w:color="000000" w:fill="FFFFFF"/>
                <w:noWrap/>
                <w:vAlign w:val="bottom"/>
                <w:hideMark/>
              </w:tcPr>
            </w:tcPrChange>
          </w:tcPr>
          <w:p w14:paraId="25F60E09" w14:textId="77777777" w:rsidR="00DE360F" w:rsidRPr="00DE360F" w:rsidRDefault="00DE360F" w:rsidP="00DE360F">
            <w:r w:rsidRPr="00DE360F">
              <w:t>35</w:t>
            </w:r>
          </w:p>
        </w:tc>
        <w:tc>
          <w:tcPr>
            <w:tcW w:w="0" w:type="auto"/>
            <w:tcBorders>
              <w:top w:val="nil"/>
              <w:left w:val="nil"/>
              <w:bottom w:val="single" w:sz="4" w:space="0" w:color="auto"/>
              <w:right w:val="single" w:sz="4" w:space="0" w:color="auto"/>
            </w:tcBorders>
            <w:shd w:val="clear" w:color="000000" w:fill="FFFFFF"/>
            <w:noWrap/>
            <w:vAlign w:val="bottom"/>
            <w:hideMark/>
            <w:tcPrChange w:id="194"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6B852FB5" w14:textId="77777777" w:rsidR="00DE360F" w:rsidRPr="00DE360F" w:rsidRDefault="00DE360F" w:rsidP="00DE360F">
            <w:r w:rsidRPr="00DE360F">
              <w:t>2</w:t>
            </w:r>
          </w:p>
        </w:tc>
        <w:tc>
          <w:tcPr>
            <w:tcW w:w="0" w:type="auto"/>
            <w:tcBorders>
              <w:top w:val="nil"/>
              <w:left w:val="nil"/>
              <w:bottom w:val="single" w:sz="4" w:space="0" w:color="auto"/>
              <w:right w:val="single" w:sz="4" w:space="0" w:color="auto"/>
            </w:tcBorders>
            <w:shd w:val="clear" w:color="000000" w:fill="FFFFFF"/>
            <w:noWrap/>
            <w:vAlign w:val="bottom"/>
            <w:hideMark/>
            <w:tcPrChange w:id="195"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6F8414AF" w14:textId="77777777" w:rsidR="00DE360F" w:rsidRPr="00DE360F" w:rsidRDefault="00DE360F" w:rsidP="00DE360F">
            <w:r w:rsidRPr="00DE360F">
              <w:t>34</w:t>
            </w:r>
          </w:p>
        </w:tc>
        <w:tc>
          <w:tcPr>
            <w:tcW w:w="0" w:type="auto"/>
            <w:tcBorders>
              <w:top w:val="nil"/>
              <w:left w:val="nil"/>
              <w:bottom w:val="single" w:sz="4" w:space="0" w:color="auto"/>
              <w:right w:val="nil"/>
            </w:tcBorders>
            <w:shd w:val="clear" w:color="000000" w:fill="FFFFFF"/>
            <w:noWrap/>
            <w:vAlign w:val="bottom"/>
            <w:hideMark/>
            <w:tcPrChange w:id="196" w:author="Jens-Rainer Ohm" w:date="2021-10-27T21:17:00Z">
              <w:tcPr>
                <w:tcW w:w="678" w:type="dxa"/>
                <w:tcBorders>
                  <w:top w:val="nil"/>
                  <w:left w:val="nil"/>
                  <w:bottom w:val="single" w:sz="4" w:space="0" w:color="auto"/>
                  <w:right w:val="nil"/>
                </w:tcBorders>
                <w:shd w:val="clear" w:color="000000" w:fill="FFFFFF"/>
                <w:noWrap/>
                <w:vAlign w:val="bottom"/>
                <w:hideMark/>
              </w:tcPr>
            </w:tcPrChange>
          </w:tcPr>
          <w:p w14:paraId="391A6700"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197"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44EE345B" w14:textId="77777777" w:rsidR="00DE360F" w:rsidRPr="00DE360F" w:rsidRDefault="00DE360F" w:rsidP="00DE360F">
            <w:r w:rsidRPr="00DE360F">
              <w:t>-5.8%</w:t>
            </w:r>
          </w:p>
        </w:tc>
        <w:tc>
          <w:tcPr>
            <w:tcW w:w="0" w:type="auto"/>
            <w:tcBorders>
              <w:top w:val="nil"/>
              <w:left w:val="nil"/>
              <w:bottom w:val="single" w:sz="4" w:space="0" w:color="auto"/>
              <w:right w:val="single" w:sz="4" w:space="0" w:color="auto"/>
            </w:tcBorders>
            <w:shd w:val="clear" w:color="000000" w:fill="FFFFFF"/>
            <w:noWrap/>
            <w:vAlign w:val="bottom"/>
            <w:hideMark/>
            <w:tcPrChange w:id="198"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015B5A3C" w14:textId="77777777" w:rsidR="00DE360F" w:rsidRPr="00DE360F" w:rsidRDefault="00DE360F" w:rsidP="00DE360F">
            <w:r w:rsidRPr="00DE360F">
              <w:t>-7%</w:t>
            </w:r>
          </w:p>
        </w:tc>
        <w:tc>
          <w:tcPr>
            <w:tcW w:w="0" w:type="auto"/>
            <w:tcBorders>
              <w:top w:val="nil"/>
              <w:left w:val="nil"/>
              <w:bottom w:val="single" w:sz="4" w:space="0" w:color="auto"/>
              <w:right w:val="nil"/>
            </w:tcBorders>
            <w:shd w:val="clear" w:color="000000" w:fill="FFFFFF"/>
            <w:noWrap/>
            <w:vAlign w:val="bottom"/>
            <w:hideMark/>
            <w:tcPrChange w:id="199" w:author="Jens-Rainer Ohm" w:date="2021-10-27T21:17:00Z">
              <w:tcPr>
                <w:tcW w:w="630" w:type="dxa"/>
                <w:tcBorders>
                  <w:top w:val="nil"/>
                  <w:left w:val="nil"/>
                  <w:bottom w:val="single" w:sz="4" w:space="0" w:color="auto"/>
                  <w:right w:val="nil"/>
                </w:tcBorders>
                <w:shd w:val="clear" w:color="000000" w:fill="FFFFFF"/>
                <w:noWrap/>
                <w:vAlign w:val="bottom"/>
                <w:hideMark/>
              </w:tcPr>
            </w:tcPrChange>
          </w:tcPr>
          <w:p w14:paraId="28A154BD" w14:textId="77777777" w:rsidR="00DE360F" w:rsidRPr="00DE360F" w:rsidRDefault="00DE360F" w:rsidP="00DE360F">
            <w:r w:rsidRPr="00DE360F">
              <w:t>-5%</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00"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503C9F31"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01"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40B3F98C"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202"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537950D1"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03" w:author="Jens-Rainer Ohm" w:date="2021-10-27T21:17:00Z">
              <w:tcPr>
                <w:tcW w:w="760" w:type="dxa"/>
                <w:tcBorders>
                  <w:top w:val="nil"/>
                  <w:left w:val="nil"/>
                  <w:bottom w:val="single" w:sz="4" w:space="0" w:color="auto"/>
                  <w:right w:val="single" w:sz="4" w:space="0" w:color="auto"/>
                </w:tcBorders>
                <w:shd w:val="clear" w:color="000000" w:fill="FFFFFF"/>
                <w:noWrap/>
                <w:vAlign w:val="bottom"/>
                <w:hideMark/>
              </w:tcPr>
            </w:tcPrChange>
          </w:tcPr>
          <w:p w14:paraId="701E3D69" w14:textId="77777777" w:rsidR="00DE360F" w:rsidRPr="00DE360F" w:rsidRDefault="00DE360F" w:rsidP="00DE360F">
            <w:r w:rsidRPr="00DE360F">
              <w:t>1.2</w:t>
            </w:r>
          </w:p>
        </w:tc>
        <w:tc>
          <w:tcPr>
            <w:tcW w:w="0" w:type="auto"/>
            <w:tcBorders>
              <w:top w:val="nil"/>
              <w:left w:val="nil"/>
              <w:bottom w:val="single" w:sz="4" w:space="0" w:color="auto"/>
              <w:right w:val="single" w:sz="8" w:space="0" w:color="auto"/>
            </w:tcBorders>
            <w:shd w:val="clear" w:color="000000" w:fill="FFFFFF"/>
            <w:noWrap/>
            <w:vAlign w:val="bottom"/>
            <w:hideMark/>
            <w:tcPrChange w:id="204" w:author="Jens-Rainer Ohm" w:date="2021-10-27T21:17:00Z">
              <w:tcPr>
                <w:tcW w:w="608" w:type="dxa"/>
                <w:tcBorders>
                  <w:top w:val="nil"/>
                  <w:left w:val="nil"/>
                  <w:bottom w:val="single" w:sz="4" w:space="0" w:color="auto"/>
                  <w:right w:val="single" w:sz="8" w:space="0" w:color="auto"/>
                </w:tcBorders>
                <w:shd w:val="clear" w:color="000000" w:fill="FFFFFF"/>
                <w:noWrap/>
                <w:vAlign w:val="bottom"/>
                <w:hideMark/>
              </w:tcPr>
            </w:tcPrChange>
          </w:tcPr>
          <w:p w14:paraId="5326DD07" w14:textId="77777777" w:rsidR="00DE360F" w:rsidRPr="00DE360F" w:rsidRDefault="00DE360F" w:rsidP="00DE360F">
            <w:r w:rsidRPr="00DE360F">
              <w:t>41</w:t>
            </w:r>
          </w:p>
        </w:tc>
      </w:tr>
      <w:tr w:rsidR="00DE360F" w:rsidRPr="00DE360F" w14:paraId="4203A81F" w14:textId="77777777" w:rsidTr="00970243">
        <w:trPr>
          <w:trHeight w:val="300"/>
          <w:trPrChange w:id="205"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206"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60906AE3" w14:textId="77777777" w:rsidR="00DE360F" w:rsidRPr="00DE360F" w:rsidRDefault="00DE360F" w:rsidP="00DE360F">
            <w:pPr>
              <w:rPr>
                <w:u w:val="single"/>
              </w:rPr>
            </w:pPr>
            <w:r w:rsidRPr="00DE360F">
              <w:rPr>
                <w:u w:val="single"/>
              </w:rPr>
              <w:t>JVET-X0140-2</w:t>
            </w:r>
          </w:p>
        </w:tc>
        <w:tc>
          <w:tcPr>
            <w:tcW w:w="0" w:type="auto"/>
            <w:tcBorders>
              <w:top w:val="nil"/>
              <w:left w:val="nil"/>
              <w:bottom w:val="single" w:sz="8" w:space="0" w:color="auto"/>
              <w:right w:val="single" w:sz="4" w:space="0" w:color="auto"/>
            </w:tcBorders>
            <w:shd w:val="clear" w:color="000000" w:fill="FFFFFF"/>
            <w:noWrap/>
            <w:vAlign w:val="bottom"/>
            <w:hideMark/>
            <w:tcPrChange w:id="207" w:author="Jens-Rainer Ohm" w:date="2021-10-27T21:17:00Z">
              <w:tcPr>
                <w:tcW w:w="806" w:type="dxa"/>
                <w:tcBorders>
                  <w:top w:val="nil"/>
                  <w:left w:val="nil"/>
                  <w:bottom w:val="single" w:sz="8" w:space="0" w:color="auto"/>
                  <w:right w:val="single" w:sz="4" w:space="0" w:color="auto"/>
                </w:tcBorders>
                <w:shd w:val="clear" w:color="000000" w:fill="FFFFFF"/>
                <w:noWrap/>
                <w:vAlign w:val="bottom"/>
                <w:hideMark/>
              </w:tcPr>
            </w:tcPrChange>
          </w:tcPr>
          <w:p w14:paraId="1F6177D5" w14:textId="77777777" w:rsidR="00DE360F" w:rsidRPr="00DE360F" w:rsidRDefault="00DE360F" w:rsidP="00DE360F">
            <w:r w:rsidRPr="00DE360F">
              <w:t>38</w:t>
            </w:r>
          </w:p>
        </w:tc>
        <w:tc>
          <w:tcPr>
            <w:tcW w:w="0" w:type="auto"/>
            <w:tcBorders>
              <w:top w:val="nil"/>
              <w:left w:val="nil"/>
              <w:bottom w:val="single" w:sz="8" w:space="0" w:color="auto"/>
              <w:right w:val="single" w:sz="4" w:space="0" w:color="auto"/>
            </w:tcBorders>
            <w:shd w:val="clear" w:color="000000" w:fill="FFFFFF"/>
            <w:noWrap/>
            <w:vAlign w:val="bottom"/>
            <w:hideMark/>
            <w:tcPrChange w:id="208"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793EF965" w14:textId="77777777" w:rsidR="00DE360F" w:rsidRPr="00DE360F" w:rsidRDefault="00DE360F" w:rsidP="00DE360F">
            <w:r w:rsidRPr="00DE360F">
              <w:t>30</w:t>
            </w:r>
          </w:p>
        </w:tc>
        <w:tc>
          <w:tcPr>
            <w:tcW w:w="0" w:type="auto"/>
            <w:tcBorders>
              <w:top w:val="nil"/>
              <w:left w:val="nil"/>
              <w:bottom w:val="single" w:sz="8" w:space="0" w:color="auto"/>
              <w:right w:val="single" w:sz="4" w:space="0" w:color="auto"/>
            </w:tcBorders>
            <w:shd w:val="clear" w:color="000000" w:fill="FFFFFF"/>
            <w:noWrap/>
            <w:vAlign w:val="bottom"/>
            <w:hideMark/>
            <w:tcPrChange w:id="209"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7FF2A1C8" w14:textId="77777777" w:rsidR="00DE360F" w:rsidRPr="00DE360F" w:rsidRDefault="00DE360F" w:rsidP="00DE360F">
            <w:r w:rsidRPr="00DE360F">
              <w:t>624</w:t>
            </w:r>
          </w:p>
        </w:tc>
        <w:tc>
          <w:tcPr>
            <w:tcW w:w="0" w:type="auto"/>
            <w:tcBorders>
              <w:top w:val="nil"/>
              <w:left w:val="nil"/>
              <w:bottom w:val="single" w:sz="8" w:space="0" w:color="auto"/>
              <w:right w:val="nil"/>
            </w:tcBorders>
            <w:shd w:val="clear" w:color="000000" w:fill="FFFFFF"/>
            <w:noWrap/>
            <w:vAlign w:val="bottom"/>
            <w:hideMark/>
            <w:tcPrChange w:id="210" w:author="Jens-Rainer Ohm" w:date="2021-10-27T21:17:00Z">
              <w:tcPr>
                <w:tcW w:w="678" w:type="dxa"/>
                <w:tcBorders>
                  <w:top w:val="nil"/>
                  <w:left w:val="nil"/>
                  <w:bottom w:val="single" w:sz="8" w:space="0" w:color="auto"/>
                  <w:right w:val="nil"/>
                </w:tcBorders>
                <w:shd w:val="clear" w:color="000000" w:fill="FFFFFF"/>
                <w:noWrap/>
                <w:vAlign w:val="bottom"/>
                <w:hideMark/>
              </w:tcPr>
            </w:tcPrChange>
          </w:tcPr>
          <w:p w14:paraId="1A356CDF"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211"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E9E5A31" w14:textId="77777777" w:rsidR="00DE360F" w:rsidRPr="00DE360F" w:rsidRDefault="00DE360F" w:rsidP="00DE360F">
            <w:r w:rsidRPr="00DE360F">
              <w:t>-8.4%</w:t>
            </w:r>
          </w:p>
        </w:tc>
        <w:tc>
          <w:tcPr>
            <w:tcW w:w="0" w:type="auto"/>
            <w:tcBorders>
              <w:top w:val="nil"/>
              <w:left w:val="nil"/>
              <w:bottom w:val="single" w:sz="8" w:space="0" w:color="auto"/>
              <w:right w:val="single" w:sz="4" w:space="0" w:color="auto"/>
            </w:tcBorders>
            <w:shd w:val="clear" w:color="000000" w:fill="FFFFFF"/>
            <w:noWrap/>
            <w:vAlign w:val="bottom"/>
            <w:hideMark/>
            <w:tcPrChange w:id="212"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6BF6BF99" w14:textId="77777777" w:rsidR="00DE360F" w:rsidRPr="00DE360F" w:rsidRDefault="00DE360F" w:rsidP="00DE360F">
            <w:r w:rsidRPr="00DE360F">
              <w:t>-22%</w:t>
            </w:r>
          </w:p>
        </w:tc>
        <w:tc>
          <w:tcPr>
            <w:tcW w:w="0" w:type="auto"/>
            <w:tcBorders>
              <w:top w:val="nil"/>
              <w:left w:val="nil"/>
              <w:bottom w:val="single" w:sz="8" w:space="0" w:color="auto"/>
              <w:right w:val="nil"/>
            </w:tcBorders>
            <w:shd w:val="clear" w:color="000000" w:fill="FFFFFF"/>
            <w:noWrap/>
            <w:vAlign w:val="bottom"/>
            <w:hideMark/>
            <w:tcPrChange w:id="213" w:author="Jens-Rainer Ohm" w:date="2021-10-27T21:17:00Z">
              <w:tcPr>
                <w:tcW w:w="630" w:type="dxa"/>
                <w:tcBorders>
                  <w:top w:val="nil"/>
                  <w:left w:val="nil"/>
                  <w:bottom w:val="single" w:sz="8" w:space="0" w:color="auto"/>
                  <w:right w:val="nil"/>
                </w:tcBorders>
                <w:shd w:val="clear" w:color="000000" w:fill="FFFFFF"/>
                <w:noWrap/>
                <w:vAlign w:val="bottom"/>
                <w:hideMark/>
              </w:tcPr>
            </w:tcPrChange>
          </w:tcPr>
          <w:p w14:paraId="74213A74" w14:textId="77777777" w:rsidR="00DE360F" w:rsidRPr="00DE360F" w:rsidRDefault="00DE360F" w:rsidP="00DE360F">
            <w:r w:rsidRPr="00DE360F">
              <w:t>-22%</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214"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39CC674E"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215"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71A3FC37"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216" w:author="Jens-Rainer Ohm" w:date="2021-10-27T21:17:00Z">
              <w:tcPr>
                <w:tcW w:w="720" w:type="dxa"/>
                <w:tcBorders>
                  <w:top w:val="nil"/>
                  <w:left w:val="nil"/>
                  <w:bottom w:val="single" w:sz="8" w:space="0" w:color="auto"/>
                  <w:right w:val="single" w:sz="8" w:space="0" w:color="auto"/>
                </w:tcBorders>
                <w:shd w:val="clear" w:color="000000" w:fill="FFFFFF"/>
                <w:noWrap/>
                <w:vAlign w:val="bottom"/>
                <w:hideMark/>
              </w:tcPr>
            </w:tcPrChange>
          </w:tcPr>
          <w:p w14:paraId="3B0FC4DD"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217" w:author="Jens-Rainer Ohm" w:date="2021-10-27T21:17:00Z">
              <w:tcPr>
                <w:tcW w:w="760" w:type="dxa"/>
                <w:tcBorders>
                  <w:top w:val="nil"/>
                  <w:left w:val="nil"/>
                  <w:bottom w:val="single" w:sz="8" w:space="0" w:color="auto"/>
                  <w:right w:val="single" w:sz="4" w:space="0" w:color="auto"/>
                </w:tcBorders>
                <w:shd w:val="clear" w:color="000000" w:fill="FFFFFF"/>
                <w:noWrap/>
                <w:vAlign w:val="bottom"/>
                <w:hideMark/>
              </w:tcPr>
            </w:tcPrChange>
          </w:tcPr>
          <w:p w14:paraId="670027ED" w14:textId="77777777" w:rsidR="00DE360F" w:rsidRPr="00DE360F" w:rsidRDefault="00DE360F" w:rsidP="00DE360F">
            <w:r w:rsidRPr="00DE360F">
              <w:t>2.1</w:t>
            </w:r>
          </w:p>
        </w:tc>
        <w:tc>
          <w:tcPr>
            <w:tcW w:w="0" w:type="auto"/>
            <w:tcBorders>
              <w:top w:val="nil"/>
              <w:left w:val="nil"/>
              <w:bottom w:val="single" w:sz="8" w:space="0" w:color="auto"/>
              <w:right w:val="single" w:sz="8" w:space="0" w:color="auto"/>
            </w:tcBorders>
            <w:shd w:val="clear" w:color="000000" w:fill="FFFFFF"/>
            <w:noWrap/>
            <w:vAlign w:val="bottom"/>
            <w:hideMark/>
            <w:tcPrChange w:id="218"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0C08A08B" w14:textId="77777777" w:rsidR="00DE360F" w:rsidRPr="00DE360F" w:rsidRDefault="00DE360F" w:rsidP="00DE360F">
            <w:r w:rsidRPr="00DE360F">
              <w:t>352</w:t>
            </w:r>
          </w:p>
        </w:tc>
      </w:tr>
      <w:tr w:rsidR="00DE360F" w:rsidRPr="00DE360F" w14:paraId="476ED4AE" w14:textId="77777777" w:rsidTr="00970243">
        <w:trPr>
          <w:trHeight w:val="300"/>
          <w:trPrChange w:id="219"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220"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21558CDF" w14:textId="77777777" w:rsidR="00DE360F" w:rsidRPr="00DE360F" w:rsidRDefault="00DE360F" w:rsidP="00DE360F">
            <w:pPr>
              <w:rPr>
                <w:u w:val="single"/>
              </w:rPr>
            </w:pPr>
            <w:r w:rsidRPr="00DE360F">
              <w:rPr>
                <w:u w:val="single"/>
              </w:rPr>
              <w:t>JVET-X0053</w:t>
            </w:r>
          </w:p>
        </w:tc>
        <w:tc>
          <w:tcPr>
            <w:tcW w:w="0" w:type="auto"/>
            <w:tcBorders>
              <w:top w:val="nil"/>
              <w:left w:val="nil"/>
              <w:bottom w:val="single" w:sz="8" w:space="0" w:color="auto"/>
              <w:right w:val="single" w:sz="4" w:space="0" w:color="auto"/>
            </w:tcBorders>
            <w:shd w:val="clear" w:color="000000" w:fill="FFFFFF"/>
            <w:noWrap/>
            <w:vAlign w:val="bottom"/>
            <w:hideMark/>
            <w:tcPrChange w:id="221" w:author="Jens-Rainer Ohm" w:date="2021-10-27T21:17:00Z">
              <w:tcPr>
                <w:tcW w:w="806" w:type="dxa"/>
                <w:tcBorders>
                  <w:top w:val="nil"/>
                  <w:left w:val="nil"/>
                  <w:bottom w:val="single" w:sz="8" w:space="0" w:color="auto"/>
                  <w:right w:val="single" w:sz="4" w:space="0" w:color="auto"/>
                </w:tcBorders>
                <w:shd w:val="clear" w:color="000000" w:fill="FFFFFF"/>
                <w:noWrap/>
                <w:vAlign w:val="bottom"/>
                <w:hideMark/>
              </w:tcPr>
            </w:tcPrChange>
          </w:tcPr>
          <w:p w14:paraId="6A0A1828" w14:textId="77777777" w:rsidR="00DE360F" w:rsidRPr="00DE360F" w:rsidRDefault="00DE360F" w:rsidP="00DE360F">
            <w:r w:rsidRPr="00DE360F">
              <w:t>13</w:t>
            </w:r>
          </w:p>
        </w:tc>
        <w:tc>
          <w:tcPr>
            <w:tcW w:w="0" w:type="auto"/>
            <w:tcBorders>
              <w:top w:val="nil"/>
              <w:left w:val="nil"/>
              <w:bottom w:val="single" w:sz="8" w:space="0" w:color="auto"/>
              <w:right w:val="single" w:sz="4" w:space="0" w:color="auto"/>
            </w:tcBorders>
            <w:shd w:val="clear" w:color="000000" w:fill="FFFFFF"/>
            <w:noWrap/>
            <w:vAlign w:val="bottom"/>
            <w:hideMark/>
            <w:tcPrChange w:id="222"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204DABDF" w14:textId="77777777" w:rsidR="00DE360F" w:rsidRPr="00DE360F" w:rsidRDefault="00DE360F" w:rsidP="00DE360F">
            <w:r w:rsidRPr="00DE360F">
              <w:t>0.2</w:t>
            </w:r>
          </w:p>
        </w:tc>
        <w:tc>
          <w:tcPr>
            <w:tcW w:w="0" w:type="auto"/>
            <w:tcBorders>
              <w:top w:val="nil"/>
              <w:left w:val="nil"/>
              <w:bottom w:val="single" w:sz="8" w:space="0" w:color="auto"/>
              <w:right w:val="single" w:sz="4" w:space="0" w:color="auto"/>
            </w:tcBorders>
            <w:shd w:val="clear" w:color="000000" w:fill="FFFFFF"/>
            <w:noWrap/>
            <w:vAlign w:val="bottom"/>
            <w:hideMark/>
            <w:tcPrChange w:id="223"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5EC74EB8" w14:textId="77777777" w:rsidR="00DE360F" w:rsidRPr="00DE360F" w:rsidRDefault="00DE360F" w:rsidP="00DE360F">
            <w:r w:rsidRPr="00DE360F">
              <w:t>29</w:t>
            </w:r>
          </w:p>
        </w:tc>
        <w:tc>
          <w:tcPr>
            <w:tcW w:w="0" w:type="auto"/>
            <w:tcBorders>
              <w:top w:val="nil"/>
              <w:left w:val="nil"/>
              <w:bottom w:val="single" w:sz="8" w:space="0" w:color="auto"/>
              <w:right w:val="nil"/>
            </w:tcBorders>
            <w:shd w:val="clear" w:color="000000" w:fill="FFFFFF"/>
            <w:noWrap/>
            <w:vAlign w:val="bottom"/>
            <w:hideMark/>
            <w:tcPrChange w:id="224" w:author="Jens-Rainer Ohm" w:date="2021-10-27T21:17:00Z">
              <w:tcPr>
                <w:tcW w:w="678" w:type="dxa"/>
                <w:tcBorders>
                  <w:top w:val="nil"/>
                  <w:left w:val="nil"/>
                  <w:bottom w:val="single" w:sz="8" w:space="0" w:color="auto"/>
                  <w:right w:val="nil"/>
                </w:tcBorders>
                <w:shd w:val="clear" w:color="000000" w:fill="FFFFFF"/>
                <w:noWrap/>
                <w:vAlign w:val="bottom"/>
                <w:hideMark/>
              </w:tcPr>
            </w:tcPrChange>
          </w:tcPr>
          <w:p w14:paraId="1F23D857"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225"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3D2F3FDF" w14:textId="77777777" w:rsidR="00DE360F" w:rsidRPr="00DE360F" w:rsidRDefault="00DE360F" w:rsidP="00DE360F">
            <w:r w:rsidRPr="00DE360F">
              <w:t>-1.1%</w:t>
            </w:r>
          </w:p>
        </w:tc>
        <w:tc>
          <w:tcPr>
            <w:tcW w:w="0" w:type="auto"/>
            <w:tcBorders>
              <w:top w:val="nil"/>
              <w:left w:val="nil"/>
              <w:bottom w:val="single" w:sz="8" w:space="0" w:color="auto"/>
              <w:right w:val="single" w:sz="4" w:space="0" w:color="auto"/>
            </w:tcBorders>
            <w:shd w:val="clear" w:color="000000" w:fill="FFFFFF"/>
            <w:noWrap/>
            <w:vAlign w:val="bottom"/>
            <w:hideMark/>
            <w:tcPrChange w:id="226"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58B225AD" w14:textId="77777777" w:rsidR="00DE360F" w:rsidRPr="00DE360F" w:rsidRDefault="00DE360F" w:rsidP="00DE360F">
            <w:r w:rsidRPr="00DE360F">
              <w:t>-5%</w:t>
            </w:r>
          </w:p>
        </w:tc>
        <w:tc>
          <w:tcPr>
            <w:tcW w:w="0" w:type="auto"/>
            <w:tcBorders>
              <w:top w:val="nil"/>
              <w:left w:val="nil"/>
              <w:bottom w:val="single" w:sz="8" w:space="0" w:color="auto"/>
              <w:right w:val="nil"/>
            </w:tcBorders>
            <w:shd w:val="clear" w:color="000000" w:fill="FFFFFF"/>
            <w:noWrap/>
            <w:vAlign w:val="bottom"/>
            <w:hideMark/>
            <w:tcPrChange w:id="227" w:author="Jens-Rainer Ohm" w:date="2021-10-27T21:17:00Z">
              <w:tcPr>
                <w:tcW w:w="630" w:type="dxa"/>
                <w:tcBorders>
                  <w:top w:val="nil"/>
                  <w:left w:val="nil"/>
                  <w:bottom w:val="single" w:sz="8" w:space="0" w:color="auto"/>
                  <w:right w:val="nil"/>
                </w:tcBorders>
                <w:shd w:val="clear" w:color="000000" w:fill="FFFFFF"/>
                <w:noWrap/>
                <w:vAlign w:val="bottom"/>
                <w:hideMark/>
              </w:tcPr>
            </w:tcPrChange>
          </w:tcPr>
          <w:p w14:paraId="455C4B9E" w14:textId="77777777" w:rsidR="00DE360F" w:rsidRPr="00DE360F" w:rsidRDefault="00DE360F" w:rsidP="00DE360F">
            <w:r w:rsidRPr="00DE360F">
              <w:t>-4%</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228"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0CDCA36" w14:textId="77777777" w:rsidR="00DE360F" w:rsidRPr="00DE360F" w:rsidRDefault="00DE360F" w:rsidP="00DE360F">
            <w:r w:rsidRPr="00DE360F">
              <w:t>-1.2%</w:t>
            </w:r>
          </w:p>
        </w:tc>
        <w:tc>
          <w:tcPr>
            <w:tcW w:w="0" w:type="auto"/>
            <w:tcBorders>
              <w:top w:val="nil"/>
              <w:left w:val="nil"/>
              <w:bottom w:val="single" w:sz="8" w:space="0" w:color="auto"/>
              <w:right w:val="single" w:sz="4" w:space="0" w:color="auto"/>
            </w:tcBorders>
            <w:shd w:val="clear" w:color="000000" w:fill="FFFFFF"/>
            <w:noWrap/>
            <w:vAlign w:val="bottom"/>
            <w:hideMark/>
            <w:tcPrChange w:id="229"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71D33CFA" w14:textId="77777777" w:rsidR="00DE360F" w:rsidRPr="00DE360F" w:rsidRDefault="00DE360F" w:rsidP="00DE360F">
            <w:r w:rsidRPr="00DE360F">
              <w:t>-5%</w:t>
            </w:r>
          </w:p>
        </w:tc>
        <w:tc>
          <w:tcPr>
            <w:tcW w:w="0" w:type="auto"/>
            <w:tcBorders>
              <w:top w:val="nil"/>
              <w:left w:val="nil"/>
              <w:bottom w:val="single" w:sz="8" w:space="0" w:color="auto"/>
              <w:right w:val="single" w:sz="8" w:space="0" w:color="auto"/>
            </w:tcBorders>
            <w:shd w:val="clear" w:color="000000" w:fill="FFFFFF"/>
            <w:noWrap/>
            <w:vAlign w:val="bottom"/>
            <w:hideMark/>
            <w:tcPrChange w:id="230" w:author="Jens-Rainer Ohm" w:date="2021-10-27T21:17:00Z">
              <w:tcPr>
                <w:tcW w:w="720" w:type="dxa"/>
                <w:tcBorders>
                  <w:top w:val="nil"/>
                  <w:left w:val="nil"/>
                  <w:bottom w:val="single" w:sz="8" w:space="0" w:color="auto"/>
                  <w:right w:val="single" w:sz="8" w:space="0" w:color="auto"/>
                </w:tcBorders>
                <w:shd w:val="clear" w:color="000000" w:fill="FFFFFF"/>
                <w:noWrap/>
                <w:vAlign w:val="bottom"/>
                <w:hideMark/>
              </w:tcPr>
            </w:tcPrChange>
          </w:tcPr>
          <w:p w14:paraId="4FD727F9" w14:textId="77777777" w:rsidR="00DE360F" w:rsidRPr="00DE360F" w:rsidRDefault="00DE360F" w:rsidP="00DE360F">
            <w:r w:rsidRPr="00DE360F">
              <w:t>-3%</w:t>
            </w:r>
          </w:p>
        </w:tc>
        <w:tc>
          <w:tcPr>
            <w:tcW w:w="0" w:type="auto"/>
            <w:tcBorders>
              <w:top w:val="nil"/>
              <w:left w:val="nil"/>
              <w:bottom w:val="single" w:sz="8" w:space="0" w:color="auto"/>
              <w:right w:val="single" w:sz="4" w:space="0" w:color="auto"/>
            </w:tcBorders>
            <w:shd w:val="clear" w:color="000000" w:fill="FFFFFF"/>
            <w:noWrap/>
            <w:vAlign w:val="bottom"/>
            <w:hideMark/>
            <w:tcPrChange w:id="231" w:author="Jens-Rainer Ohm" w:date="2021-10-27T21:17:00Z">
              <w:tcPr>
                <w:tcW w:w="760" w:type="dxa"/>
                <w:tcBorders>
                  <w:top w:val="nil"/>
                  <w:left w:val="nil"/>
                  <w:bottom w:val="single" w:sz="8" w:space="0" w:color="auto"/>
                  <w:right w:val="single" w:sz="4" w:space="0" w:color="auto"/>
                </w:tcBorders>
                <w:shd w:val="clear" w:color="000000" w:fill="FFFFFF"/>
                <w:noWrap/>
                <w:vAlign w:val="bottom"/>
                <w:hideMark/>
              </w:tcPr>
            </w:tcPrChange>
          </w:tcPr>
          <w:p w14:paraId="0C256915" w14:textId="77777777" w:rsidR="00DE360F" w:rsidRPr="00DE360F" w:rsidRDefault="00DE360F" w:rsidP="00DE360F">
            <w:r w:rsidRPr="00DE360F">
              <w:t>1.1</w:t>
            </w:r>
          </w:p>
        </w:tc>
        <w:tc>
          <w:tcPr>
            <w:tcW w:w="0" w:type="auto"/>
            <w:tcBorders>
              <w:top w:val="nil"/>
              <w:left w:val="nil"/>
              <w:bottom w:val="single" w:sz="8" w:space="0" w:color="auto"/>
              <w:right w:val="single" w:sz="8" w:space="0" w:color="auto"/>
            </w:tcBorders>
            <w:shd w:val="clear" w:color="000000" w:fill="FFFFFF"/>
            <w:noWrap/>
            <w:vAlign w:val="bottom"/>
            <w:hideMark/>
            <w:tcPrChange w:id="232"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123CF424" w14:textId="77777777" w:rsidR="00DE360F" w:rsidRPr="00DE360F" w:rsidRDefault="00DE360F" w:rsidP="00DE360F">
            <w:r w:rsidRPr="00DE360F">
              <w:t>12</w:t>
            </w:r>
          </w:p>
        </w:tc>
      </w:tr>
      <w:tr w:rsidR="00DE360F" w:rsidRPr="00DE360F" w14:paraId="5D45AF81" w14:textId="77777777" w:rsidTr="00970243">
        <w:trPr>
          <w:trHeight w:val="288"/>
          <w:trPrChange w:id="233" w:author="Jens-Rainer Ohm" w:date="2021-10-27T21:17:00Z">
            <w:trPr>
              <w:trHeight w:val="288"/>
            </w:trPr>
          </w:trPrChange>
        </w:trPr>
        <w:tc>
          <w:tcPr>
            <w:tcW w:w="0" w:type="auto"/>
            <w:tcBorders>
              <w:top w:val="nil"/>
              <w:left w:val="single" w:sz="8" w:space="0" w:color="auto"/>
              <w:right w:val="single" w:sz="8" w:space="0" w:color="auto"/>
            </w:tcBorders>
            <w:shd w:val="clear" w:color="000000" w:fill="FFFFFF"/>
            <w:noWrap/>
            <w:vAlign w:val="center"/>
            <w:hideMark/>
            <w:tcPrChange w:id="234" w:author="Jens-Rainer Ohm" w:date="2021-10-27T21:17:00Z">
              <w:tcPr>
                <w:tcW w:w="1530" w:type="dxa"/>
                <w:tcBorders>
                  <w:top w:val="nil"/>
                  <w:left w:val="single" w:sz="8" w:space="0" w:color="auto"/>
                  <w:right w:val="single" w:sz="8" w:space="0" w:color="auto"/>
                </w:tcBorders>
                <w:shd w:val="clear" w:color="000000" w:fill="FFFFFF"/>
                <w:noWrap/>
                <w:vAlign w:val="center"/>
                <w:hideMark/>
              </w:tcPr>
            </w:tcPrChange>
          </w:tcPr>
          <w:p w14:paraId="01E1FB9E" w14:textId="77777777" w:rsidR="00DE360F" w:rsidRPr="00DE360F" w:rsidRDefault="00DE360F" w:rsidP="00DE360F">
            <w:pPr>
              <w:rPr>
                <w:u w:val="single"/>
              </w:rPr>
            </w:pPr>
            <w:r w:rsidRPr="00DE360F">
              <w:rPr>
                <w:u w:val="single"/>
              </w:rPr>
              <w:t>JVET-X0066</w:t>
            </w:r>
          </w:p>
        </w:tc>
        <w:tc>
          <w:tcPr>
            <w:tcW w:w="0" w:type="auto"/>
            <w:tcBorders>
              <w:top w:val="nil"/>
              <w:left w:val="nil"/>
              <w:right w:val="single" w:sz="4" w:space="0" w:color="auto"/>
            </w:tcBorders>
            <w:shd w:val="clear" w:color="000000" w:fill="FFFFFF"/>
            <w:noWrap/>
            <w:vAlign w:val="bottom"/>
            <w:hideMark/>
            <w:tcPrChange w:id="235" w:author="Jens-Rainer Ohm" w:date="2021-10-27T21:17:00Z">
              <w:tcPr>
                <w:tcW w:w="806" w:type="dxa"/>
                <w:tcBorders>
                  <w:top w:val="nil"/>
                  <w:left w:val="nil"/>
                  <w:right w:val="single" w:sz="4" w:space="0" w:color="auto"/>
                </w:tcBorders>
                <w:shd w:val="clear" w:color="000000" w:fill="FFFFFF"/>
                <w:noWrap/>
                <w:vAlign w:val="bottom"/>
                <w:hideMark/>
              </w:tcPr>
            </w:tcPrChange>
          </w:tcPr>
          <w:p w14:paraId="557E9F29" w14:textId="77777777" w:rsidR="00DE360F" w:rsidRPr="00DE360F" w:rsidRDefault="00DE360F" w:rsidP="00DE360F">
            <w:r w:rsidRPr="00DE360F">
              <w:t>41</w:t>
            </w:r>
          </w:p>
        </w:tc>
        <w:tc>
          <w:tcPr>
            <w:tcW w:w="0" w:type="auto"/>
            <w:tcBorders>
              <w:top w:val="nil"/>
              <w:left w:val="nil"/>
              <w:right w:val="single" w:sz="4" w:space="0" w:color="auto"/>
            </w:tcBorders>
            <w:shd w:val="clear" w:color="000000" w:fill="FFFFFF"/>
            <w:noWrap/>
            <w:vAlign w:val="bottom"/>
            <w:hideMark/>
            <w:tcPrChange w:id="236" w:author="Jens-Rainer Ohm" w:date="2021-10-27T21:17:00Z">
              <w:tcPr>
                <w:tcW w:w="1071" w:type="dxa"/>
                <w:tcBorders>
                  <w:top w:val="nil"/>
                  <w:left w:val="nil"/>
                  <w:right w:val="single" w:sz="4" w:space="0" w:color="auto"/>
                </w:tcBorders>
                <w:shd w:val="clear" w:color="000000" w:fill="FFFFFF"/>
                <w:noWrap/>
                <w:vAlign w:val="bottom"/>
                <w:hideMark/>
              </w:tcPr>
            </w:tcPrChange>
          </w:tcPr>
          <w:p w14:paraId="75ACBBAA" w14:textId="77777777" w:rsidR="00DE360F" w:rsidRPr="00DE360F" w:rsidRDefault="00DE360F" w:rsidP="00DE360F">
            <w:r w:rsidRPr="00DE360F">
              <w:t>25</w:t>
            </w:r>
          </w:p>
        </w:tc>
        <w:tc>
          <w:tcPr>
            <w:tcW w:w="0" w:type="auto"/>
            <w:tcBorders>
              <w:top w:val="nil"/>
              <w:left w:val="nil"/>
              <w:right w:val="single" w:sz="4" w:space="0" w:color="auto"/>
            </w:tcBorders>
            <w:shd w:val="clear" w:color="000000" w:fill="FFFFFF"/>
            <w:noWrap/>
            <w:vAlign w:val="bottom"/>
            <w:hideMark/>
            <w:tcPrChange w:id="237" w:author="Jens-Rainer Ohm" w:date="2021-10-27T21:17:00Z">
              <w:tcPr>
                <w:tcW w:w="717" w:type="dxa"/>
                <w:tcBorders>
                  <w:top w:val="nil"/>
                  <w:left w:val="nil"/>
                  <w:right w:val="single" w:sz="4" w:space="0" w:color="auto"/>
                </w:tcBorders>
                <w:shd w:val="clear" w:color="000000" w:fill="FFFFFF"/>
                <w:noWrap/>
                <w:vAlign w:val="bottom"/>
                <w:hideMark/>
              </w:tcPr>
            </w:tcPrChange>
          </w:tcPr>
          <w:p w14:paraId="7EA85C72" w14:textId="77777777" w:rsidR="00DE360F" w:rsidRPr="00DE360F" w:rsidRDefault="00DE360F" w:rsidP="00DE360F">
            <w:r w:rsidRPr="00DE360F">
              <w:t>539</w:t>
            </w:r>
          </w:p>
        </w:tc>
        <w:tc>
          <w:tcPr>
            <w:tcW w:w="0" w:type="auto"/>
            <w:tcBorders>
              <w:top w:val="nil"/>
              <w:left w:val="nil"/>
              <w:right w:val="nil"/>
            </w:tcBorders>
            <w:shd w:val="clear" w:color="000000" w:fill="FFFFFF"/>
            <w:noWrap/>
            <w:vAlign w:val="bottom"/>
            <w:hideMark/>
            <w:tcPrChange w:id="238" w:author="Jens-Rainer Ohm" w:date="2021-10-27T21:17:00Z">
              <w:tcPr>
                <w:tcW w:w="678" w:type="dxa"/>
                <w:tcBorders>
                  <w:top w:val="nil"/>
                  <w:left w:val="nil"/>
                  <w:right w:val="nil"/>
                </w:tcBorders>
                <w:shd w:val="clear" w:color="000000" w:fill="FFFFFF"/>
                <w:noWrap/>
                <w:vAlign w:val="bottom"/>
                <w:hideMark/>
              </w:tcPr>
            </w:tcPrChange>
          </w:tcPr>
          <w:p w14:paraId="1BEF6CA4" w14:textId="77777777" w:rsidR="00DE360F" w:rsidRPr="00DE360F" w:rsidRDefault="00DE360F" w:rsidP="00DE360F">
            <w:r w:rsidRPr="00DE360F">
              <w:t>F</w:t>
            </w:r>
          </w:p>
        </w:tc>
        <w:tc>
          <w:tcPr>
            <w:tcW w:w="0" w:type="auto"/>
            <w:tcBorders>
              <w:top w:val="nil"/>
              <w:left w:val="single" w:sz="8" w:space="0" w:color="auto"/>
              <w:right w:val="single" w:sz="4" w:space="0" w:color="auto"/>
            </w:tcBorders>
            <w:shd w:val="clear" w:color="000000" w:fill="FFFFFF"/>
            <w:noWrap/>
            <w:vAlign w:val="bottom"/>
            <w:hideMark/>
            <w:tcPrChange w:id="239" w:author="Jens-Rainer Ohm" w:date="2021-10-27T21:17:00Z">
              <w:tcPr>
                <w:tcW w:w="720" w:type="dxa"/>
                <w:tcBorders>
                  <w:top w:val="nil"/>
                  <w:left w:val="single" w:sz="8" w:space="0" w:color="auto"/>
                  <w:right w:val="single" w:sz="4" w:space="0" w:color="auto"/>
                </w:tcBorders>
                <w:shd w:val="clear" w:color="000000" w:fill="FFFFFF"/>
                <w:noWrap/>
                <w:vAlign w:val="bottom"/>
                <w:hideMark/>
              </w:tcPr>
            </w:tcPrChange>
          </w:tcPr>
          <w:p w14:paraId="4B27805B" w14:textId="77777777" w:rsidR="00DE360F" w:rsidRPr="00DE360F" w:rsidRDefault="00DE360F" w:rsidP="00DE360F">
            <w:r w:rsidRPr="00DE360F">
              <w:t>-9.8%</w:t>
            </w:r>
          </w:p>
        </w:tc>
        <w:tc>
          <w:tcPr>
            <w:tcW w:w="0" w:type="auto"/>
            <w:tcBorders>
              <w:top w:val="nil"/>
              <w:left w:val="nil"/>
              <w:right w:val="single" w:sz="4" w:space="0" w:color="auto"/>
            </w:tcBorders>
            <w:shd w:val="clear" w:color="000000" w:fill="FFFFFF"/>
            <w:noWrap/>
            <w:vAlign w:val="bottom"/>
            <w:hideMark/>
            <w:tcPrChange w:id="240" w:author="Jens-Rainer Ohm" w:date="2021-10-27T21:17:00Z">
              <w:tcPr>
                <w:tcW w:w="630" w:type="dxa"/>
                <w:tcBorders>
                  <w:top w:val="nil"/>
                  <w:left w:val="nil"/>
                  <w:right w:val="single" w:sz="4" w:space="0" w:color="auto"/>
                </w:tcBorders>
                <w:shd w:val="clear" w:color="000000" w:fill="FFFFFF"/>
                <w:noWrap/>
                <w:vAlign w:val="bottom"/>
                <w:hideMark/>
              </w:tcPr>
            </w:tcPrChange>
          </w:tcPr>
          <w:p w14:paraId="4574066A" w14:textId="77777777" w:rsidR="00DE360F" w:rsidRPr="00DE360F" w:rsidRDefault="00DE360F" w:rsidP="00DE360F">
            <w:r w:rsidRPr="00DE360F">
              <w:t>-21%</w:t>
            </w:r>
          </w:p>
        </w:tc>
        <w:tc>
          <w:tcPr>
            <w:tcW w:w="0" w:type="auto"/>
            <w:tcBorders>
              <w:top w:val="nil"/>
              <w:left w:val="nil"/>
              <w:right w:val="nil"/>
            </w:tcBorders>
            <w:shd w:val="clear" w:color="000000" w:fill="FFFFFF"/>
            <w:noWrap/>
            <w:vAlign w:val="bottom"/>
            <w:hideMark/>
            <w:tcPrChange w:id="241" w:author="Jens-Rainer Ohm" w:date="2021-10-27T21:17:00Z">
              <w:tcPr>
                <w:tcW w:w="630" w:type="dxa"/>
                <w:tcBorders>
                  <w:top w:val="nil"/>
                  <w:left w:val="nil"/>
                  <w:right w:val="nil"/>
                </w:tcBorders>
                <w:shd w:val="clear" w:color="000000" w:fill="FFFFFF"/>
                <w:noWrap/>
                <w:vAlign w:val="bottom"/>
                <w:hideMark/>
              </w:tcPr>
            </w:tcPrChange>
          </w:tcPr>
          <w:p w14:paraId="0F26E4CE" w14:textId="77777777" w:rsidR="00DE360F" w:rsidRPr="00DE360F" w:rsidRDefault="00DE360F" w:rsidP="00DE360F">
            <w:r w:rsidRPr="00DE360F">
              <w:t>-21%</w:t>
            </w:r>
          </w:p>
        </w:tc>
        <w:tc>
          <w:tcPr>
            <w:tcW w:w="0" w:type="auto"/>
            <w:tcBorders>
              <w:top w:val="nil"/>
              <w:left w:val="single" w:sz="8" w:space="0" w:color="auto"/>
              <w:right w:val="single" w:sz="4" w:space="0" w:color="auto"/>
            </w:tcBorders>
            <w:shd w:val="clear" w:color="000000" w:fill="FFFFFF"/>
            <w:noWrap/>
            <w:vAlign w:val="bottom"/>
            <w:hideMark/>
            <w:tcPrChange w:id="242" w:author="Jens-Rainer Ohm" w:date="2021-10-27T21:17:00Z">
              <w:tcPr>
                <w:tcW w:w="720" w:type="dxa"/>
                <w:tcBorders>
                  <w:top w:val="nil"/>
                  <w:left w:val="single" w:sz="8" w:space="0" w:color="auto"/>
                  <w:right w:val="single" w:sz="4" w:space="0" w:color="auto"/>
                </w:tcBorders>
                <w:shd w:val="clear" w:color="000000" w:fill="FFFFFF"/>
                <w:noWrap/>
                <w:vAlign w:val="bottom"/>
                <w:hideMark/>
              </w:tcPr>
            </w:tcPrChange>
          </w:tcPr>
          <w:p w14:paraId="62247392"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243" w:author="Jens-Rainer Ohm" w:date="2021-10-27T21:17:00Z">
              <w:tcPr>
                <w:tcW w:w="630" w:type="dxa"/>
                <w:tcBorders>
                  <w:top w:val="nil"/>
                  <w:left w:val="nil"/>
                  <w:right w:val="single" w:sz="4" w:space="0" w:color="auto"/>
                </w:tcBorders>
                <w:shd w:val="clear" w:color="000000" w:fill="FFFFFF"/>
                <w:noWrap/>
                <w:vAlign w:val="bottom"/>
                <w:hideMark/>
              </w:tcPr>
            </w:tcPrChange>
          </w:tcPr>
          <w:p w14:paraId="2B72A5D8"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244" w:author="Jens-Rainer Ohm" w:date="2021-10-27T21:17:00Z">
              <w:tcPr>
                <w:tcW w:w="720" w:type="dxa"/>
                <w:tcBorders>
                  <w:top w:val="nil"/>
                  <w:left w:val="nil"/>
                  <w:right w:val="single" w:sz="8" w:space="0" w:color="auto"/>
                </w:tcBorders>
                <w:shd w:val="clear" w:color="000000" w:fill="FFFFFF"/>
                <w:noWrap/>
                <w:vAlign w:val="bottom"/>
                <w:hideMark/>
              </w:tcPr>
            </w:tcPrChange>
          </w:tcPr>
          <w:p w14:paraId="68512855"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245" w:author="Jens-Rainer Ohm" w:date="2021-10-27T21:17:00Z">
              <w:tcPr>
                <w:tcW w:w="760" w:type="dxa"/>
                <w:tcBorders>
                  <w:top w:val="nil"/>
                  <w:left w:val="nil"/>
                  <w:right w:val="single" w:sz="4" w:space="0" w:color="auto"/>
                </w:tcBorders>
                <w:shd w:val="clear" w:color="000000" w:fill="FFFFFF"/>
                <w:noWrap/>
                <w:vAlign w:val="bottom"/>
                <w:hideMark/>
              </w:tcPr>
            </w:tcPrChange>
          </w:tcPr>
          <w:p w14:paraId="0C852F0E" w14:textId="77777777" w:rsidR="00DE360F" w:rsidRPr="00DE360F" w:rsidRDefault="00DE360F" w:rsidP="00DE360F">
            <w:r w:rsidRPr="00DE360F">
              <w:t>1.8</w:t>
            </w:r>
          </w:p>
        </w:tc>
        <w:tc>
          <w:tcPr>
            <w:tcW w:w="0" w:type="auto"/>
            <w:tcBorders>
              <w:top w:val="nil"/>
              <w:left w:val="nil"/>
              <w:right w:val="single" w:sz="8" w:space="0" w:color="auto"/>
            </w:tcBorders>
            <w:shd w:val="clear" w:color="000000" w:fill="FFFFFF"/>
            <w:noWrap/>
            <w:vAlign w:val="bottom"/>
            <w:hideMark/>
            <w:tcPrChange w:id="246" w:author="Jens-Rainer Ohm" w:date="2021-10-27T21:17:00Z">
              <w:tcPr>
                <w:tcW w:w="608" w:type="dxa"/>
                <w:tcBorders>
                  <w:top w:val="nil"/>
                  <w:left w:val="nil"/>
                  <w:right w:val="single" w:sz="8" w:space="0" w:color="auto"/>
                </w:tcBorders>
                <w:shd w:val="clear" w:color="000000" w:fill="FFFFFF"/>
                <w:noWrap/>
                <w:vAlign w:val="bottom"/>
                <w:hideMark/>
              </w:tcPr>
            </w:tcPrChange>
          </w:tcPr>
          <w:p w14:paraId="6C6AEE52" w14:textId="77777777" w:rsidR="00DE360F" w:rsidRPr="00DE360F" w:rsidRDefault="00DE360F" w:rsidP="00DE360F">
            <w:r w:rsidRPr="00DE360F">
              <w:t>404</w:t>
            </w:r>
          </w:p>
        </w:tc>
      </w:tr>
      <w:tr w:rsidR="00DE360F" w:rsidRPr="00DE360F" w14:paraId="0058B13C" w14:textId="77777777" w:rsidTr="00970243">
        <w:trPr>
          <w:trHeight w:val="300"/>
          <w:trPrChange w:id="247" w:author="Jens-Rainer Ohm" w:date="2021-10-27T21:17:00Z">
            <w:trPr>
              <w:trHeight w:val="300"/>
            </w:trPr>
          </w:trPrChange>
        </w:trPr>
        <w:tc>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Change w:id="248" w:author="Jens-Rainer Ohm" w:date="2021-10-27T21:17:00Z">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556AE179" w14:textId="77777777" w:rsidR="00DE360F" w:rsidRPr="00DE360F" w:rsidRDefault="00DE360F" w:rsidP="00DE360F">
            <w:r w:rsidRPr="00DE360F">
              <w:t>Super Res</w:t>
            </w:r>
          </w:p>
        </w:tc>
      </w:tr>
      <w:tr w:rsidR="00DE360F" w:rsidRPr="00DE360F" w14:paraId="0F54E9C0" w14:textId="77777777" w:rsidTr="00970243">
        <w:trPr>
          <w:trHeight w:val="312"/>
          <w:trPrChange w:id="249" w:author="Jens-Rainer Ohm" w:date="2021-10-27T21:17:00Z">
            <w:trPr>
              <w:trHeight w:val="312"/>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250" w:author="Jens-Rainer Ohm" w:date="2021-10-27T21:17:00Z">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6593E8D7" w14:textId="77777777" w:rsidR="00DE360F" w:rsidRPr="00DE360F" w:rsidRDefault="00DE360F" w:rsidP="00DE360F">
            <w:pPr>
              <w:rPr>
                <w:u w:val="single"/>
              </w:rPr>
            </w:pPr>
            <w:r w:rsidRPr="00DE360F">
              <w:rPr>
                <w:u w:val="single"/>
              </w:rPr>
              <w:t>JVET-X0117</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1" w:author="Jens-Rainer Ohm" w:date="2021-10-27T21:17:00Z">
              <w:tcPr>
                <w:tcW w:w="80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76587A16" w14:textId="77777777" w:rsidR="00DE360F" w:rsidRPr="00DE360F" w:rsidRDefault="00DE360F" w:rsidP="00DE360F">
            <w:r w:rsidRPr="00DE360F">
              <w:t>2</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2" w:author="Jens-Rainer Ohm" w:date="2021-10-27T21:17:00Z">
              <w:tcPr>
                <w:tcW w:w="1071"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B50A17E" w14:textId="77777777" w:rsidR="00DE360F" w:rsidRPr="00DE360F" w:rsidRDefault="00DE360F" w:rsidP="00DE360F">
            <w:r w:rsidRPr="00DE360F">
              <w:t>0.0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3" w:author="Jens-Rainer Ohm" w:date="2021-10-27T21:17:00Z">
              <w:tcPr>
                <w:tcW w:w="717"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F503039" w14:textId="77777777" w:rsidR="00DE360F" w:rsidRPr="00DE360F" w:rsidRDefault="00DE360F" w:rsidP="00DE360F">
            <w:r w:rsidRPr="00DE360F">
              <w:t>0.0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4" w:author="Jens-Rainer Ohm" w:date="2021-10-27T21:17:00Z">
              <w:tcPr>
                <w:tcW w:w="678"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6256BF31" w14:textId="77777777" w:rsidR="00DE360F" w:rsidRPr="00DE360F" w:rsidRDefault="00DE360F" w:rsidP="00DE360F">
            <w:r w:rsidRPr="00DE360F">
              <w:t>int16</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255" w:author="Jens-Rainer Ohm" w:date="2021-10-27T21:17: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34F19564" w14:textId="77777777" w:rsidR="00DE360F" w:rsidRPr="00DE360F" w:rsidRDefault="00DE360F" w:rsidP="00DE360F">
            <w:r w:rsidRPr="00DE360F">
              <w:t>-1.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6" w:author="Jens-Rainer Ohm" w:date="2021-10-27T21:17: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2FCE7F5" w14:textId="77777777" w:rsidR="00DE360F" w:rsidRPr="00DE360F" w:rsidRDefault="00DE360F" w:rsidP="00DE360F">
            <w:r w:rsidRPr="00DE360F">
              <w:t>0.6%</w:t>
            </w:r>
          </w:p>
        </w:tc>
        <w:tc>
          <w:tcPr>
            <w:tcW w:w="0" w:type="auto"/>
            <w:tcBorders>
              <w:top w:val="single" w:sz="8" w:space="0" w:color="auto"/>
              <w:left w:val="nil"/>
              <w:bottom w:val="single" w:sz="4" w:space="0" w:color="auto"/>
              <w:right w:val="nil"/>
            </w:tcBorders>
            <w:shd w:val="clear" w:color="000000" w:fill="FFFFFF"/>
            <w:noWrap/>
            <w:vAlign w:val="bottom"/>
            <w:hideMark/>
            <w:tcPrChange w:id="257" w:author="Jens-Rainer Ohm" w:date="2021-10-27T21:17:00Z">
              <w:tcPr>
                <w:tcW w:w="630" w:type="dxa"/>
                <w:tcBorders>
                  <w:top w:val="single" w:sz="8" w:space="0" w:color="auto"/>
                  <w:left w:val="nil"/>
                  <w:bottom w:val="single" w:sz="4" w:space="0" w:color="auto"/>
                  <w:right w:val="nil"/>
                </w:tcBorders>
                <w:shd w:val="clear" w:color="000000" w:fill="FFFFFF"/>
                <w:noWrap/>
                <w:vAlign w:val="bottom"/>
                <w:hideMark/>
              </w:tcPr>
            </w:tcPrChange>
          </w:tcPr>
          <w:p w14:paraId="2B5B788C" w14:textId="77777777" w:rsidR="00DE360F" w:rsidRPr="00DE360F" w:rsidRDefault="00DE360F" w:rsidP="00DE360F">
            <w:r w:rsidRPr="00DE360F">
              <w:t>0.5%</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258" w:author="Jens-Rainer Ohm" w:date="2021-10-27T21:17: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6F2C64D4" w14:textId="77777777" w:rsidR="00DE360F" w:rsidRPr="00DE360F" w:rsidRDefault="00DE360F" w:rsidP="00DE360F">
            <w:r w:rsidRPr="00DE360F">
              <w:t>-2.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59" w:author="Jens-Rainer Ohm" w:date="2021-10-27T21:17: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5250E48" w14:textId="77777777" w:rsidR="00DE360F" w:rsidRPr="00DE360F" w:rsidRDefault="00DE360F" w:rsidP="00DE360F">
            <w:r w:rsidRPr="00DE360F">
              <w:t>-0.1%</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260" w:author="Jens-Rainer Ohm" w:date="2021-10-27T21:17:00Z">
              <w:tcPr>
                <w:tcW w:w="720"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49A19DF9" w14:textId="77777777" w:rsidR="00DE360F" w:rsidRPr="00DE360F" w:rsidRDefault="00DE360F" w:rsidP="00DE360F">
            <w:r w:rsidRPr="00DE360F">
              <w:t>-0.6%</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261" w:author="Jens-Rainer Ohm" w:date="2021-10-27T21:17:00Z">
              <w:tcPr>
                <w:tcW w:w="76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58362DAD" w14:textId="77777777" w:rsidR="00DE360F" w:rsidRPr="00DE360F" w:rsidRDefault="00DE360F" w:rsidP="00DE360F">
            <w:r w:rsidRPr="00DE360F">
              <w:t>1.3</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262" w:author="Jens-Rainer Ohm" w:date="2021-10-27T21:17:00Z">
              <w:tcPr>
                <w:tcW w:w="608"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318325FB" w14:textId="77777777" w:rsidR="00DE360F" w:rsidRPr="00DE360F" w:rsidRDefault="00DE360F" w:rsidP="00DE360F">
            <w:r w:rsidRPr="00DE360F">
              <w:t>0.9</w:t>
            </w:r>
          </w:p>
        </w:tc>
      </w:tr>
      <w:tr w:rsidR="00DE360F" w:rsidRPr="00DE360F" w14:paraId="2528EC7B" w14:textId="77777777" w:rsidTr="00970243">
        <w:trPr>
          <w:trHeight w:val="300"/>
          <w:trPrChange w:id="263"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264"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47981CE0" w14:textId="77777777" w:rsidR="00DE360F" w:rsidRPr="00DE360F" w:rsidRDefault="00DE360F" w:rsidP="00DE360F">
            <w:pPr>
              <w:rPr>
                <w:u w:val="single"/>
              </w:rPr>
            </w:pPr>
            <w:r w:rsidRPr="00DE360F">
              <w:rPr>
                <w:u w:val="single"/>
              </w:rPr>
              <w:t>JVET-X0064 </w:t>
            </w:r>
          </w:p>
        </w:tc>
        <w:tc>
          <w:tcPr>
            <w:tcW w:w="0" w:type="auto"/>
            <w:tcBorders>
              <w:top w:val="nil"/>
              <w:left w:val="nil"/>
              <w:bottom w:val="single" w:sz="4" w:space="0" w:color="auto"/>
              <w:right w:val="single" w:sz="4" w:space="0" w:color="auto"/>
            </w:tcBorders>
            <w:shd w:val="clear" w:color="000000" w:fill="FFFFFF"/>
            <w:noWrap/>
            <w:vAlign w:val="bottom"/>
            <w:hideMark/>
            <w:tcPrChange w:id="265" w:author="Jens-Rainer Ohm" w:date="2021-10-27T21:17:00Z">
              <w:tcPr>
                <w:tcW w:w="806" w:type="dxa"/>
                <w:tcBorders>
                  <w:top w:val="nil"/>
                  <w:left w:val="nil"/>
                  <w:bottom w:val="single" w:sz="4" w:space="0" w:color="auto"/>
                  <w:right w:val="single" w:sz="4" w:space="0" w:color="auto"/>
                </w:tcBorders>
                <w:shd w:val="clear" w:color="000000" w:fill="FFFFFF"/>
                <w:noWrap/>
                <w:vAlign w:val="bottom"/>
                <w:hideMark/>
              </w:tcPr>
            </w:tcPrChange>
          </w:tcPr>
          <w:p w14:paraId="3198AB12" w14:textId="77777777" w:rsidR="00DE360F" w:rsidRPr="00DE360F" w:rsidRDefault="00DE360F" w:rsidP="00DE360F">
            <w:r w:rsidRPr="00DE360F">
              <w:t>36</w:t>
            </w:r>
          </w:p>
        </w:tc>
        <w:tc>
          <w:tcPr>
            <w:tcW w:w="0" w:type="auto"/>
            <w:tcBorders>
              <w:top w:val="nil"/>
              <w:left w:val="nil"/>
              <w:bottom w:val="single" w:sz="4" w:space="0" w:color="auto"/>
              <w:right w:val="single" w:sz="4" w:space="0" w:color="auto"/>
            </w:tcBorders>
            <w:shd w:val="clear" w:color="000000" w:fill="FFFFFF"/>
            <w:noWrap/>
            <w:vAlign w:val="bottom"/>
            <w:hideMark/>
            <w:tcPrChange w:id="266"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48E7A861" w14:textId="77777777" w:rsidR="00DE360F" w:rsidRPr="00DE360F" w:rsidRDefault="00DE360F" w:rsidP="00DE360F">
            <w:r w:rsidRPr="00DE360F">
              <w:t>22</w:t>
            </w:r>
          </w:p>
        </w:tc>
        <w:tc>
          <w:tcPr>
            <w:tcW w:w="0" w:type="auto"/>
            <w:tcBorders>
              <w:top w:val="nil"/>
              <w:left w:val="nil"/>
              <w:bottom w:val="single" w:sz="4" w:space="0" w:color="auto"/>
              <w:right w:val="single" w:sz="4" w:space="0" w:color="auto"/>
            </w:tcBorders>
            <w:shd w:val="clear" w:color="000000" w:fill="FFFFFF"/>
            <w:noWrap/>
            <w:vAlign w:val="bottom"/>
            <w:hideMark/>
            <w:tcPrChange w:id="267"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7A337F14" w14:textId="77777777" w:rsidR="00DE360F" w:rsidRPr="00DE360F" w:rsidRDefault="00DE360F" w:rsidP="00DE360F">
            <w:r w:rsidRPr="00DE360F">
              <w:t>764</w:t>
            </w:r>
          </w:p>
        </w:tc>
        <w:tc>
          <w:tcPr>
            <w:tcW w:w="0" w:type="auto"/>
            <w:tcBorders>
              <w:top w:val="nil"/>
              <w:left w:val="nil"/>
              <w:bottom w:val="single" w:sz="4" w:space="0" w:color="auto"/>
              <w:right w:val="single" w:sz="4" w:space="0" w:color="auto"/>
            </w:tcBorders>
            <w:shd w:val="clear" w:color="000000" w:fill="FFFFFF"/>
            <w:noWrap/>
            <w:vAlign w:val="bottom"/>
            <w:hideMark/>
            <w:tcPrChange w:id="268" w:author="Jens-Rainer Ohm" w:date="2021-10-27T21:17:00Z">
              <w:tcPr>
                <w:tcW w:w="678" w:type="dxa"/>
                <w:tcBorders>
                  <w:top w:val="nil"/>
                  <w:left w:val="nil"/>
                  <w:bottom w:val="single" w:sz="4" w:space="0" w:color="auto"/>
                  <w:right w:val="single" w:sz="4" w:space="0" w:color="auto"/>
                </w:tcBorders>
                <w:shd w:val="clear" w:color="000000" w:fill="FFFFFF"/>
                <w:noWrap/>
                <w:vAlign w:val="bottom"/>
                <w:hideMark/>
              </w:tcPr>
            </w:tcPrChange>
          </w:tcPr>
          <w:p w14:paraId="249F2D69"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69"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099DD476"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70"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06EC7901" w14:textId="77777777" w:rsidR="00DE360F" w:rsidRPr="00DE360F" w:rsidRDefault="00DE360F" w:rsidP="00DE360F">
            <w:r w:rsidRPr="00DE360F">
              <w:t>x</w:t>
            </w:r>
          </w:p>
        </w:tc>
        <w:tc>
          <w:tcPr>
            <w:tcW w:w="0" w:type="auto"/>
            <w:tcBorders>
              <w:top w:val="single" w:sz="4" w:space="0" w:color="auto"/>
              <w:left w:val="single" w:sz="4" w:space="0" w:color="auto"/>
              <w:bottom w:val="single" w:sz="4" w:space="0" w:color="auto"/>
              <w:right w:val="nil"/>
            </w:tcBorders>
            <w:shd w:val="clear" w:color="000000" w:fill="FFFFFF"/>
            <w:noWrap/>
            <w:vAlign w:val="bottom"/>
            <w:hideMark/>
            <w:tcPrChange w:id="271" w:author="Jens-Rainer Ohm" w:date="2021-10-27T21:17:00Z">
              <w:tcPr>
                <w:tcW w:w="630" w:type="dxa"/>
                <w:tcBorders>
                  <w:top w:val="single" w:sz="4" w:space="0" w:color="auto"/>
                  <w:left w:val="single" w:sz="4" w:space="0" w:color="auto"/>
                  <w:bottom w:val="single" w:sz="4" w:space="0" w:color="auto"/>
                  <w:right w:val="nil"/>
                </w:tcBorders>
                <w:shd w:val="clear" w:color="000000" w:fill="FFFFFF"/>
                <w:noWrap/>
                <w:vAlign w:val="bottom"/>
                <w:hideMark/>
              </w:tcPr>
            </w:tcPrChange>
          </w:tcPr>
          <w:p w14:paraId="38EACF70" w14:textId="77777777" w:rsidR="00DE360F" w:rsidRPr="00DE360F" w:rsidRDefault="00DE360F" w:rsidP="00DE360F">
            <w:r w:rsidRPr="00DE360F">
              <w:t>x</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72"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324DEBF"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73"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5881FDCE"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274"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0DF2BF6D" w14:textId="77777777" w:rsidR="00DE360F" w:rsidRPr="00DE360F" w:rsidRDefault="00DE360F" w:rsidP="00DE360F">
            <w:r w:rsidRPr="00DE360F">
              <w:t>x</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Change w:id="275" w:author="Jens-Rainer Ohm" w:date="2021-10-27T21:17:00Z">
              <w:tcPr>
                <w:tcW w:w="760"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34A6682E" w14:textId="77777777" w:rsidR="00DE360F" w:rsidRPr="00DE360F" w:rsidRDefault="00DE360F" w:rsidP="00DE360F">
            <w:r w:rsidRPr="00DE360F">
              <w:t>x</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276" w:author="Jens-Rainer Ohm" w:date="2021-10-27T21:17:00Z">
              <w:tcPr>
                <w:tcW w:w="608"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6EF76D4C" w14:textId="77777777" w:rsidR="00DE360F" w:rsidRPr="00DE360F" w:rsidRDefault="00DE360F" w:rsidP="00DE360F">
            <w:r w:rsidRPr="00DE360F">
              <w:t>x</w:t>
            </w:r>
          </w:p>
        </w:tc>
      </w:tr>
      <w:tr w:rsidR="00DE360F" w:rsidRPr="00DE360F" w14:paraId="36ADA894" w14:textId="77777777" w:rsidTr="00970243">
        <w:trPr>
          <w:trHeight w:val="300"/>
          <w:trPrChange w:id="277" w:author="Jens-Rainer Ohm" w:date="2021-10-27T21:17: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278" w:author="Jens-Rainer Ohm" w:date="2021-10-27T21:17:00Z">
              <w:tcPr>
                <w:tcW w:w="153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2E04E581" w14:textId="77777777" w:rsidR="00DE360F" w:rsidRPr="00DE360F" w:rsidRDefault="00DE360F" w:rsidP="00DE360F">
            <w:pPr>
              <w:rPr>
                <w:u w:val="single"/>
              </w:rPr>
            </w:pPr>
            <w:r w:rsidRPr="00DE360F">
              <w:rPr>
                <w:u w:val="single"/>
              </w:rPr>
              <w:t>JVET-X0107</w:t>
            </w:r>
          </w:p>
        </w:tc>
        <w:tc>
          <w:tcPr>
            <w:tcW w:w="0" w:type="auto"/>
            <w:tcBorders>
              <w:top w:val="nil"/>
              <w:left w:val="nil"/>
              <w:bottom w:val="single" w:sz="4" w:space="0" w:color="auto"/>
              <w:right w:val="single" w:sz="4" w:space="0" w:color="auto"/>
            </w:tcBorders>
            <w:shd w:val="clear" w:color="000000" w:fill="FFFFFF"/>
            <w:noWrap/>
            <w:vAlign w:val="bottom"/>
            <w:hideMark/>
            <w:tcPrChange w:id="279" w:author="Jens-Rainer Ohm" w:date="2021-10-27T21:17:00Z">
              <w:tcPr>
                <w:tcW w:w="806" w:type="dxa"/>
                <w:tcBorders>
                  <w:top w:val="nil"/>
                  <w:left w:val="nil"/>
                  <w:bottom w:val="single" w:sz="4" w:space="0" w:color="auto"/>
                  <w:right w:val="single" w:sz="4" w:space="0" w:color="auto"/>
                </w:tcBorders>
                <w:shd w:val="clear" w:color="000000" w:fill="FFFFFF"/>
                <w:noWrap/>
                <w:vAlign w:val="bottom"/>
                <w:hideMark/>
              </w:tcPr>
            </w:tcPrChange>
          </w:tcPr>
          <w:p w14:paraId="0CE54FE5" w14:textId="77777777" w:rsidR="00DE360F" w:rsidRPr="00DE360F" w:rsidRDefault="00DE360F" w:rsidP="00DE360F">
            <w:r w:rsidRPr="00DE360F">
              <w:t>16</w:t>
            </w:r>
          </w:p>
        </w:tc>
        <w:tc>
          <w:tcPr>
            <w:tcW w:w="0" w:type="auto"/>
            <w:tcBorders>
              <w:top w:val="nil"/>
              <w:left w:val="nil"/>
              <w:bottom w:val="single" w:sz="4" w:space="0" w:color="auto"/>
              <w:right w:val="single" w:sz="4" w:space="0" w:color="auto"/>
            </w:tcBorders>
            <w:shd w:val="clear" w:color="000000" w:fill="FFFFFF"/>
            <w:noWrap/>
            <w:vAlign w:val="bottom"/>
            <w:hideMark/>
            <w:tcPrChange w:id="280"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5436C959" w14:textId="77777777" w:rsidR="00DE360F" w:rsidRPr="00DE360F" w:rsidRDefault="00DE360F" w:rsidP="00DE360F">
            <w:r w:rsidRPr="00DE360F">
              <w:t>10</w:t>
            </w:r>
          </w:p>
        </w:tc>
        <w:tc>
          <w:tcPr>
            <w:tcW w:w="0" w:type="auto"/>
            <w:tcBorders>
              <w:top w:val="nil"/>
              <w:left w:val="nil"/>
              <w:bottom w:val="single" w:sz="4" w:space="0" w:color="auto"/>
              <w:right w:val="single" w:sz="4" w:space="0" w:color="auto"/>
            </w:tcBorders>
            <w:shd w:val="clear" w:color="000000" w:fill="FFFFFF"/>
            <w:noWrap/>
            <w:vAlign w:val="bottom"/>
            <w:hideMark/>
            <w:tcPrChange w:id="281"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54D74E45" w14:textId="77777777" w:rsidR="00DE360F" w:rsidRPr="00DE360F" w:rsidRDefault="00DE360F" w:rsidP="00DE360F">
            <w:r w:rsidRPr="00DE360F">
              <w:t>344</w:t>
            </w:r>
          </w:p>
        </w:tc>
        <w:tc>
          <w:tcPr>
            <w:tcW w:w="0" w:type="auto"/>
            <w:tcBorders>
              <w:top w:val="nil"/>
              <w:left w:val="nil"/>
              <w:bottom w:val="single" w:sz="4" w:space="0" w:color="auto"/>
              <w:right w:val="single" w:sz="4" w:space="0" w:color="auto"/>
            </w:tcBorders>
            <w:shd w:val="clear" w:color="000000" w:fill="FFFFFF"/>
            <w:noWrap/>
            <w:vAlign w:val="bottom"/>
            <w:hideMark/>
            <w:tcPrChange w:id="282" w:author="Jens-Rainer Ohm" w:date="2021-10-27T21:17:00Z">
              <w:tcPr>
                <w:tcW w:w="678" w:type="dxa"/>
                <w:tcBorders>
                  <w:top w:val="nil"/>
                  <w:left w:val="nil"/>
                  <w:bottom w:val="single" w:sz="4" w:space="0" w:color="auto"/>
                  <w:right w:val="single" w:sz="4" w:space="0" w:color="auto"/>
                </w:tcBorders>
                <w:shd w:val="clear" w:color="000000" w:fill="FFFFFF"/>
                <w:noWrap/>
                <w:vAlign w:val="bottom"/>
                <w:hideMark/>
              </w:tcPr>
            </w:tcPrChange>
          </w:tcPr>
          <w:p w14:paraId="62E29F55"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83"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B0759CB" w14:textId="77777777" w:rsidR="00DE360F" w:rsidRPr="00DE360F" w:rsidRDefault="00DE360F" w:rsidP="00DE360F">
            <w:r w:rsidRPr="00DE360F">
              <w:t>91%</w:t>
            </w:r>
          </w:p>
        </w:tc>
        <w:tc>
          <w:tcPr>
            <w:tcW w:w="0" w:type="auto"/>
            <w:tcBorders>
              <w:top w:val="nil"/>
              <w:left w:val="nil"/>
              <w:bottom w:val="single" w:sz="4" w:space="0" w:color="auto"/>
              <w:right w:val="single" w:sz="4" w:space="0" w:color="auto"/>
            </w:tcBorders>
            <w:shd w:val="clear" w:color="000000" w:fill="FFFFFF"/>
            <w:noWrap/>
            <w:vAlign w:val="bottom"/>
            <w:hideMark/>
            <w:tcPrChange w:id="284"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540C9963" w14:textId="77777777" w:rsidR="00DE360F" w:rsidRPr="00DE360F" w:rsidRDefault="00DE360F" w:rsidP="00DE360F">
            <w:r w:rsidRPr="00DE360F">
              <w:t>45%</w:t>
            </w:r>
          </w:p>
        </w:tc>
        <w:tc>
          <w:tcPr>
            <w:tcW w:w="0" w:type="auto"/>
            <w:tcBorders>
              <w:top w:val="nil"/>
              <w:left w:val="single" w:sz="4" w:space="0" w:color="auto"/>
              <w:bottom w:val="single" w:sz="4" w:space="0" w:color="auto"/>
              <w:right w:val="nil"/>
            </w:tcBorders>
            <w:shd w:val="clear" w:color="000000" w:fill="FFFFFF"/>
            <w:noWrap/>
            <w:vAlign w:val="bottom"/>
            <w:hideMark/>
            <w:tcPrChange w:id="285" w:author="Jens-Rainer Ohm" w:date="2021-10-27T21:17:00Z">
              <w:tcPr>
                <w:tcW w:w="630" w:type="dxa"/>
                <w:tcBorders>
                  <w:top w:val="nil"/>
                  <w:left w:val="single" w:sz="4" w:space="0" w:color="auto"/>
                  <w:bottom w:val="single" w:sz="4" w:space="0" w:color="auto"/>
                  <w:right w:val="nil"/>
                </w:tcBorders>
                <w:shd w:val="clear" w:color="000000" w:fill="FFFFFF"/>
                <w:noWrap/>
                <w:vAlign w:val="bottom"/>
                <w:hideMark/>
              </w:tcPr>
            </w:tcPrChange>
          </w:tcPr>
          <w:p w14:paraId="0265403D" w14:textId="77777777" w:rsidR="00DE360F" w:rsidRPr="00DE360F" w:rsidRDefault="00DE360F" w:rsidP="00DE360F">
            <w:r w:rsidRPr="00DE360F">
              <w:t>36%</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86"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015E0C67"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87"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100E6D4B"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288"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14837E41"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289" w:author="Jens-Rainer Ohm" w:date="2021-10-27T21:17:00Z">
              <w:tcPr>
                <w:tcW w:w="760" w:type="dxa"/>
                <w:tcBorders>
                  <w:top w:val="nil"/>
                  <w:left w:val="nil"/>
                  <w:bottom w:val="single" w:sz="4" w:space="0" w:color="auto"/>
                  <w:right w:val="single" w:sz="4" w:space="0" w:color="auto"/>
                </w:tcBorders>
                <w:shd w:val="clear" w:color="000000" w:fill="FFFFFF"/>
                <w:noWrap/>
                <w:vAlign w:val="bottom"/>
                <w:hideMark/>
              </w:tcPr>
            </w:tcPrChange>
          </w:tcPr>
          <w:p w14:paraId="138F4A2E" w14:textId="77777777" w:rsidR="00DE360F" w:rsidRPr="00DE360F" w:rsidRDefault="00DE360F" w:rsidP="00DE360F">
            <w:r w:rsidRPr="00DE360F">
              <w:t>1.2</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290" w:author="Jens-Rainer Ohm" w:date="2021-10-27T21:17:00Z">
              <w:tcPr>
                <w:tcW w:w="608"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7B1D8614" w14:textId="77777777" w:rsidR="00DE360F" w:rsidRPr="00DE360F" w:rsidRDefault="00DE360F" w:rsidP="00DE360F">
            <w:r w:rsidRPr="00DE360F">
              <w:t>0.4</w:t>
            </w:r>
          </w:p>
        </w:tc>
      </w:tr>
      <w:tr w:rsidR="00DE360F" w:rsidRPr="00DE360F" w14:paraId="3B24B4BC" w14:textId="77777777" w:rsidTr="00970243">
        <w:trPr>
          <w:trHeight w:val="300"/>
          <w:trPrChange w:id="291" w:author="Jens-Rainer Ohm" w:date="2021-10-27T21:17: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292" w:author="Jens-Rainer Ohm" w:date="2021-10-27T21:17:00Z">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3F2916CC" w14:textId="77777777" w:rsidR="00DE360F" w:rsidRPr="00DE360F" w:rsidRDefault="00DE360F" w:rsidP="00DE360F">
            <w:pPr>
              <w:rPr>
                <w:u w:val="single"/>
              </w:rPr>
            </w:pPr>
            <w:r w:rsidRPr="00DE360F">
              <w:rPr>
                <w:u w:val="single"/>
              </w:rPr>
              <w:t>JVET-X0074-1</w:t>
            </w:r>
          </w:p>
        </w:tc>
        <w:tc>
          <w:tcPr>
            <w:tcW w:w="0" w:type="auto"/>
            <w:tcBorders>
              <w:top w:val="nil"/>
              <w:left w:val="nil"/>
              <w:bottom w:val="single" w:sz="4" w:space="0" w:color="auto"/>
              <w:right w:val="single" w:sz="4" w:space="0" w:color="auto"/>
            </w:tcBorders>
            <w:shd w:val="clear" w:color="000000" w:fill="FFFFFF"/>
            <w:noWrap/>
            <w:vAlign w:val="bottom"/>
            <w:hideMark/>
            <w:tcPrChange w:id="293" w:author="Jens-Rainer Ohm" w:date="2021-10-27T21:17:00Z">
              <w:tcPr>
                <w:tcW w:w="806" w:type="dxa"/>
                <w:tcBorders>
                  <w:top w:val="nil"/>
                  <w:left w:val="nil"/>
                  <w:bottom w:val="single" w:sz="4" w:space="0" w:color="auto"/>
                  <w:right w:val="single" w:sz="4" w:space="0" w:color="auto"/>
                </w:tcBorders>
                <w:shd w:val="clear" w:color="000000" w:fill="FFFFFF"/>
                <w:noWrap/>
                <w:vAlign w:val="bottom"/>
                <w:hideMark/>
              </w:tcPr>
            </w:tcPrChange>
          </w:tcPr>
          <w:p w14:paraId="265C7291" w14:textId="77777777" w:rsidR="00DE360F" w:rsidRPr="00DE360F" w:rsidRDefault="00DE360F" w:rsidP="00DE360F">
            <w:r w:rsidRPr="00DE360F">
              <w:t>10</w:t>
            </w:r>
          </w:p>
        </w:tc>
        <w:tc>
          <w:tcPr>
            <w:tcW w:w="0" w:type="auto"/>
            <w:tcBorders>
              <w:top w:val="nil"/>
              <w:left w:val="nil"/>
              <w:bottom w:val="single" w:sz="4" w:space="0" w:color="auto"/>
              <w:right w:val="single" w:sz="4" w:space="0" w:color="auto"/>
            </w:tcBorders>
            <w:shd w:val="clear" w:color="000000" w:fill="FFFFFF"/>
            <w:noWrap/>
            <w:vAlign w:val="bottom"/>
            <w:hideMark/>
            <w:tcPrChange w:id="294"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43A3F214" w14:textId="77777777" w:rsidR="00DE360F" w:rsidRPr="00DE360F" w:rsidRDefault="00DE360F" w:rsidP="00DE360F">
            <w:r w:rsidRPr="00DE360F">
              <w:t>1</w:t>
            </w:r>
          </w:p>
        </w:tc>
        <w:tc>
          <w:tcPr>
            <w:tcW w:w="0" w:type="auto"/>
            <w:tcBorders>
              <w:top w:val="nil"/>
              <w:left w:val="nil"/>
              <w:bottom w:val="single" w:sz="4" w:space="0" w:color="auto"/>
              <w:right w:val="single" w:sz="4" w:space="0" w:color="auto"/>
            </w:tcBorders>
            <w:shd w:val="clear" w:color="000000" w:fill="FFFFFF"/>
            <w:noWrap/>
            <w:vAlign w:val="bottom"/>
            <w:hideMark/>
            <w:tcPrChange w:id="295"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038AB519" w14:textId="77777777" w:rsidR="00DE360F" w:rsidRPr="00DE360F" w:rsidRDefault="00DE360F" w:rsidP="00DE360F">
            <w:r w:rsidRPr="00DE360F">
              <w:t>85</w:t>
            </w:r>
          </w:p>
        </w:tc>
        <w:tc>
          <w:tcPr>
            <w:tcW w:w="0" w:type="auto"/>
            <w:tcBorders>
              <w:top w:val="nil"/>
              <w:left w:val="nil"/>
              <w:bottom w:val="single" w:sz="4" w:space="0" w:color="auto"/>
              <w:right w:val="single" w:sz="4" w:space="0" w:color="auto"/>
            </w:tcBorders>
            <w:shd w:val="clear" w:color="000000" w:fill="FFFFFF"/>
            <w:noWrap/>
            <w:vAlign w:val="bottom"/>
            <w:hideMark/>
            <w:tcPrChange w:id="296" w:author="Jens-Rainer Ohm" w:date="2021-10-27T21:17:00Z">
              <w:tcPr>
                <w:tcW w:w="678" w:type="dxa"/>
                <w:tcBorders>
                  <w:top w:val="nil"/>
                  <w:left w:val="nil"/>
                  <w:bottom w:val="single" w:sz="4" w:space="0" w:color="auto"/>
                  <w:right w:val="single" w:sz="4" w:space="0" w:color="auto"/>
                </w:tcBorders>
                <w:shd w:val="clear" w:color="000000" w:fill="FFFFFF"/>
                <w:noWrap/>
                <w:vAlign w:val="bottom"/>
                <w:hideMark/>
              </w:tcPr>
            </w:tcPrChange>
          </w:tcPr>
          <w:p w14:paraId="7B522CA9"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297"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1A885286" w14:textId="77777777" w:rsidR="00DE360F" w:rsidRPr="00DE360F" w:rsidRDefault="00DE360F" w:rsidP="00DE360F">
            <w:r w:rsidRPr="00DE360F">
              <w:t>58%</w:t>
            </w:r>
          </w:p>
        </w:tc>
        <w:tc>
          <w:tcPr>
            <w:tcW w:w="0" w:type="auto"/>
            <w:tcBorders>
              <w:top w:val="nil"/>
              <w:left w:val="nil"/>
              <w:bottom w:val="single" w:sz="4" w:space="0" w:color="auto"/>
              <w:right w:val="single" w:sz="4" w:space="0" w:color="auto"/>
            </w:tcBorders>
            <w:shd w:val="clear" w:color="000000" w:fill="FFFFFF"/>
            <w:noWrap/>
            <w:vAlign w:val="bottom"/>
            <w:hideMark/>
            <w:tcPrChange w:id="298"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7AD28D5B" w14:textId="77777777" w:rsidR="00DE360F" w:rsidRPr="00DE360F" w:rsidRDefault="00DE360F" w:rsidP="00DE360F">
            <w:r w:rsidRPr="00DE360F">
              <w:t>71%</w:t>
            </w:r>
          </w:p>
        </w:tc>
        <w:tc>
          <w:tcPr>
            <w:tcW w:w="0" w:type="auto"/>
            <w:tcBorders>
              <w:top w:val="nil"/>
              <w:left w:val="single" w:sz="4" w:space="0" w:color="auto"/>
              <w:bottom w:val="single" w:sz="4" w:space="0" w:color="auto"/>
              <w:right w:val="nil"/>
            </w:tcBorders>
            <w:shd w:val="clear" w:color="000000" w:fill="FFFFFF"/>
            <w:noWrap/>
            <w:vAlign w:val="bottom"/>
            <w:hideMark/>
            <w:tcPrChange w:id="299" w:author="Jens-Rainer Ohm" w:date="2021-10-27T21:17:00Z">
              <w:tcPr>
                <w:tcW w:w="630" w:type="dxa"/>
                <w:tcBorders>
                  <w:top w:val="nil"/>
                  <w:left w:val="single" w:sz="4" w:space="0" w:color="auto"/>
                  <w:bottom w:val="single" w:sz="4" w:space="0" w:color="auto"/>
                  <w:right w:val="nil"/>
                </w:tcBorders>
                <w:shd w:val="clear" w:color="000000" w:fill="FFFFFF"/>
                <w:noWrap/>
                <w:vAlign w:val="bottom"/>
                <w:hideMark/>
              </w:tcPr>
            </w:tcPrChange>
          </w:tcPr>
          <w:p w14:paraId="7A85E27A" w14:textId="77777777" w:rsidR="00DE360F" w:rsidRPr="00DE360F" w:rsidRDefault="00DE360F" w:rsidP="00DE360F">
            <w:r w:rsidRPr="00DE360F">
              <w:t>66%</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300"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7D4E5D6D"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301"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42630939"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302"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6C659576"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303" w:author="Jens-Rainer Ohm" w:date="2021-10-27T21:17:00Z">
              <w:tcPr>
                <w:tcW w:w="760" w:type="dxa"/>
                <w:tcBorders>
                  <w:top w:val="nil"/>
                  <w:left w:val="nil"/>
                  <w:bottom w:val="single" w:sz="4" w:space="0" w:color="auto"/>
                  <w:right w:val="single" w:sz="4" w:space="0" w:color="auto"/>
                </w:tcBorders>
                <w:shd w:val="clear" w:color="000000" w:fill="FFFFFF"/>
                <w:noWrap/>
                <w:vAlign w:val="bottom"/>
                <w:hideMark/>
              </w:tcPr>
            </w:tcPrChange>
          </w:tcPr>
          <w:p w14:paraId="1023D432" w14:textId="77777777" w:rsidR="00DE360F" w:rsidRPr="00DE360F" w:rsidRDefault="00DE360F" w:rsidP="00DE360F">
            <w:r w:rsidRPr="00DE360F">
              <w:t>0.8</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304" w:author="Jens-Rainer Ohm" w:date="2021-10-27T21:17:00Z">
              <w:tcPr>
                <w:tcW w:w="608"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49902D3F" w14:textId="77777777" w:rsidR="00DE360F" w:rsidRPr="00DE360F" w:rsidRDefault="00DE360F" w:rsidP="00DE360F">
            <w:r w:rsidRPr="00DE360F">
              <w:t>0.5</w:t>
            </w:r>
          </w:p>
        </w:tc>
      </w:tr>
      <w:tr w:rsidR="00DE360F" w:rsidRPr="00DE360F" w14:paraId="6A30D622" w14:textId="77777777" w:rsidTr="00970243">
        <w:trPr>
          <w:trHeight w:val="300"/>
          <w:trPrChange w:id="305" w:author="Jens-Rainer Ohm" w:date="2021-10-27T21:17: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306" w:author="Jens-Rainer Ohm" w:date="2021-10-27T21:17:00Z">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0A366AE4" w14:textId="77777777" w:rsidR="00DE360F" w:rsidRPr="00DE360F" w:rsidRDefault="00DE360F" w:rsidP="00DE360F">
            <w:pPr>
              <w:rPr>
                <w:u w:val="single"/>
              </w:rPr>
            </w:pPr>
            <w:r w:rsidRPr="00DE360F">
              <w:rPr>
                <w:u w:val="single"/>
              </w:rPr>
              <w:t>JVET-X0074-2</w:t>
            </w:r>
          </w:p>
        </w:tc>
        <w:tc>
          <w:tcPr>
            <w:tcW w:w="0" w:type="auto"/>
            <w:tcBorders>
              <w:top w:val="nil"/>
              <w:left w:val="nil"/>
              <w:right w:val="single" w:sz="4" w:space="0" w:color="auto"/>
            </w:tcBorders>
            <w:shd w:val="clear" w:color="000000" w:fill="FFFFFF"/>
            <w:noWrap/>
            <w:vAlign w:val="bottom"/>
            <w:hideMark/>
            <w:tcPrChange w:id="307" w:author="Jens-Rainer Ohm" w:date="2021-10-27T21:17:00Z">
              <w:tcPr>
                <w:tcW w:w="806" w:type="dxa"/>
                <w:tcBorders>
                  <w:top w:val="nil"/>
                  <w:left w:val="nil"/>
                  <w:right w:val="single" w:sz="4" w:space="0" w:color="auto"/>
                </w:tcBorders>
                <w:shd w:val="clear" w:color="000000" w:fill="FFFFFF"/>
                <w:noWrap/>
                <w:vAlign w:val="bottom"/>
                <w:hideMark/>
              </w:tcPr>
            </w:tcPrChange>
          </w:tcPr>
          <w:p w14:paraId="64AF5117" w14:textId="77777777" w:rsidR="00DE360F" w:rsidRPr="00DE360F" w:rsidRDefault="00DE360F" w:rsidP="00DE360F">
            <w:r w:rsidRPr="00DE360F">
              <w:t>10</w:t>
            </w:r>
          </w:p>
        </w:tc>
        <w:tc>
          <w:tcPr>
            <w:tcW w:w="0" w:type="auto"/>
            <w:tcBorders>
              <w:top w:val="nil"/>
              <w:left w:val="nil"/>
              <w:right w:val="single" w:sz="4" w:space="0" w:color="auto"/>
            </w:tcBorders>
            <w:shd w:val="clear" w:color="000000" w:fill="FFFFFF"/>
            <w:noWrap/>
            <w:vAlign w:val="bottom"/>
            <w:hideMark/>
            <w:tcPrChange w:id="308" w:author="Jens-Rainer Ohm" w:date="2021-10-27T21:17:00Z">
              <w:tcPr>
                <w:tcW w:w="1071" w:type="dxa"/>
                <w:tcBorders>
                  <w:top w:val="nil"/>
                  <w:left w:val="nil"/>
                  <w:right w:val="single" w:sz="4" w:space="0" w:color="auto"/>
                </w:tcBorders>
                <w:shd w:val="clear" w:color="000000" w:fill="FFFFFF"/>
                <w:noWrap/>
                <w:vAlign w:val="bottom"/>
                <w:hideMark/>
              </w:tcPr>
            </w:tcPrChange>
          </w:tcPr>
          <w:p w14:paraId="34C6DC43" w14:textId="77777777" w:rsidR="00DE360F" w:rsidRPr="00DE360F" w:rsidRDefault="00DE360F" w:rsidP="00DE360F">
            <w:r w:rsidRPr="00DE360F">
              <w:t>1</w:t>
            </w:r>
          </w:p>
        </w:tc>
        <w:tc>
          <w:tcPr>
            <w:tcW w:w="0" w:type="auto"/>
            <w:tcBorders>
              <w:top w:val="nil"/>
              <w:left w:val="nil"/>
              <w:right w:val="single" w:sz="4" w:space="0" w:color="auto"/>
            </w:tcBorders>
            <w:shd w:val="clear" w:color="000000" w:fill="FFFFFF"/>
            <w:noWrap/>
            <w:vAlign w:val="bottom"/>
            <w:hideMark/>
            <w:tcPrChange w:id="309" w:author="Jens-Rainer Ohm" w:date="2021-10-27T21:17:00Z">
              <w:tcPr>
                <w:tcW w:w="717" w:type="dxa"/>
                <w:tcBorders>
                  <w:top w:val="nil"/>
                  <w:left w:val="nil"/>
                  <w:right w:val="single" w:sz="4" w:space="0" w:color="auto"/>
                </w:tcBorders>
                <w:shd w:val="clear" w:color="000000" w:fill="FFFFFF"/>
                <w:noWrap/>
                <w:vAlign w:val="bottom"/>
                <w:hideMark/>
              </w:tcPr>
            </w:tcPrChange>
          </w:tcPr>
          <w:p w14:paraId="4BFCC850" w14:textId="77777777" w:rsidR="00DE360F" w:rsidRPr="00DE360F" w:rsidRDefault="00DE360F" w:rsidP="00DE360F">
            <w:r w:rsidRPr="00DE360F">
              <w:t>85</w:t>
            </w:r>
          </w:p>
        </w:tc>
        <w:tc>
          <w:tcPr>
            <w:tcW w:w="0" w:type="auto"/>
            <w:tcBorders>
              <w:top w:val="nil"/>
              <w:left w:val="nil"/>
              <w:right w:val="single" w:sz="4" w:space="0" w:color="auto"/>
            </w:tcBorders>
            <w:shd w:val="clear" w:color="000000" w:fill="FFFFFF"/>
            <w:noWrap/>
            <w:vAlign w:val="bottom"/>
            <w:hideMark/>
            <w:tcPrChange w:id="310" w:author="Jens-Rainer Ohm" w:date="2021-10-27T21:17:00Z">
              <w:tcPr>
                <w:tcW w:w="678" w:type="dxa"/>
                <w:tcBorders>
                  <w:top w:val="nil"/>
                  <w:left w:val="nil"/>
                  <w:right w:val="single" w:sz="4" w:space="0" w:color="auto"/>
                </w:tcBorders>
                <w:shd w:val="clear" w:color="000000" w:fill="FFFFFF"/>
                <w:noWrap/>
                <w:vAlign w:val="bottom"/>
                <w:hideMark/>
              </w:tcPr>
            </w:tcPrChange>
          </w:tcPr>
          <w:p w14:paraId="3B9D73F6" w14:textId="77777777" w:rsidR="00DE360F" w:rsidRPr="00DE360F" w:rsidRDefault="00DE360F" w:rsidP="00DE360F">
            <w:r w:rsidRPr="00DE360F">
              <w:t>F</w:t>
            </w:r>
          </w:p>
        </w:tc>
        <w:tc>
          <w:tcPr>
            <w:tcW w:w="0" w:type="auto"/>
            <w:tcBorders>
              <w:top w:val="nil"/>
              <w:left w:val="single" w:sz="8" w:space="0" w:color="auto"/>
              <w:right w:val="single" w:sz="4" w:space="0" w:color="auto"/>
            </w:tcBorders>
            <w:shd w:val="clear" w:color="000000" w:fill="FFFFFF"/>
            <w:noWrap/>
            <w:vAlign w:val="bottom"/>
            <w:hideMark/>
            <w:tcPrChange w:id="311" w:author="Jens-Rainer Ohm" w:date="2021-10-27T21:17:00Z">
              <w:tcPr>
                <w:tcW w:w="720" w:type="dxa"/>
                <w:tcBorders>
                  <w:top w:val="nil"/>
                  <w:left w:val="single" w:sz="8" w:space="0" w:color="auto"/>
                  <w:right w:val="single" w:sz="4" w:space="0" w:color="auto"/>
                </w:tcBorders>
                <w:shd w:val="clear" w:color="000000" w:fill="FFFFFF"/>
                <w:noWrap/>
                <w:vAlign w:val="bottom"/>
                <w:hideMark/>
              </w:tcPr>
            </w:tcPrChange>
          </w:tcPr>
          <w:p w14:paraId="22768879" w14:textId="77777777" w:rsidR="00DE360F" w:rsidRPr="00DE360F" w:rsidRDefault="00DE360F" w:rsidP="00DE360F">
            <w:r w:rsidRPr="00DE360F">
              <w:t>60%</w:t>
            </w:r>
          </w:p>
        </w:tc>
        <w:tc>
          <w:tcPr>
            <w:tcW w:w="0" w:type="auto"/>
            <w:tcBorders>
              <w:top w:val="nil"/>
              <w:left w:val="nil"/>
              <w:right w:val="single" w:sz="4" w:space="0" w:color="auto"/>
            </w:tcBorders>
            <w:shd w:val="clear" w:color="000000" w:fill="FFFFFF"/>
            <w:noWrap/>
            <w:vAlign w:val="bottom"/>
            <w:hideMark/>
            <w:tcPrChange w:id="312" w:author="Jens-Rainer Ohm" w:date="2021-10-27T21:17:00Z">
              <w:tcPr>
                <w:tcW w:w="630" w:type="dxa"/>
                <w:tcBorders>
                  <w:top w:val="nil"/>
                  <w:left w:val="nil"/>
                  <w:right w:val="single" w:sz="4" w:space="0" w:color="auto"/>
                </w:tcBorders>
                <w:shd w:val="clear" w:color="000000" w:fill="FFFFFF"/>
                <w:noWrap/>
                <w:vAlign w:val="bottom"/>
                <w:hideMark/>
              </w:tcPr>
            </w:tcPrChange>
          </w:tcPr>
          <w:p w14:paraId="385E5735" w14:textId="77777777" w:rsidR="00DE360F" w:rsidRPr="00DE360F" w:rsidRDefault="00DE360F" w:rsidP="00DE360F">
            <w:r w:rsidRPr="00DE360F">
              <w:t>80%</w:t>
            </w:r>
          </w:p>
        </w:tc>
        <w:tc>
          <w:tcPr>
            <w:tcW w:w="0" w:type="auto"/>
            <w:tcBorders>
              <w:top w:val="single" w:sz="4" w:space="0" w:color="auto"/>
              <w:left w:val="nil"/>
              <w:right w:val="nil"/>
            </w:tcBorders>
            <w:shd w:val="clear" w:color="000000" w:fill="FFFFFF"/>
            <w:noWrap/>
            <w:vAlign w:val="bottom"/>
            <w:hideMark/>
            <w:tcPrChange w:id="313" w:author="Jens-Rainer Ohm" w:date="2021-10-27T21:17:00Z">
              <w:tcPr>
                <w:tcW w:w="630" w:type="dxa"/>
                <w:tcBorders>
                  <w:top w:val="single" w:sz="4" w:space="0" w:color="auto"/>
                  <w:left w:val="nil"/>
                  <w:right w:val="nil"/>
                </w:tcBorders>
                <w:shd w:val="clear" w:color="000000" w:fill="FFFFFF"/>
                <w:noWrap/>
                <w:vAlign w:val="bottom"/>
                <w:hideMark/>
              </w:tcPr>
            </w:tcPrChange>
          </w:tcPr>
          <w:p w14:paraId="16447083" w14:textId="77777777" w:rsidR="00DE360F" w:rsidRPr="00DE360F" w:rsidRDefault="00DE360F" w:rsidP="00DE360F">
            <w:r w:rsidRPr="00DE360F">
              <w:t>70%</w:t>
            </w:r>
          </w:p>
        </w:tc>
        <w:tc>
          <w:tcPr>
            <w:tcW w:w="0" w:type="auto"/>
            <w:tcBorders>
              <w:top w:val="nil"/>
              <w:left w:val="single" w:sz="8" w:space="0" w:color="auto"/>
              <w:right w:val="single" w:sz="4" w:space="0" w:color="auto"/>
            </w:tcBorders>
            <w:shd w:val="clear" w:color="000000" w:fill="FFFFFF"/>
            <w:noWrap/>
            <w:vAlign w:val="bottom"/>
            <w:hideMark/>
            <w:tcPrChange w:id="314" w:author="Jens-Rainer Ohm" w:date="2021-10-27T21:17:00Z">
              <w:tcPr>
                <w:tcW w:w="720" w:type="dxa"/>
                <w:tcBorders>
                  <w:top w:val="nil"/>
                  <w:left w:val="single" w:sz="8" w:space="0" w:color="auto"/>
                  <w:right w:val="single" w:sz="4" w:space="0" w:color="auto"/>
                </w:tcBorders>
                <w:shd w:val="clear" w:color="000000" w:fill="FFFFFF"/>
                <w:noWrap/>
                <w:vAlign w:val="bottom"/>
                <w:hideMark/>
              </w:tcPr>
            </w:tcPrChange>
          </w:tcPr>
          <w:p w14:paraId="5A9D066A"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315" w:author="Jens-Rainer Ohm" w:date="2021-10-27T21:17:00Z">
              <w:tcPr>
                <w:tcW w:w="630" w:type="dxa"/>
                <w:tcBorders>
                  <w:top w:val="nil"/>
                  <w:left w:val="nil"/>
                  <w:right w:val="single" w:sz="4" w:space="0" w:color="auto"/>
                </w:tcBorders>
                <w:shd w:val="clear" w:color="000000" w:fill="FFFFFF"/>
                <w:noWrap/>
                <w:vAlign w:val="bottom"/>
                <w:hideMark/>
              </w:tcPr>
            </w:tcPrChange>
          </w:tcPr>
          <w:p w14:paraId="550BEC85"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316" w:author="Jens-Rainer Ohm" w:date="2021-10-27T21:17:00Z">
              <w:tcPr>
                <w:tcW w:w="720" w:type="dxa"/>
                <w:tcBorders>
                  <w:top w:val="nil"/>
                  <w:left w:val="nil"/>
                  <w:right w:val="single" w:sz="8" w:space="0" w:color="auto"/>
                </w:tcBorders>
                <w:shd w:val="clear" w:color="000000" w:fill="FFFFFF"/>
                <w:noWrap/>
                <w:vAlign w:val="bottom"/>
                <w:hideMark/>
              </w:tcPr>
            </w:tcPrChange>
          </w:tcPr>
          <w:p w14:paraId="457D8641" w14:textId="77777777" w:rsidR="00DE360F" w:rsidRPr="00DE360F" w:rsidRDefault="00DE360F" w:rsidP="00DE360F">
            <w:r w:rsidRPr="00DE360F">
              <w:t>x</w:t>
            </w:r>
          </w:p>
        </w:tc>
        <w:tc>
          <w:tcPr>
            <w:tcW w:w="0" w:type="auto"/>
            <w:tcBorders>
              <w:top w:val="single" w:sz="4" w:space="0" w:color="auto"/>
              <w:left w:val="nil"/>
              <w:right w:val="single" w:sz="4" w:space="0" w:color="auto"/>
            </w:tcBorders>
            <w:shd w:val="clear" w:color="000000" w:fill="FFFFFF"/>
            <w:noWrap/>
            <w:vAlign w:val="bottom"/>
            <w:hideMark/>
            <w:tcPrChange w:id="317" w:author="Jens-Rainer Ohm" w:date="2021-10-27T21:17:00Z">
              <w:tcPr>
                <w:tcW w:w="760" w:type="dxa"/>
                <w:tcBorders>
                  <w:top w:val="single" w:sz="4" w:space="0" w:color="auto"/>
                  <w:left w:val="nil"/>
                  <w:right w:val="single" w:sz="4" w:space="0" w:color="auto"/>
                </w:tcBorders>
                <w:shd w:val="clear" w:color="000000" w:fill="FFFFFF"/>
                <w:noWrap/>
                <w:vAlign w:val="bottom"/>
                <w:hideMark/>
              </w:tcPr>
            </w:tcPrChange>
          </w:tcPr>
          <w:p w14:paraId="7B944094"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318" w:author="Jens-Rainer Ohm" w:date="2021-10-27T21:17:00Z">
              <w:tcPr>
                <w:tcW w:w="608" w:type="dxa"/>
                <w:tcBorders>
                  <w:top w:val="nil"/>
                  <w:left w:val="nil"/>
                  <w:right w:val="single" w:sz="8" w:space="0" w:color="auto"/>
                </w:tcBorders>
                <w:shd w:val="clear" w:color="000000" w:fill="FFFFFF"/>
                <w:noWrap/>
                <w:vAlign w:val="bottom"/>
                <w:hideMark/>
              </w:tcPr>
            </w:tcPrChange>
          </w:tcPr>
          <w:p w14:paraId="017E6D39" w14:textId="77777777" w:rsidR="00DE360F" w:rsidRPr="00DE360F" w:rsidRDefault="00DE360F" w:rsidP="00DE360F">
            <w:r w:rsidRPr="00DE360F">
              <w:t>x</w:t>
            </w:r>
          </w:p>
        </w:tc>
      </w:tr>
      <w:tr w:rsidR="00DE360F" w:rsidRPr="00DE360F" w14:paraId="344274C6" w14:textId="77777777" w:rsidTr="00970243">
        <w:trPr>
          <w:trHeight w:val="300"/>
          <w:trPrChange w:id="319" w:author="Jens-Rainer Ohm" w:date="2021-10-27T21:17:00Z">
            <w:trPr>
              <w:trHeight w:val="300"/>
            </w:trPr>
          </w:trPrChange>
        </w:trPr>
        <w:tc>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Change w:id="320" w:author="Jens-Rainer Ohm" w:date="2021-10-27T21:17:00Z">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6E93B98E" w14:textId="77777777" w:rsidR="00DE360F" w:rsidRPr="00DE360F" w:rsidRDefault="00DE360F" w:rsidP="00DE360F">
            <w:r w:rsidRPr="00DE360F">
              <w:t>NN-Intra</w:t>
            </w:r>
          </w:p>
        </w:tc>
      </w:tr>
      <w:tr w:rsidR="00DE360F" w:rsidRPr="00DE360F" w14:paraId="3966B131" w14:textId="77777777" w:rsidTr="00970243">
        <w:trPr>
          <w:trHeight w:val="300"/>
          <w:trPrChange w:id="321" w:author="Jens-Rainer Ohm" w:date="2021-10-27T21:17:00Z">
            <w:trPr>
              <w:trHeight w:val="300"/>
            </w:trPr>
          </w:trPrChange>
        </w:trPr>
        <w:tc>
          <w:tcPr>
            <w:tcW w:w="0" w:type="auto"/>
            <w:tcBorders>
              <w:top w:val="single" w:sz="8" w:space="0" w:color="auto"/>
              <w:left w:val="single" w:sz="8" w:space="0" w:color="auto"/>
              <w:bottom w:val="nil"/>
              <w:right w:val="single" w:sz="8" w:space="0" w:color="auto"/>
            </w:tcBorders>
            <w:shd w:val="clear" w:color="000000" w:fill="FFFFFF"/>
            <w:noWrap/>
            <w:vAlign w:val="center"/>
            <w:hideMark/>
            <w:tcPrChange w:id="322" w:author="Jens-Rainer Ohm" w:date="2021-10-27T21:17:00Z">
              <w:tcPr>
                <w:tcW w:w="1530" w:type="dxa"/>
                <w:tcBorders>
                  <w:top w:val="single" w:sz="8" w:space="0" w:color="auto"/>
                  <w:left w:val="single" w:sz="8" w:space="0" w:color="auto"/>
                  <w:bottom w:val="nil"/>
                  <w:right w:val="single" w:sz="8" w:space="0" w:color="auto"/>
                </w:tcBorders>
                <w:shd w:val="clear" w:color="000000" w:fill="FFFFFF"/>
                <w:noWrap/>
                <w:vAlign w:val="center"/>
                <w:hideMark/>
              </w:tcPr>
            </w:tcPrChange>
          </w:tcPr>
          <w:p w14:paraId="748690E4" w14:textId="77777777" w:rsidR="00DE360F" w:rsidRPr="00DE360F" w:rsidRDefault="00DE360F" w:rsidP="00DE360F">
            <w:pPr>
              <w:rPr>
                <w:u w:val="single"/>
              </w:rPr>
            </w:pPr>
            <w:r w:rsidRPr="00DE360F">
              <w:rPr>
                <w:u w:val="single"/>
              </w:rPr>
              <w:t>JVET-X0118-1</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23" w:author="Jens-Rainer Ohm" w:date="2021-10-27T21:17:00Z">
              <w:tcPr>
                <w:tcW w:w="80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6971672C" w14:textId="77777777" w:rsidR="00DE360F" w:rsidRPr="00DE360F" w:rsidRDefault="00DE360F" w:rsidP="00DE360F">
            <w:r w:rsidRPr="00DE360F">
              <w:t>4</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24" w:author="Jens-Rainer Ohm" w:date="2021-10-27T21:17:00Z">
              <w:tcPr>
                <w:tcW w:w="1071"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E8FF600" w14:textId="77777777" w:rsidR="00DE360F" w:rsidRPr="00DE360F" w:rsidRDefault="00DE360F" w:rsidP="00DE360F">
            <w:r w:rsidRPr="00DE360F">
              <w:t>62</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25" w:author="Jens-Rainer Ohm" w:date="2021-10-27T21:17:00Z">
              <w:tcPr>
                <w:tcW w:w="717"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3DD30DF" w14:textId="77777777" w:rsidR="00DE360F" w:rsidRPr="00DE360F" w:rsidRDefault="00DE360F" w:rsidP="00DE360F">
            <w:r w:rsidRPr="00DE360F">
              <w:t>10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26" w:author="Jens-Rainer Ohm" w:date="2021-10-27T21:17:00Z">
              <w:tcPr>
                <w:tcW w:w="678"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47A8B0CE" w14:textId="77777777" w:rsidR="00DE360F" w:rsidRPr="00DE360F" w:rsidRDefault="00DE360F" w:rsidP="00DE360F">
            <w:r w:rsidRPr="00DE360F">
              <w:t>F</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327" w:author="Jens-Rainer Ohm" w:date="2021-10-27T21:17: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2D93A7DA" w14:textId="77777777" w:rsidR="00DE360F" w:rsidRPr="00DE360F" w:rsidRDefault="00DE360F" w:rsidP="00DE360F">
            <w:r w:rsidRPr="00DE360F">
              <w:t>-1.6%</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28" w:author="Jens-Rainer Ohm" w:date="2021-10-27T21:17: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49B27F2" w14:textId="77777777" w:rsidR="00DE360F" w:rsidRPr="00DE360F" w:rsidRDefault="00DE360F" w:rsidP="00DE360F">
            <w:r w:rsidRPr="00DE360F">
              <w:t>-1%</w:t>
            </w:r>
          </w:p>
        </w:tc>
        <w:tc>
          <w:tcPr>
            <w:tcW w:w="0" w:type="auto"/>
            <w:tcBorders>
              <w:top w:val="single" w:sz="8" w:space="0" w:color="auto"/>
              <w:left w:val="nil"/>
              <w:bottom w:val="single" w:sz="4" w:space="0" w:color="auto"/>
              <w:right w:val="nil"/>
            </w:tcBorders>
            <w:shd w:val="clear" w:color="000000" w:fill="FFFFFF"/>
            <w:noWrap/>
            <w:vAlign w:val="bottom"/>
            <w:hideMark/>
            <w:tcPrChange w:id="329" w:author="Jens-Rainer Ohm" w:date="2021-10-27T21:17:00Z">
              <w:tcPr>
                <w:tcW w:w="630" w:type="dxa"/>
                <w:tcBorders>
                  <w:top w:val="single" w:sz="8" w:space="0" w:color="auto"/>
                  <w:left w:val="nil"/>
                  <w:bottom w:val="single" w:sz="4" w:space="0" w:color="auto"/>
                  <w:right w:val="nil"/>
                </w:tcBorders>
                <w:shd w:val="clear" w:color="000000" w:fill="FFFFFF"/>
                <w:noWrap/>
                <w:vAlign w:val="bottom"/>
                <w:hideMark/>
              </w:tcPr>
            </w:tcPrChange>
          </w:tcPr>
          <w:p w14:paraId="1F5828E9" w14:textId="77777777" w:rsidR="00DE360F" w:rsidRPr="00DE360F" w:rsidRDefault="00DE360F" w:rsidP="00DE360F">
            <w:r w:rsidRPr="00DE360F">
              <w:t>-1%</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330" w:author="Jens-Rainer Ohm" w:date="2021-10-27T21:17: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14263CC0" w14:textId="77777777" w:rsidR="00DE360F" w:rsidRPr="00DE360F" w:rsidRDefault="00DE360F" w:rsidP="00DE360F">
            <w:r w:rsidRPr="00DE360F">
              <w:t>-1.5%</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31" w:author="Jens-Rainer Ohm" w:date="2021-10-27T21:17: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9F55DE1" w14:textId="77777777" w:rsidR="00DE360F" w:rsidRPr="00DE360F" w:rsidRDefault="00DE360F" w:rsidP="00DE360F">
            <w:r w:rsidRPr="00DE360F">
              <w:t>0%</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332" w:author="Jens-Rainer Ohm" w:date="2021-10-27T21:17:00Z">
              <w:tcPr>
                <w:tcW w:w="720"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751F4931" w14:textId="77777777" w:rsidR="00DE360F" w:rsidRPr="00DE360F" w:rsidRDefault="00DE360F" w:rsidP="00DE360F">
            <w:r w:rsidRPr="00DE360F">
              <w:t>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333" w:author="Jens-Rainer Ohm" w:date="2021-10-27T21:17:00Z">
              <w:tcPr>
                <w:tcW w:w="76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4C47CF71" w14:textId="77777777" w:rsidR="00DE360F" w:rsidRPr="00DE360F" w:rsidRDefault="00DE360F" w:rsidP="00DE360F">
            <w:r w:rsidRPr="00DE360F">
              <w:t>1.4</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334" w:author="Jens-Rainer Ohm" w:date="2021-10-27T21:17:00Z">
              <w:tcPr>
                <w:tcW w:w="608"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79EDF897" w14:textId="77777777" w:rsidR="00DE360F" w:rsidRPr="00DE360F" w:rsidRDefault="00DE360F" w:rsidP="00DE360F">
            <w:r w:rsidRPr="00DE360F">
              <w:t>5</w:t>
            </w:r>
          </w:p>
        </w:tc>
      </w:tr>
      <w:tr w:rsidR="00DE360F" w:rsidRPr="00DE360F" w14:paraId="65BED640" w14:textId="77777777" w:rsidTr="00970243">
        <w:trPr>
          <w:trHeight w:val="300"/>
          <w:trPrChange w:id="335" w:author="Jens-Rainer Ohm" w:date="2021-10-27T21:17:00Z">
            <w:trPr>
              <w:trHeight w:val="300"/>
            </w:trPr>
          </w:trPrChange>
        </w:trPr>
        <w:tc>
          <w:tcPr>
            <w:tcW w:w="0" w:type="auto"/>
            <w:tcBorders>
              <w:top w:val="single" w:sz="8" w:space="0" w:color="auto"/>
              <w:left w:val="single" w:sz="8" w:space="0" w:color="auto"/>
              <w:bottom w:val="nil"/>
              <w:right w:val="single" w:sz="8" w:space="0" w:color="auto"/>
            </w:tcBorders>
            <w:shd w:val="clear" w:color="000000" w:fill="FFFFFF"/>
            <w:noWrap/>
            <w:vAlign w:val="center"/>
            <w:hideMark/>
            <w:tcPrChange w:id="336" w:author="Jens-Rainer Ohm" w:date="2021-10-27T21:17:00Z">
              <w:tcPr>
                <w:tcW w:w="1530" w:type="dxa"/>
                <w:tcBorders>
                  <w:top w:val="single" w:sz="8" w:space="0" w:color="auto"/>
                  <w:left w:val="single" w:sz="8" w:space="0" w:color="auto"/>
                  <w:bottom w:val="nil"/>
                  <w:right w:val="single" w:sz="8" w:space="0" w:color="auto"/>
                </w:tcBorders>
                <w:shd w:val="clear" w:color="000000" w:fill="FFFFFF"/>
                <w:noWrap/>
                <w:vAlign w:val="center"/>
                <w:hideMark/>
              </w:tcPr>
            </w:tcPrChange>
          </w:tcPr>
          <w:p w14:paraId="33A873DA" w14:textId="77777777" w:rsidR="00DE360F" w:rsidRPr="00DE360F" w:rsidRDefault="00DE360F" w:rsidP="00DE360F">
            <w:pPr>
              <w:rPr>
                <w:u w:val="single"/>
              </w:rPr>
            </w:pPr>
            <w:r w:rsidRPr="00DE360F">
              <w:rPr>
                <w:u w:val="single"/>
              </w:rPr>
              <w:t>JVET-X0118-3</w:t>
            </w:r>
          </w:p>
        </w:tc>
        <w:tc>
          <w:tcPr>
            <w:tcW w:w="0" w:type="auto"/>
            <w:tcBorders>
              <w:top w:val="nil"/>
              <w:left w:val="nil"/>
              <w:bottom w:val="nil"/>
              <w:right w:val="single" w:sz="4" w:space="0" w:color="auto"/>
            </w:tcBorders>
            <w:shd w:val="clear" w:color="000000" w:fill="FFFFFF"/>
            <w:noWrap/>
            <w:vAlign w:val="bottom"/>
            <w:hideMark/>
            <w:tcPrChange w:id="337" w:author="Jens-Rainer Ohm" w:date="2021-10-27T21:17:00Z">
              <w:tcPr>
                <w:tcW w:w="806" w:type="dxa"/>
                <w:tcBorders>
                  <w:top w:val="nil"/>
                  <w:left w:val="nil"/>
                  <w:bottom w:val="nil"/>
                  <w:right w:val="single" w:sz="4" w:space="0" w:color="auto"/>
                </w:tcBorders>
                <w:shd w:val="clear" w:color="000000" w:fill="FFFFFF"/>
                <w:noWrap/>
                <w:vAlign w:val="bottom"/>
                <w:hideMark/>
              </w:tcPr>
            </w:tcPrChange>
          </w:tcPr>
          <w:p w14:paraId="60713DDF" w14:textId="77777777" w:rsidR="00DE360F" w:rsidRPr="00DE360F" w:rsidRDefault="00DE360F" w:rsidP="00DE360F">
            <w:r w:rsidRPr="00DE360F">
              <w:t>4</w:t>
            </w:r>
          </w:p>
        </w:tc>
        <w:tc>
          <w:tcPr>
            <w:tcW w:w="0" w:type="auto"/>
            <w:tcBorders>
              <w:top w:val="nil"/>
              <w:left w:val="nil"/>
              <w:bottom w:val="single" w:sz="4" w:space="0" w:color="auto"/>
              <w:right w:val="single" w:sz="4" w:space="0" w:color="auto"/>
            </w:tcBorders>
            <w:shd w:val="clear" w:color="000000" w:fill="FFFFFF"/>
            <w:noWrap/>
            <w:vAlign w:val="bottom"/>
            <w:hideMark/>
            <w:tcPrChange w:id="338" w:author="Jens-Rainer Ohm" w:date="2021-10-27T21:17:00Z">
              <w:tcPr>
                <w:tcW w:w="1071" w:type="dxa"/>
                <w:tcBorders>
                  <w:top w:val="nil"/>
                  <w:left w:val="nil"/>
                  <w:bottom w:val="single" w:sz="4" w:space="0" w:color="auto"/>
                  <w:right w:val="single" w:sz="4" w:space="0" w:color="auto"/>
                </w:tcBorders>
                <w:shd w:val="clear" w:color="000000" w:fill="FFFFFF"/>
                <w:noWrap/>
                <w:vAlign w:val="bottom"/>
                <w:hideMark/>
              </w:tcPr>
            </w:tcPrChange>
          </w:tcPr>
          <w:p w14:paraId="735F7F62" w14:textId="77777777" w:rsidR="00DE360F" w:rsidRPr="00DE360F" w:rsidRDefault="00DE360F" w:rsidP="00DE360F">
            <w:r w:rsidRPr="00DE360F">
              <w:t>31</w:t>
            </w:r>
          </w:p>
        </w:tc>
        <w:tc>
          <w:tcPr>
            <w:tcW w:w="0" w:type="auto"/>
            <w:tcBorders>
              <w:top w:val="nil"/>
              <w:left w:val="nil"/>
              <w:bottom w:val="single" w:sz="4" w:space="0" w:color="auto"/>
              <w:right w:val="single" w:sz="4" w:space="0" w:color="auto"/>
            </w:tcBorders>
            <w:shd w:val="clear" w:color="000000" w:fill="FFFFFF"/>
            <w:noWrap/>
            <w:vAlign w:val="bottom"/>
            <w:hideMark/>
            <w:tcPrChange w:id="339" w:author="Jens-Rainer Ohm" w:date="2021-10-27T21:17:00Z">
              <w:tcPr>
                <w:tcW w:w="717" w:type="dxa"/>
                <w:tcBorders>
                  <w:top w:val="nil"/>
                  <w:left w:val="nil"/>
                  <w:bottom w:val="single" w:sz="4" w:space="0" w:color="auto"/>
                  <w:right w:val="single" w:sz="4" w:space="0" w:color="auto"/>
                </w:tcBorders>
                <w:shd w:val="clear" w:color="000000" w:fill="FFFFFF"/>
                <w:noWrap/>
                <w:vAlign w:val="bottom"/>
                <w:hideMark/>
              </w:tcPr>
            </w:tcPrChange>
          </w:tcPr>
          <w:p w14:paraId="31A6B79B" w14:textId="77777777" w:rsidR="00DE360F" w:rsidRPr="00DE360F" w:rsidRDefault="00DE360F" w:rsidP="00DE360F">
            <w:r w:rsidRPr="00DE360F">
              <w:t>100</w:t>
            </w:r>
          </w:p>
        </w:tc>
        <w:tc>
          <w:tcPr>
            <w:tcW w:w="0" w:type="auto"/>
            <w:tcBorders>
              <w:top w:val="nil"/>
              <w:left w:val="nil"/>
              <w:bottom w:val="single" w:sz="4" w:space="0" w:color="auto"/>
              <w:right w:val="single" w:sz="4" w:space="0" w:color="auto"/>
            </w:tcBorders>
            <w:shd w:val="clear" w:color="000000" w:fill="FFFFFF"/>
            <w:noWrap/>
            <w:vAlign w:val="bottom"/>
            <w:hideMark/>
            <w:tcPrChange w:id="340" w:author="Jens-Rainer Ohm" w:date="2021-10-27T21:17:00Z">
              <w:tcPr>
                <w:tcW w:w="678" w:type="dxa"/>
                <w:tcBorders>
                  <w:top w:val="nil"/>
                  <w:left w:val="nil"/>
                  <w:bottom w:val="single" w:sz="4" w:space="0" w:color="auto"/>
                  <w:right w:val="single" w:sz="4" w:space="0" w:color="auto"/>
                </w:tcBorders>
                <w:shd w:val="clear" w:color="000000" w:fill="FFFFFF"/>
                <w:noWrap/>
                <w:vAlign w:val="bottom"/>
                <w:hideMark/>
              </w:tcPr>
            </w:tcPrChange>
          </w:tcPr>
          <w:p w14:paraId="63DE8974" w14:textId="77777777" w:rsidR="00DE360F" w:rsidRPr="00DE360F" w:rsidRDefault="00DE360F" w:rsidP="00DE360F">
            <w:r w:rsidRPr="00DE360F">
              <w:t>int16</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341"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6B4C004E" w14:textId="77777777" w:rsidR="00DE360F" w:rsidRPr="00DE360F" w:rsidRDefault="00DE360F" w:rsidP="00DE360F">
            <w:r w:rsidRPr="00DE360F">
              <w:t>-1.6%</w:t>
            </w:r>
          </w:p>
        </w:tc>
        <w:tc>
          <w:tcPr>
            <w:tcW w:w="0" w:type="auto"/>
            <w:tcBorders>
              <w:top w:val="nil"/>
              <w:left w:val="nil"/>
              <w:bottom w:val="single" w:sz="4" w:space="0" w:color="auto"/>
              <w:right w:val="single" w:sz="4" w:space="0" w:color="auto"/>
            </w:tcBorders>
            <w:shd w:val="clear" w:color="000000" w:fill="FFFFFF"/>
            <w:noWrap/>
            <w:vAlign w:val="bottom"/>
            <w:hideMark/>
            <w:tcPrChange w:id="342"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5DB49005" w14:textId="77777777" w:rsidR="00DE360F" w:rsidRPr="00DE360F" w:rsidRDefault="00DE360F" w:rsidP="00DE360F">
            <w:r w:rsidRPr="00DE360F">
              <w:t>-1%</w:t>
            </w:r>
          </w:p>
        </w:tc>
        <w:tc>
          <w:tcPr>
            <w:tcW w:w="0" w:type="auto"/>
            <w:tcBorders>
              <w:top w:val="single" w:sz="4" w:space="0" w:color="auto"/>
              <w:left w:val="single" w:sz="4" w:space="0" w:color="auto"/>
              <w:bottom w:val="single" w:sz="4" w:space="0" w:color="auto"/>
              <w:right w:val="nil"/>
            </w:tcBorders>
            <w:shd w:val="clear" w:color="000000" w:fill="FFFFFF"/>
            <w:noWrap/>
            <w:vAlign w:val="bottom"/>
            <w:hideMark/>
            <w:tcPrChange w:id="343" w:author="Jens-Rainer Ohm" w:date="2021-10-27T21:17:00Z">
              <w:tcPr>
                <w:tcW w:w="630" w:type="dxa"/>
                <w:tcBorders>
                  <w:top w:val="single" w:sz="4" w:space="0" w:color="auto"/>
                  <w:left w:val="single" w:sz="4" w:space="0" w:color="auto"/>
                  <w:bottom w:val="single" w:sz="4" w:space="0" w:color="auto"/>
                  <w:right w:val="nil"/>
                </w:tcBorders>
                <w:shd w:val="clear" w:color="000000" w:fill="FFFFFF"/>
                <w:noWrap/>
                <w:vAlign w:val="bottom"/>
                <w:hideMark/>
              </w:tcPr>
            </w:tcPrChange>
          </w:tcPr>
          <w:p w14:paraId="7305E801" w14:textId="77777777" w:rsidR="00DE360F" w:rsidRPr="00DE360F" w:rsidRDefault="00DE360F" w:rsidP="00DE360F">
            <w:r w:rsidRPr="00DE360F">
              <w:t>-1%</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344" w:author="Jens-Rainer Ohm" w:date="2021-10-27T21:17: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44A2668C" w14:textId="77777777" w:rsidR="00DE360F" w:rsidRPr="00DE360F" w:rsidRDefault="00DE360F" w:rsidP="00DE360F">
            <w:r w:rsidRPr="00DE360F">
              <w:t>-1.5%</w:t>
            </w:r>
          </w:p>
        </w:tc>
        <w:tc>
          <w:tcPr>
            <w:tcW w:w="0" w:type="auto"/>
            <w:tcBorders>
              <w:top w:val="nil"/>
              <w:left w:val="nil"/>
              <w:bottom w:val="single" w:sz="4" w:space="0" w:color="auto"/>
              <w:right w:val="single" w:sz="4" w:space="0" w:color="auto"/>
            </w:tcBorders>
            <w:shd w:val="clear" w:color="000000" w:fill="FFFFFF"/>
            <w:noWrap/>
            <w:vAlign w:val="bottom"/>
            <w:hideMark/>
            <w:tcPrChange w:id="345" w:author="Jens-Rainer Ohm" w:date="2021-10-27T21:17:00Z">
              <w:tcPr>
                <w:tcW w:w="630" w:type="dxa"/>
                <w:tcBorders>
                  <w:top w:val="nil"/>
                  <w:left w:val="nil"/>
                  <w:bottom w:val="single" w:sz="4" w:space="0" w:color="auto"/>
                  <w:right w:val="single" w:sz="4" w:space="0" w:color="auto"/>
                </w:tcBorders>
                <w:shd w:val="clear" w:color="000000" w:fill="FFFFFF"/>
                <w:noWrap/>
                <w:vAlign w:val="bottom"/>
                <w:hideMark/>
              </w:tcPr>
            </w:tcPrChange>
          </w:tcPr>
          <w:p w14:paraId="2544F030" w14:textId="77777777" w:rsidR="00DE360F" w:rsidRPr="00DE360F" w:rsidRDefault="00DE360F" w:rsidP="00DE360F">
            <w:r w:rsidRPr="00DE360F">
              <w:t>-0.1%</w:t>
            </w:r>
          </w:p>
        </w:tc>
        <w:tc>
          <w:tcPr>
            <w:tcW w:w="0" w:type="auto"/>
            <w:tcBorders>
              <w:top w:val="nil"/>
              <w:left w:val="nil"/>
              <w:bottom w:val="single" w:sz="4" w:space="0" w:color="auto"/>
              <w:right w:val="single" w:sz="8" w:space="0" w:color="auto"/>
            </w:tcBorders>
            <w:shd w:val="clear" w:color="000000" w:fill="FFFFFF"/>
            <w:noWrap/>
            <w:vAlign w:val="bottom"/>
            <w:hideMark/>
            <w:tcPrChange w:id="346" w:author="Jens-Rainer Ohm" w:date="2021-10-27T21:17:00Z">
              <w:tcPr>
                <w:tcW w:w="720" w:type="dxa"/>
                <w:tcBorders>
                  <w:top w:val="nil"/>
                  <w:left w:val="nil"/>
                  <w:bottom w:val="single" w:sz="4" w:space="0" w:color="auto"/>
                  <w:right w:val="single" w:sz="8" w:space="0" w:color="auto"/>
                </w:tcBorders>
                <w:shd w:val="clear" w:color="000000" w:fill="FFFFFF"/>
                <w:noWrap/>
                <w:vAlign w:val="bottom"/>
                <w:hideMark/>
              </w:tcPr>
            </w:tcPrChange>
          </w:tcPr>
          <w:p w14:paraId="60BF276B" w14:textId="77777777" w:rsidR="00DE360F" w:rsidRPr="00DE360F" w:rsidRDefault="00DE360F" w:rsidP="00DE360F">
            <w:r w:rsidRPr="00DE360F">
              <w:t>-0.1%</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Change w:id="347" w:author="Jens-Rainer Ohm" w:date="2021-10-27T21:17:00Z">
              <w:tcPr>
                <w:tcW w:w="760"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205826BD" w14:textId="77777777" w:rsidR="00DE360F" w:rsidRPr="00DE360F" w:rsidRDefault="00DE360F" w:rsidP="00DE360F">
            <w:r w:rsidRPr="00DE360F">
              <w:t>1.1</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348" w:author="Jens-Rainer Ohm" w:date="2021-10-27T21:17:00Z">
              <w:tcPr>
                <w:tcW w:w="608"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70D2E597" w14:textId="77777777" w:rsidR="00DE360F" w:rsidRPr="00DE360F" w:rsidRDefault="00DE360F" w:rsidP="00DE360F">
            <w:r w:rsidRPr="00DE360F">
              <w:t>3</w:t>
            </w:r>
          </w:p>
        </w:tc>
      </w:tr>
      <w:tr w:rsidR="00DE360F" w:rsidRPr="00DE360F" w14:paraId="6D81AD3E" w14:textId="77777777" w:rsidTr="00970243">
        <w:trPr>
          <w:trHeight w:val="300"/>
          <w:trPrChange w:id="349" w:author="Jens-Rainer Ohm" w:date="2021-10-27T21:17: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350" w:author="Jens-Rainer Ohm" w:date="2021-10-27T21:17:00Z">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652E53F4" w14:textId="77777777" w:rsidR="00DE360F" w:rsidRPr="00DE360F" w:rsidRDefault="00DE360F" w:rsidP="00DE360F">
            <w:pPr>
              <w:rPr>
                <w:u w:val="single"/>
              </w:rPr>
            </w:pPr>
            <w:r w:rsidRPr="00DE360F">
              <w:rPr>
                <w:u w:val="single"/>
              </w:rPr>
              <w:t>JVET-X0118-4</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351" w:author="Jens-Rainer Ohm" w:date="2021-10-27T21:17:00Z">
              <w:tcPr>
                <w:tcW w:w="806"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3D579766" w14:textId="77777777" w:rsidR="00DE360F" w:rsidRPr="00DE360F" w:rsidRDefault="00DE360F" w:rsidP="00DE360F">
            <w:r w:rsidRPr="00DE360F">
              <w:t>4</w:t>
            </w:r>
          </w:p>
        </w:tc>
        <w:tc>
          <w:tcPr>
            <w:tcW w:w="0" w:type="auto"/>
            <w:tcBorders>
              <w:top w:val="nil"/>
              <w:left w:val="nil"/>
              <w:bottom w:val="single" w:sz="8" w:space="0" w:color="auto"/>
              <w:right w:val="single" w:sz="4" w:space="0" w:color="auto"/>
            </w:tcBorders>
            <w:shd w:val="clear" w:color="000000" w:fill="FFFFFF"/>
            <w:noWrap/>
            <w:vAlign w:val="bottom"/>
            <w:hideMark/>
            <w:tcPrChange w:id="352" w:author="Jens-Rainer Ohm" w:date="2021-10-27T21:17:00Z">
              <w:tcPr>
                <w:tcW w:w="1071" w:type="dxa"/>
                <w:tcBorders>
                  <w:top w:val="nil"/>
                  <w:left w:val="nil"/>
                  <w:bottom w:val="single" w:sz="8" w:space="0" w:color="auto"/>
                  <w:right w:val="single" w:sz="4" w:space="0" w:color="auto"/>
                </w:tcBorders>
                <w:shd w:val="clear" w:color="000000" w:fill="FFFFFF"/>
                <w:noWrap/>
                <w:vAlign w:val="bottom"/>
                <w:hideMark/>
              </w:tcPr>
            </w:tcPrChange>
          </w:tcPr>
          <w:p w14:paraId="64580323" w14:textId="77777777" w:rsidR="00DE360F" w:rsidRPr="00DE360F" w:rsidRDefault="00DE360F" w:rsidP="00DE360F">
            <w:r w:rsidRPr="00DE360F">
              <w:t>11</w:t>
            </w:r>
          </w:p>
        </w:tc>
        <w:tc>
          <w:tcPr>
            <w:tcW w:w="0" w:type="auto"/>
            <w:tcBorders>
              <w:top w:val="nil"/>
              <w:left w:val="nil"/>
              <w:bottom w:val="single" w:sz="8" w:space="0" w:color="auto"/>
              <w:right w:val="single" w:sz="4" w:space="0" w:color="auto"/>
            </w:tcBorders>
            <w:shd w:val="clear" w:color="000000" w:fill="FFFFFF"/>
            <w:noWrap/>
            <w:vAlign w:val="bottom"/>
            <w:hideMark/>
            <w:tcPrChange w:id="353" w:author="Jens-Rainer Ohm" w:date="2021-10-27T21:17:00Z">
              <w:tcPr>
                <w:tcW w:w="717" w:type="dxa"/>
                <w:tcBorders>
                  <w:top w:val="nil"/>
                  <w:left w:val="nil"/>
                  <w:bottom w:val="single" w:sz="8" w:space="0" w:color="auto"/>
                  <w:right w:val="single" w:sz="4" w:space="0" w:color="auto"/>
                </w:tcBorders>
                <w:shd w:val="clear" w:color="000000" w:fill="FFFFFF"/>
                <w:noWrap/>
                <w:vAlign w:val="bottom"/>
                <w:hideMark/>
              </w:tcPr>
            </w:tcPrChange>
          </w:tcPr>
          <w:p w14:paraId="1F7D42D0" w14:textId="77777777" w:rsidR="00DE360F" w:rsidRPr="00DE360F" w:rsidRDefault="00DE360F" w:rsidP="00DE360F">
            <w:r w:rsidRPr="00DE360F">
              <w:t>17</w:t>
            </w:r>
          </w:p>
        </w:tc>
        <w:tc>
          <w:tcPr>
            <w:tcW w:w="0" w:type="auto"/>
            <w:tcBorders>
              <w:top w:val="nil"/>
              <w:left w:val="nil"/>
              <w:bottom w:val="single" w:sz="8" w:space="0" w:color="auto"/>
              <w:right w:val="single" w:sz="4" w:space="0" w:color="auto"/>
            </w:tcBorders>
            <w:shd w:val="clear" w:color="000000" w:fill="FFFFFF"/>
            <w:noWrap/>
            <w:vAlign w:val="bottom"/>
            <w:hideMark/>
            <w:tcPrChange w:id="354" w:author="Jens-Rainer Ohm" w:date="2021-10-27T21:17:00Z">
              <w:tcPr>
                <w:tcW w:w="678" w:type="dxa"/>
                <w:tcBorders>
                  <w:top w:val="nil"/>
                  <w:left w:val="nil"/>
                  <w:bottom w:val="single" w:sz="8" w:space="0" w:color="auto"/>
                  <w:right w:val="single" w:sz="4" w:space="0" w:color="auto"/>
                </w:tcBorders>
                <w:shd w:val="clear" w:color="000000" w:fill="FFFFFF"/>
                <w:noWrap/>
                <w:vAlign w:val="bottom"/>
                <w:hideMark/>
              </w:tcPr>
            </w:tcPrChange>
          </w:tcPr>
          <w:p w14:paraId="2378EB06" w14:textId="77777777" w:rsidR="00DE360F" w:rsidRPr="00DE360F" w:rsidRDefault="00DE360F" w:rsidP="00DE360F">
            <w:r w:rsidRPr="00DE360F">
              <w:t>int16</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355"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70DD0744" w14:textId="77777777" w:rsidR="00DE360F" w:rsidRPr="00DE360F" w:rsidRDefault="00DE360F" w:rsidP="00DE360F">
            <w:r w:rsidRPr="00DE360F">
              <w:t>-1.4%</w:t>
            </w:r>
          </w:p>
        </w:tc>
        <w:tc>
          <w:tcPr>
            <w:tcW w:w="0" w:type="auto"/>
            <w:tcBorders>
              <w:top w:val="nil"/>
              <w:left w:val="nil"/>
              <w:bottom w:val="single" w:sz="8" w:space="0" w:color="auto"/>
              <w:right w:val="single" w:sz="4" w:space="0" w:color="auto"/>
            </w:tcBorders>
            <w:shd w:val="clear" w:color="000000" w:fill="FFFFFF"/>
            <w:noWrap/>
            <w:vAlign w:val="bottom"/>
            <w:hideMark/>
            <w:tcPrChange w:id="356"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6A6C9D7B" w14:textId="77777777" w:rsidR="00DE360F" w:rsidRPr="00DE360F" w:rsidRDefault="00DE360F" w:rsidP="00DE360F">
            <w:r w:rsidRPr="00DE360F">
              <w:t>-1%</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357" w:author="Jens-Rainer Ohm" w:date="2021-10-27T21:17:00Z">
              <w:tcPr>
                <w:tcW w:w="630"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63E27988" w14:textId="77777777" w:rsidR="00DE360F" w:rsidRPr="00DE360F" w:rsidRDefault="00DE360F" w:rsidP="00DE360F">
            <w:r w:rsidRPr="00DE360F">
              <w:t>-1%</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358" w:author="Jens-Rainer Ohm" w:date="2021-10-27T21:17: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25D4E4C" w14:textId="77777777" w:rsidR="00DE360F" w:rsidRPr="00DE360F" w:rsidRDefault="00DE360F" w:rsidP="00DE360F">
            <w:r w:rsidRPr="00DE360F">
              <w:t>-1.3%</w:t>
            </w:r>
          </w:p>
        </w:tc>
        <w:tc>
          <w:tcPr>
            <w:tcW w:w="0" w:type="auto"/>
            <w:tcBorders>
              <w:top w:val="nil"/>
              <w:left w:val="nil"/>
              <w:bottom w:val="single" w:sz="8" w:space="0" w:color="auto"/>
              <w:right w:val="single" w:sz="4" w:space="0" w:color="auto"/>
            </w:tcBorders>
            <w:shd w:val="clear" w:color="000000" w:fill="FFFFFF"/>
            <w:noWrap/>
            <w:vAlign w:val="bottom"/>
            <w:hideMark/>
            <w:tcPrChange w:id="359" w:author="Jens-Rainer Ohm" w:date="2021-10-27T21:17:00Z">
              <w:tcPr>
                <w:tcW w:w="630" w:type="dxa"/>
                <w:tcBorders>
                  <w:top w:val="nil"/>
                  <w:left w:val="nil"/>
                  <w:bottom w:val="single" w:sz="8" w:space="0" w:color="auto"/>
                  <w:right w:val="single" w:sz="4" w:space="0" w:color="auto"/>
                </w:tcBorders>
                <w:shd w:val="clear" w:color="000000" w:fill="FFFFFF"/>
                <w:noWrap/>
                <w:vAlign w:val="bottom"/>
                <w:hideMark/>
              </w:tcPr>
            </w:tcPrChange>
          </w:tcPr>
          <w:p w14:paraId="50915EB3" w14:textId="77777777" w:rsidR="00DE360F" w:rsidRPr="00DE360F" w:rsidRDefault="00DE360F" w:rsidP="00DE360F">
            <w:r w:rsidRPr="00DE360F">
              <w:t>0%</w:t>
            </w:r>
          </w:p>
        </w:tc>
        <w:tc>
          <w:tcPr>
            <w:tcW w:w="0" w:type="auto"/>
            <w:tcBorders>
              <w:top w:val="nil"/>
              <w:left w:val="nil"/>
              <w:bottom w:val="single" w:sz="8" w:space="0" w:color="auto"/>
              <w:right w:val="single" w:sz="4" w:space="0" w:color="auto"/>
            </w:tcBorders>
            <w:shd w:val="clear" w:color="000000" w:fill="FFFFFF"/>
            <w:noWrap/>
            <w:vAlign w:val="bottom"/>
            <w:hideMark/>
            <w:tcPrChange w:id="360" w:author="Jens-Rainer Ohm" w:date="2021-10-27T21:17:00Z">
              <w:tcPr>
                <w:tcW w:w="720" w:type="dxa"/>
                <w:tcBorders>
                  <w:top w:val="nil"/>
                  <w:left w:val="nil"/>
                  <w:bottom w:val="single" w:sz="8" w:space="0" w:color="auto"/>
                  <w:right w:val="single" w:sz="4" w:space="0" w:color="auto"/>
                </w:tcBorders>
                <w:shd w:val="clear" w:color="000000" w:fill="FFFFFF"/>
                <w:noWrap/>
                <w:vAlign w:val="bottom"/>
                <w:hideMark/>
              </w:tcPr>
            </w:tcPrChange>
          </w:tcPr>
          <w:p w14:paraId="73EACF7E" w14:textId="77777777" w:rsidR="00DE360F" w:rsidRPr="00DE360F" w:rsidRDefault="00DE360F" w:rsidP="00DE360F">
            <w:r w:rsidRPr="00DE360F">
              <w:t>0%</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361" w:author="Jens-Rainer Ohm" w:date="2021-10-27T21:17:00Z">
              <w:tcPr>
                <w:tcW w:w="760"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12271D25" w14:textId="77777777" w:rsidR="00DE360F" w:rsidRPr="00DE360F" w:rsidRDefault="00DE360F" w:rsidP="00DE360F">
            <w:r w:rsidRPr="00DE360F">
              <w:t>1.1</w:t>
            </w:r>
          </w:p>
        </w:tc>
        <w:tc>
          <w:tcPr>
            <w:tcW w:w="0" w:type="auto"/>
            <w:tcBorders>
              <w:top w:val="nil"/>
              <w:left w:val="nil"/>
              <w:bottom w:val="single" w:sz="8" w:space="0" w:color="auto"/>
              <w:right w:val="single" w:sz="8" w:space="0" w:color="auto"/>
            </w:tcBorders>
            <w:shd w:val="clear" w:color="000000" w:fill="FFFFFF"/>
            <w:noWrap/>
            <w:vAlign w:val="bottom"/>
            <w:hideMark/>
            <w:tcPrChange w:id="362" w:author="Jens-Rainer Ohm" w:date="2021-10-27T21:17:00Z">
              <w:tcPr>
                <w:tcW w:w="608" w:type="dxa"/>
                <w:tcBorders>
                  <w:top w:val="nil"/>
                  <w:left w:val="nil"/>
                  <w:bottom w:val="single" w:sz="8" w:space="0" w:color="auto"/>
                  <w:right w:val="single" w:sz="8" w:space="0" w:color="auto"/>
                </w:tcBorders>
                <w:shd w:val="clear" w:color="000000" w:fill="FFFFFF"/>
                <w:noWrap/>
                <w:vAlign w:val="bottom"/>
                <w:hideMark/>
              </w:tcPr>
            </w:tcPrChange>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lastRenderedPageBreak/>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lastRenderedPageBreak/>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 xml:space="preserve">Not all proponents </w:t>
      </w:r>
      <w:proofErr w:type="gramStart"/>
      <w:r w:rsidRPr="00DE360F">
        <w:t>is</w:t>
      </w:r>
      <w:proofErr w:type="gramEnd"/>
      <w:r w:rsidRPr="00DE360F">
        <w:t xml:space="preserve">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lastRenderedPageBreak/>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w:t>
      </w:r>
      <w:proofErr w:type="gramStart"/>
      <w:r w:rsidRPr="00DE360F">
        <w:rPr>
          <w:b/>
          <w:bCs/>
        </w:rPr>
        <w:t>Intra  category</w:t>
      </w:r>
      <w:proofErr w:type="gramEnd"/>
      <w:r w:rsidRPr="00DE360F">
        <w:rPr>
          <w:b/>
          <w:bCs/>
        </w:rPr>
        <w:t xml:space="preserve"> specific</w:t>
      </w:r>
    </w:p>
    <w:p w14:paraId="1240BB1F" w14:textId="77777777" w:rsidR="00DE360F" w:rsidRPr="00DE360F" w:rsidRDefault="00DE360F" w:rsidP="00DE360F">
      <w:r w:rsidRPr="00DE360F">
        <w:lastRenderedPageBreak/>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 xml:space="preserve">In opposite to enchantment filters NN-Intra operates on block level. It is unlikely that NN-dedicated HW would be used inside the picture (if the rest of the picture doesn’t require NN-operations). Proponent of this EE test </w:t>
      </w:r>
      <w:proofErr w:type="gramStart"/>
      <w:r w:rsidRPr="00DE360F">
        <w:t>provided  c++</w:t>
      </w:r>
      <w:proofErr w:type="gramEnd"/>
      <w:r w:rsidRPr="00DE360F">
        <w:t xml:space="preserve"> compatible implementation of their NN algorithm (both float point and integer implementation are supported). This resulted in successful cross-check. It was observed that it is possible to get matched results only for integer implementation of NN-Intra. </w:t>
      </w:r>
      <w:proofErr w:type="gramStart"/>
      <w:r w:rsidRPr="00DE360F">
        <w:t>Also</w:t>
      </w:r>
      <w:proofErr w:type="gramEnd"/>
      <w:r w:rsidRPr="00DE360F">
        <w:t xml:space="preserve">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w:t>
      </w:r>
      <w:proofErr w:type="gramStart"/>
      <w:r w:rsidRPr="00DE360F">
        <w:t>all )</w:t>
      </w:r>
      <w:proofErr w:type="gramEnd"/>
      <w:r w:rsidRPr="00DE360F">
        <w:t>.</w:t>
      </w:r>
    </w:p>
    <w:tbl>
      <w:tblPr>
        <w:tblW w:w="0" w:type="auto"/>
        <w:tblLook w:val="04A0" w:firstRow="1" w:lastRow="0" w:firstColumn="1" w:lastColumn="0" w:noHBand="0" w:noVBand="1"/>
        <w:tblPrChange w:id="363" w:author="Jens-Rainer Ohm" w:date="2021-10-27T21:18:00Z">
          <w:tblPr>
            <w:tblW w:w="10267" w:type="dxa"/>
            <w:tblLook w:val="04A0" w:firstRow="1" w:lastRow="0" w:firstColumn="1" w:lastColumn="0" w:noHBand="0" w:noVBand="1"/>
          </w:tblPr>
        </w:tblPrChange>
      </w:tblPr>
      <w:tblGrid>
        <w:gridCol w:w="1351"/>
        <w:gridCol w:w="733"/>
        <w:gridCol w:w="870"/>
        <w:gridCol w:w="723"/>
        <w:gridCol w:w="652"/>
        <w:gridCol w:w="657"/>
        <w:gridCol w:w="688"/>
        <w:gridCol w:w="611"/>
        <w:gridCol w:w="657"/>
        <w:gridCol w:w="596"/>
        <w:gridCol w:w="596"/>
        <w:gridCol w:w="603"/>
        <w:gridCol w:w="613"/>
        <w:tblGridChange w:id="364">
          <w:tblGrid>
            <w:gridCol w:w="1440"/>
            <w:gridCol w:w="840"/>
            <w:gridCol w:w="1202"/>
            <w:gridCol w:w="828"/>
            <w:gridCol w:w="742"/>
            <w:gridCol w:w="720"/>
            <w:gridCol w:w="785"/>
            <w:gridCol w:w="675"/>
            <w:gridCol w:w="720"/>
            <w:gridCol w:w="675"/>
            <w:gridCol w:w="720"/>
            <w:gridCol w:w="683"/>
            <w:gridCol w:w="772"/>
          </w:tblGrid>
        </w:tblGridChange>
      </w:tblGrid>
      <w:tr w:rsidR="00DE360F" w:rsidRPr="00DE360F" w14:paraId="42530DA8" w14:textId="77777777" w:rsidTr="00970243">
        <w:trPr>
          <w:trHeight w:val="300"/>
          <w:trPrChange w:id="365" w:author="Jens-Rainer Ohm" w:date="2021-10-27T21:18:00Z">
            <w:trPr>
              <w:trHeight w:val="300"/>
            </w:trPr>
          </w:trPrChange>
        </w:trPr>
        <w:tc>
          <w:tcPr>
            <w:tcW w:w="0" w:type="auto"/>
            <w:tcBorders>
              <w:top w:val="nil"/>
              <w:left w:val="nil"/>
              <w:bottom w:val="nil"/>
              <w:right w:val="nil"/>
            </w:tcBorders>
            <w:shd w:val="clear" w:color="auto" w:fill="auto"/>
            <w:noWrap/>
            <w:vAlign w:val="bottom"/>
            <w:hideMark/>
            <w:tcPrChange w:id="366" w:author="Jens-Rainer Ohm" w:date="2021-10-27T21:18:00Z">
              <w:tcPr>
                <w:tcW w:w="1440" w:type="dxa"/>
                <w:tcBorders>
                  <w:top w:val="nil"/>
                  <w:left w:val="nil"/>
                  <w:bottom w:val="nil"/>
                  <w:right w:val="nil"/>
                </w:tcBorders>
                <w:shd w:val="clear" w:color="auto" w:fill="auto"/>
                <w:noWrap/>
                <w:vAlign w:val="bottom"/>
                <w:hideMark/>
              </w:tcPr>
            </w:tcPrChange>
          </w:tcPr>
          <w:p w14:paraId="2FEB58C1"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367" w:author="Jens-Rainer Ohm" w:date="2021-10-27T21:18:00Z">
              <w:tcPr>
                <w:tcW w:w="810" w:type="dxa"/>
                <w:tcBorders>
                  <w:top w:val="nil"/>
                  <w:left w:val="nil"/>
                  <w:bottom w:val="nil"/>
                  <w:right w:val="nil"/>
                </w:tcBorders>
                <w:shd w:val="clear" w:color="auto" w:fill="auto"/>
                <w:noWrap/>
                <w:vAlign w:val="bottom"/>
                <w:hideMark/>
              </w:tcPr>
            </w:tcPrChange>
          </w:tcPr>
          <w:p w14:paraId="72B8B0B0"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368" w:author="Jens-Rainer Ohm" w:date="2021-10-27T21:18:00Z">
              <w:tcPr>
                <w:tcW w:w="1202" w:type="dxa"/>
                <w:tcBorders>
                  <w:top w:val="nil"/>
                  <w:left w:val="nil"/>
                  <w:bottom w:val="nil"/>
                  <w:right w:val="nil"/>
                </w:tcBorders>
                <w:shd w:val="clear" w:color="auto" w:fill="auto"/>
                <w:noWrap/>
                <w:vAlign w:val="bottom"/>
                <w:hideMark/>
              </w:tcPr>
            </w:tcPrChange>
          </w:tcPr>
          <w:p w14:paraId="325F4234"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369" w:author="Jens-Rainer Ohm" w:date="2021-10-27T21:18:00Z">
              <w:tcPr>
                <w:tcW w:w="717" w:type="dxa"/>
                <w:tcBorders>
                  <w:top w:val="nil"/>
                  <w:left w:val="nil"/>
                  <w:bottom w:val="nil"/>
                  <w:right w:val="nil"/>
                </w:tcBorders>
                <w:shd w:val="clear" w:color="auto" w:fill="auto"/>
                <w:noWrap/>
                <w:vAlign w:val="bottom"/>
                <w:hideMark/>
              </w:tcPr>
            </w:tcPrChange>
          </w:tcPr>
          <w:p w14:paraId="0B7B9EE2" w14:textId="77777777" w:rsidR="00DE360F" w:rsidRPr="00DE360F" w:rsidRDefault="00DE360F" w:rsidP="00DE360F"/>
        </w:tc>
        <w:tc>
          <w:tcPr>
            <w:tcW w:w="0" w:type="auto"/>
            <w:tcBorders>
              <w:top w:val="nil"/>
              <w:left w:val="nil"/>
              <w:bottom w:val="nil"/>
              <w:right w:val="nil"/>
            </w:tcBorders>
            <w:shd w:val="clear" w:color="auto" w:fill="auto"/>
            <w:noWrap/>
            <w:vAlign w:val="bottom"/>
            <w:hideMark/>
            <w:tcPrChange w:id="370" w:author="Jens-Rainer Ohm" w:date="2021-10-27T21:18:00Z">
              <w:tcPr>
                <w:tcW w:w="646" w:type="dxa"/>
                <w:tcBorders>
                  <w:top w:val="nil"/>
                  <w:left w:val="nil"/>
                  <w:bottom w:val="nil"/>
                  <w:right w:val="nil"/>
                </w:tcBorders>
                <w:shd w:val="clear" w:color="auto" w:fill="auto"/>
                <w:noWrap/>
                <w:vAlign w:val="bottom"/>
                <w:hideMark/>
              </w:tcPr>
            </w:tcPrChange>
          </w:tcPr>
          <w:p w14:paraId="208AFD59" w14:textId="77777777" w:rsidR="00DE360F" w:rsidRPr="00DE360F" w:rsidRDefault="00DE360F" w:rsidP="00DE360F"/>
        </w:tc>
        <w:tc>
          <w:tcPr>
            <w:tcW w:w="0" w:type="auto"/>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Change w:id="371" w:author="Jens-Rainer Ohm" w:date="2021-10-27T21:18:00Z">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970243">
        <w:trPr>
          <w:trHeight w:val="300"/>
          <w:trPrChange w:id="372" w:author="Jens-Rainer Ohm" w:date="2021-10-27T21:18:00Z">
            <w:trPr>
              <w:trHeight w:val="300"/>
            </w:trPr>
          </w:trPrChange>
        </w:trPr>
        <w:tc>
          <w:tcPr>
            <w:tcW w:w="0" w:type="auto"/>
            <w:tcBorders>
              <w:top w:val="nil"/>
              <w:left w:val="nil"/>
              <w:bottom w:val="single" w:sz="8" w:space="0" w:color="auto"/>
              <w:right w:val="nil"/>
            </w:tcBorders>
            <w:shd w:val="clear" w:color="auto" w:fill="auto"/>
            <w:noWrap/>
            <w:vAlign w:val="bottom"/>
            <w:hideMark/>
            <w:tcPrChange w:id="373" w:author="Jens-Rainer Ohm" w:date="2021-10-27T21:18:00Z">
              <w:tcPr>
                <w:tcW w:w="1440" w:type="dxa"/>
                <w:tcBorders>
                  <w:top w:val="nil"/>
                  <w:left w:val="nil"/>
                  <w:bottom w:val="single" w:sz="8" w:space="0" w:color="auto"/>
                  <w:right w:val="nil"/>
                </w:tcBorders>
                <w:shd w:val="clear" w:color="auto" w:fill="auto"/>
                <w:noWrap/>
                <w:vAlign w:val="bottom"/>
                <w:hideMark/>
              </w:tcPr>
            </w:tcPrChange>
          </w:tcPr>
          <w:p w14:paraId="073FD11C"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374" w:author="Jens-Rainer Ohm" w:date="2021-10-27T21:18:00Z">
              <w:tcPr>
                <w:tcW w:w="810" w:type="dxa"/>
                <w:tcBorders>
                  <w:top w:val="nil"/>
                  <w:left w:val="nil"/>
                  <w:bottom w:val="single" w:sz="8" w:space="0" w:color="auto"/>
                  <w:right w:val="nil"/>
                </w:tcBorders>
                <w:shd w:val="clear" w:color="auto" w:fill="auto"/>
                <w:noWrap/>
                <w:vAlign w:val="bottom"/>
                <w:hideMark/>
              </w:tcPr>
            </w:tcPrChange>
          </w:tcPr>
          <w:p w14:paraId="3645C1F1"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375" w:author="Jens-Rainer Ohm" w:date="2021-10-27T21:18:00Z">
              <w:tcPr>
                <w:tcW w:w="1202" w:type="dxa"/>
                <w:tcBorders>
                  <w:top w:val="nil"/>
                  <w:left w:val="nil"/>
                  <w:bottom w:val="single" w:sz="8" w:space="0" w:color="auto"/>
                  <w:right w:val="nil"/>
                </w:tcBorders>
                <w:shd w:val="clear" w:color="auto" w:fill="auto"/>
                <w:noWrap/>
                <w:vAlign w:val="bottom"/>
                <w:hideMark/>
              </w:tcPr>
            </w:tcPrChange>
          </w:tcPr>
          <w:p w14:paraId="2D2DF8D1"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376" w:author="Jens-Rainer Ohm" w:date="2021-10-27T21:18:00Z">
              <w:tcPr>
                <w:tcW w:w="717" w:type="dxa"/>
                <w:tcBorders>
                  <w:top w:val="nil"/>
                  <w:left w:val="nil"/>
                  <w:bottom w:val="single" w:sz="8" w:space="0" w:color="auto"/>
                  <w:right w:val="nil"/>
                </w:tcBorders>
                <w:shd w:val="clear" w:color="auto" w:fill="auto"/>
                <w:noWrap/>
                <w:vAlign w:val="bottom"/>
                <w:hideMark/>
              </w:tcPr>
            </w:tcPrChange>
          </w:tcPr>
          <w:p w14:paraId="57AF4197" w14:textId="77777777" w:rsidR="00DE360F" w:rsidRPr="00DE360F" w:rsidRDefault="00DE360F" w:rsidP="00DE360F"/>
        </w:tc>
        <w:tc>
          <w:tcPr>
            <w:tcW w:w="0" w:type="auto"/>
            <w:tcBorders>
              <w:top w:val="nil"/>
              <w:left w:val="nil"/>
              <w:bottom w:val="single" w:sz="8" w:space="0" w:color="auto"/>
              <w:right w:val="nil"/>
            </w:tcBorders>
            <w:shd w:val="clear" w:color="auto" w:fill="auto"/>
            <w:noWrap/>
            <w:vAlign w:val="bottom"/>
            <w:hideMark/>
            <w:tcPrChange w:id="377" w:author="Jens-Rainer Ohm" w:date="2021-10-27T21:18:00Z">
              <w:tcPr>
                <w:tcW w:w="646" w:type="dxa"/>
                <w:tcBorders>
                  <w:top w:val="nil"/>
                  <w:left w:val="nil"/>
                  <w:bottom w:val="single" w:sz="8" w:space="0" w:color="auto"/>
                  <w:right w:val="nil"/>
                </w:tcBorders>
                <w:shd w:val="clear" w:color="auto" w:fill="auto"/>
                <w:noWrap/>
                <w:vAlign w:val="bottom"/>
                <w:hideMark/>
              </w:tcPr>
            </w:tcPrChange>
          </w:tcPr>
          <w:p w14:paraId="79742B9F" w14:textId="77777777" w:rsidR="00DE360F" w:rsidRPr="00DE360F" w:rsidRDefault="00DE360F" w:rsidP="00DE360F"/>
        </w:tc>
        <w:tc>
          <w:tcPr>
            <w:tcW w:w="0" w:type="auto"/>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Change w:id="378" w:author="Jens-Rainer Ohm" w:date="2021-10-27T21:18:00Z">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tcPrChange>
          </w:tcPr>
          <w:p w14:paraId="78BA76EF" w14:textId="77777777" w:rsidR="00DE360F" w:rsidRPr="00DE360F" w:rsidRDefault="00DE360F" w:rsidP="00DE360F">
            <w:r w:rsidRPr="00DE360F">
              <w:t>PSNR</w:t>
            </w:r>
          </w:p>
        </w:tc>
        <w:tc>
          <w:tcPr>
            <w:tcW w:w="0" w:type="auto"/>
            <w:gridSpan w:val="3"/>
            <w:tcBorders>
              <w:top w:val="single" w:sz="8" w:space="0" w:color="auto"/>
              <w:left w:val="nil"/>
              <w:bottom w:val="single" w:sz="8" w:space="0" w:color="auto"/>
              <w:right w:val="single" w:sz="8" w:space="0" w:color="000000"/>
            </w:tcBorders>
            <w:shd w:val="clear" w:color="auto" w:fill="auto"/>
            <w:noWrap/>
            <w:vAlign w:val="bottom"/>
            <w:hideMark/>
            <w:tcPrChange w:id="379" w:author="Jens-Rainer Ohm" w:date="2021-10-27T21:18:00Z">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tcPrChange>
          </w:tcPr>
          <w:p w14:paraId="2471988D" w14:textId="77777777" w:rsidR="00DE360F" w:rsidRPr="00DE360F" w:rsidRDefault="00DE360F" w:rsidP="00DE360F">
            <w:r w:rsidRPr="00DE360F">
              <w:t>MS-SSIM</w:t>
            </w:r>
          </w:p>
        </w:tc>
        <w:tc>
          <w:tcPr>
            <w:tcW w:w="0" w:type="auto"/>
            <w:gridSpan w:val="2"/>
            <w:tcBorders>
              <w:top w:val="single" w:sz="8" w:space="0" w:color="auto"/>
              <w:left w:val="nil"/>
              <w:bottom w:val="single" w:sz="8" w:space="0" w:color="auto"/>
              <w:right w:val="single" w:sz="8" w:space="0" w:color="000000"/>
            </w:tcBorders>
            <w:shd w:val="clear" w:color="auto" w:fill="auto"/>
            <w:noWrap/>
            <w:vAlign w:val="bottom"/>
            <w:hideMark/>
            <w:tcPrChange w:id="380" w:author="Jens-Rainer Ohm" w:date="2021-10-27T21:18:00Z">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tcPrChange>
          </w:tcPr>
          <w:p w14:paraId="34F61817" w14:textId="77777777" w:rsidR="00DE360F" w:rsidRPr="00DE360F" w:rsidRDefault="00DE360F" w:rsidP="00DE360F">
            <w:r w:rsidRPr="00DE360F">
              <w:t>Time</w:t>
            </w:r>
          </w:p>
        </w:tc>
      </w:tr>
      <w:tr w:rsidR="00DE360F" w:rsidRPr="00DE360F" w14:paraId="69BFF1EA" w14:textId="77777777" w:rsidTr="00970243">
        <w:trPr>
          <w:trHeight w:val="300"/>
          <w:trPrChange w:id="381" w:author="Jens-Rainer Ohm" w:date="2021-10-27T21:18:00Z">
            <w:trPr>
              <w:trHeight w:val="300"/>
            </w:trPr>
          </w:trPrChange>
        </w:trPr>
        <w:tc>
          <w:tcPr>
            <w:tcW w:w="0" w:type="auto"/>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Change w:id="382" w:author="Jens-Rainer Ohm" w:date="2021-10-27T21:18:00Z">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tcPrChange>
          </w:tcPr>
          <w:p w14:paraId="04C08BCD" w14:textId="77777777" w:rsidR="00DE360F" w:rsidRPr="00DE360F" w:rsidRDefault="00DE360F" w:rsidP="00DE360F">
            <w:r w:rsidRPr="00DE360F">
              <w:t>NN-filters</w:t>
            </w:r>
          </w:p>
        </w:tc>
      </w:tr>
      <w:tr w:rsidR="00DE360F" w:rsidRPr="00DE360F" w14:paraId="5EC506D6" w14:textId="77777777" w:rsidTr="00970243">
        <w:trPr>
          <w:trHeight w:val="516"/>
          <w:trPrChange w:id="383" w:author="Jens-Rainer Ohm" w:date="2021-10-27T21:18:00Z">
            <w:trPr>
              <w:trHeight w:val="516"/>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384" w:author="Jens-Rainer Ohm" w:date="2021-10-27T21:18:00Z">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03B091ED" w14:textId="77777777" w:rsidR="00DE360F" w:rsidRPr="00DE360F" w:rsidRDefault="00DE360F" w:rsidP="00DE360F">
            <w:r w:rsidRPr="00DE360F">
              <w:t>Doc#</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85" w:author="Jens-Rainer Ohm" w:date="2021-10-27T21:18:00Z">
              <w:tcPr>
                <w:tcW w:w="810" w:type="dxa"/>
                <w:tcBorders>
                  <w:top w:val="single" w:sz="8" w:space="0" w:color="auto"/>
                  <w:left w:val="nil"/>
                  <w:bottom w:val="single" w:sz="8" w:space="0" w:color="auto"/>
                  <w:right w:val="single" w:sz="8" w:space="0" w:color="auto"/>
                </w:tcBorders>
                <w:shd w:val="clear" w:color="000000" w:fill="FFFFFF"/>
                <w:vAlign w:val="center"/>
                <w:hideMark/>
              </w:tcPr>
            </w:tcPrChange>
          </w:tcPr>
          <w:p w14:paraId="27DAE480" w14:textId="77777777" w:rsidR="00DE360F" w:rsidRPr="00DE360F" w:rsidRDefault="00DE360F" w:rsidP="00DE360F">
            <w:r w:rsidRPr="00DE360F">
              <w:t>Total CON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86" w:author="Jens-Rainer Ohm" w:date="2021-10-27T21:18:00Z">
              <w:tcPr>
                <w:tcW w:w="1202" w:type="dxa"/>
                <w:tcBorders>
                  <w:top w:val="single" w:sz="8" w:space="0" w:color="auto"/>
                  <w:left w:val="nil"/>
                  <w:bottom w:val="single" w:sz="8" w:space="0" w:color="auto"/>
                  <w:right w:val="single" w:sz="8" w:space="0" w:color="auto"/>
                </w:tcBorders>
                <w:shd w:val="clear" w:color="000000" w:fill="FFFFFF"/>
                <w:vAlign w:val="center"/>
                <w:hideMark/>
              </w:tcPr>
            </w:tcPrChange>
          </w:tcPr>
          <w:p w14:paraId="137CCD35" w14:textId="77777777" w:rsidR="00DE360F" w:rsidRPr="00DE360F" w:rsidRDefault="00DE360F" w:rsidP="00DE360F">
            <w:r w:rsidRPr="00DE360F">
              <w:t>Total memory, MB</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87" w:author="Jens-Rainer Ohm" w:date="2021-10-27T21:18:00Z">
              <w:tcPr>
                <w:tcW w:w="717" w:type="dxa"/>
                <w:tcBorders>
                  <w:top w:val="single" w:sz="8" w:space="0" w:color="auto"/>
                  <w:left w:val="nil"/>
                  <w:bottom w:val="single" w:sz="8" w:space="0" w:color="auto"/>
                  <w:right w:val="single" w:sz="8" w:space="0" w:color="auto"/>
                </w:tcBorders>
                <w:shd w:val="clear" w:color="000000" w:fill="FFFFFF"/>
                <w:vAlign w:val="center"/>
                <w:hideMark/>
              </w:tcPr>
            </w:tcPrChange>
          </w:tcPr>
          <w:p w14:paraId="35D92167" w14:textId="77777777" w:rsidR="00DE360F" w:rsidRPr="00DE360F" w:rsidRDefault="00DE360F" w:rsidP="00DE360F">
            <w:r w:rsidRPr="00DE360F">
              <w:t>kMAC /pxl</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88" w:author="Jens-Rainer Ohm" w:date="2021-10-27T21:18:00Z">
              <w:tcPr>
                <w:tcW w:w="646" w:type="dxa"/>
                <w:tcBorders>
                  <w:top w:val="single" w:sz="8" w:space="0" w:color="auto"/>
                  <w:left w:val="nil"/>
                  <w:bottom w:val="single" w:sz="8" w:space="0" w:color="auto"/>
                  <w:right w:val="single" w:sz="8" w:space="0" w:color="auto"/>
                </w:tcBorders>
                <w:shd w:val="clear" w:color="000000" w:fill="FFFFFF"/>
                <w:vAlign w:val="center"/>
                <w:hideMark/>
              </w:tcPr>
            </w:tcPrChange>
          </w:tcPr>
          <w:p w14:paraId="65E33A44" w14:textId="77777777" w:rsidR="00DE360F" w:rsidRPr="00DE360F" w:rsidRDefault="00DE360F" w:rsidP="00DE360F">
            <w:r w:rsidRPr="00DE360F">
              <w:t>Pre-cision</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89" w:author="Jens-Rainer Ohm" w:date="2021-10-27T21:18: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593F3857" w14:textId="77777777" w:rsidR="00DE360F" w:rsidRPr="00DE360F" w:rsidRDefault="00DE360F" w:rsidP="00DE360F">
            <w:r w:rsidRPr="00DE360F">
              <w:t>Y</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0" w:author="Jens-Rainer Ohm" w:date="2021-10-27T21:18:00Z">
              <w:tcPr>
                <w:tcW w:w="664" w:type="dxa"/>
                <w:tcBorders>
                  <w:top w:val="single" w:sz="8" w:space="0" w:color="auto"/>
                  <w:left w:val="nil"/>
                  <w:bottom w:val="single" w:sz="8" w:space="0" w:color="auto"/>
                  <w:right w:val="single" w:sz="8" w:space="0" w:color="auto"/>
                </w:tcBorders>
                <w:shd w:val="clear" w:color="000000" w:fill="FFFFFF"/>
                <w:vAlign w:val="center"/>
                <w:hideMark/>
              </w:tcPr>
            </w:tcPrChange>
          </w:tcPr>
          <w:p w14:paraId="69614230" w14:textId="77777777" w:rsidR="00DE360F" w:rsidRPr="00DE360F" w:rsidRDefault="00DE360F" w:rsidP="00DE360F">
            <w:r w:rsidRPr="00DE360F">
              <w:t>U</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1" w:author="Jens-Rainer Ohm" w:date="2021-10-27T21:18:00Z">
              <w:tcPr>
                <w:tcW w:w="630" w:type="dxa"/>
                <w:tcBorders>
                  <w:top w:val="single" w:sz="8" w:space="0" w:color="auto"/>
                  <w:left w:val="nil"/>
                  <w:bottom w:val="single" w:sz="8" w:space="0" w:color="auto"/>
                  <w:right w:val="single" w:sz="8" w:space="0" w:color="auto"/>
                </w:tcBorders>
                <w:shd w:val="clear" w:color="000000" w:fill="FFFFFF"/>
                <w:vAlign w:val="center"/>
                <w:hideMark/>
              </w:tcPr>
            </w:tcPrChange>
          </w:tcPr>
          <w:p w14:paraId="53350A72" w14:textId="77777777" w:rsidR="00DE360F" w:rsidRPr="00DE360F" w:rsidRDefault="00DE360F" w:rsidP="00DE360F">
            <w:r w:rsidRPr="00DE360F">
              <w:t>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2" w:author="Jens-Rainer Ohm" w:date="2021-10-27T21:18: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34DE9D8B" w14:textId="77777777" w:rsidR="00DE360F" w:rsidRPr="00DE360F" w:rsidRDefault="00DE360F" w:rsidP="00DE360F">
            <w:r w:rsidRPr="00DE360F">
              <w:t>Y</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3" w:author="Jens-Rainer Ohm" w:date="2021-10-27T21:18:00Z">
              <w:tcPr>
                <w:tcW w:w="630" w:type="dxa"/>
                <w:tcBorders>
                  <w:top w:val="single" w:sz="8" w:space="0" w:color="auto"/>
                  <w:left w:val="nil"/>
                  <w:bottom w:val="single" w:sz="8" w:space="0" w:color="auto"/>
                  <w:right w:val="single" w:sz="8" w:space="0" w:color="auto"/>
                </w:tcBorders>
                <w:shd w:val="clear" w:color="000000" w:fill="FFFFFF"/>
                <w:vAlign w:val="center"/>
                <w:hideMark/>
              </w:tcPr>
            </w:tcPrChange>
          </w:tcPr>
          <w:p w14:paraId="5B4EA713" w14:textId="77777777" w:rsidR="00DE360F" w:rsidRPr="00DE360F" w:rsidRDefault="00DE360F" w:rsidP="00DE360F">
            <w:r w:rsidRPr="00DE360F">
              <w:t>U</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4" w:author="Jens-Rainer Ohm" w:date="2021-10-27T21:18:00Z">
              <w:tcPr>
                <w:tcW w:w="720" w:type="dxa"/>
                <w:tcBorders>
                  <w:top w:val="single" w:sz="8" w:space="0" w:color="auto"/>
                  <w:left w:val="nil"/>
                  <w:bottom w:val="single" w:sz="8" w:space="0" w:color="auto"/>
                  <w:right w:val="single" w:sz="8" w:space="0" w:color="auto"/>
                </w:tcBorders>
                <w:shd w:val="clear" w:color="000000" w:fill="FFFFFF"/>
                <w:vAlign w:val="center"/>
                <w:hideMark/>
              </w:tcPr>
            </w:tcPrChange>
          </w:tcPr>
          <w:p w14:paraId="736C6BFA" w14:textId="77777777" w:rsidR="00DE360F" w:rsidRPr="00DE360F" w:rsidRDefault="00DE360F" w:rsidP="00DE360F">
            <w:r w:rsidRPr="00DE360F">
              <w:t>V</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5" w:author="Jens-Rainer Ohm" w:date="2021-10-27T21:18:00Z">
              <w:tcPr>
                <w:tcW w:w="596" w:type="dxa"/>
                <w:tcBorders>
                  <w:top w:val="single" w:sz="8" w:space="0" w:color="auto"/>
                  <w:left w:val="nil"/>
                  <w:bottom w:val="single" w:sz="8" w:space="0" w:color="auto"/>
                  <w:right w:val="single" w:sz="8" w:space="0" w:color="auto"/>
                </w:tcBorders>
                <w:shd w:val="clear" w:color="000000" w:fill="FFFFFF"/>
                <w:vAlign w:val="center"/>
                <w:hideMark/>
              </w:tcPr>
            </w:tcPrChange>
          </w:tcPr>
          <w:p w14:paraId="21773B20" w14:textId="77777777" w:rsidR="00DE360F" w:rsidRPr="00DE360F" w:rsidRDefault="00DE360F" w:rsidP="00DE360F">
            <w:r w:rsidRPr="00DE360F">
              <w:t>×Enc</w:t>
            </w:r>
          </w:p>
        </w:tc>
        <w:tc>
          <w:tcPr>
            <w:tcW w:w="0" w:type="auto"/>
            <w:tcBorders>
              <w:top w:val="single" w:sz="8" w:space="0" w:color="auto"/>
              <w:left w:val="nil"/>
              <w:bottom w:val="single" w:sz="8" w:space="0" w:color="auto"/>
              <w:right w:val="single" w:sz="8" w:space="0" w:color="auto"/>
            </w:tcBorders>
            <w:shd w:val="clear" w:color="000000" w:fill="FFFFFF"/>
            <w:vAlign w:val="center"/>
            <w:hideMark/>
            <w:tcPrChange w:id="396" w:author="Jens-Rainer Ohm" w:date="2021-10-27T21:18:00Z">
              <w:tcPr>
                <w:tcW w:w="772" w:type="dxa"/>
                <w:tcBorders>
                  <w:top w:val="single" w:sz="8" w:space="0" w:color="auto"/>
                  <w:left w:val="nil"/>
                  <w:bottom w:val="single" w:sz="8" w:space="0" w:color="auto"/>
                  <w:right w:val="single" w:sz="8" w:space="0" w:color="auto"/>
                </w:tcBorders>
                <w:shd w:val="clear" w:color="000000" w:fill="FFFFFF"/>
                <w:vAlign w:val="center"/>
                <w:hideMark/>
              </w:tcPr>
            </w:tcPrChange>
          </w:tcPr>
          <w:p w14:paraId="76240447" w14:textId="77777777" w:rsidR="00DE360F" w:rsidRPr="00DE360F" w:rsidRDefault="00DE360F" w:rsidP="00DE360F">
            <w:r w:rsidRPr="00DE360F">
              <w:t>×Dec</w:t>
            </w:r>
          </w:p>
        </w:tc>
      </w:tr>
      <w:tr w:rsidR="00DE360F" w:rsidRPr="00DE360F" w14:paraId="6636EE66" w14:textId="77777777" w:rsidTr="00970243">
        <w:trPr>
          <w:trHeight w:val="288"/>
          <w:trPrChange w:id="397" w:author="Jens-Rainer Ohm" w:date="2021-10-27T21:18:00Z">
            <w:trPr>
              <w:trHeight w:val="288"/>
            </w:trPr>
          </w:trPrChange>
        </w:trPr>
        <w:tc>
          <w:tcPr>
            <w:tcW w:w="0" w:type="auto"/>
            <w:tcBorders>
              <w:top w:val="nil"/>
              <w:left w:val="single" w:sz="8" w:space="0" w:color="auto"/>
              <w:bottom w:val="single" w:sz="4" w:space="0" w:color="auto"/>
              <w:right w:val="single" w:sz="8" w:space="0" w:color="auto"/>
            </w:tcBorders>
            <w:shd w:val="clear" w:color="000000" w:fill="FFFFFF"/>
            <w:noWrap/>
            <w:vAlign w:val="center"/>
            <w:hideMark/>
            <w:tcPrChange w:id="398" w:author="Jens-Rainer Ohm" w:date="2021-10-27T21:18:00Z">
              <w:tcPr>
                <w:tcW w:w="1440" w:type="dxa"/>
                <w:tcBorders>
                  <w:top w:val="nil"/>
                  <w:left w:val="single" w:sz="8" w:space="0" w:color="auto"/>
                  <w:bottom w:val="single" w:sz="4" w:space="0" w:color="auto"/>
                  <w:right w:val="single" w:sz="8" w:space="0" w:color="auto"/>
                </w:tcBorders>
                <w:shd w:val="clear" w:color="000000" w:fill="FFFFFF"/>
                <w:noWrap/>
                <w:vAlign w:val="center"/>
                <w:hideMark/>
              </w:tcPr>
            </w:tcPrChange>
          </w:tcPr>
          <w:p w14:paraId="47A42113" w14:textId="77777777" w:rsidR="00DE360F" w:rsidRPr="00DE360F" w:rsidRDefault="00DE360F" w:rsidP="00DE360F">
            <w:pPr>
              <w:rPr>
                <w:u w:val="single"/>
              </w:rPr>
            </w:pPr>
            <w:r w:rsidRPr="00DE360F">
              <w:rPr>
                <w:u w:val="single"/>
              </w:rPr>
              <w:t>JVET-X0110-1</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399" w:author="Jens-Rainer Ohm" w:date="2021-10-27T21:18:00Z">
              <w:tcPr>
                <w:tcW w:w="81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7E95ADDD" w14:textId="77777777" w:rsidR="00DE360F" w:rsidRPr="00DE360F" w:rsidRDefault="00DE360F" w:rsidP="00DE360F">
            <w:r w:rsidRPr="00DE360F">
              <w:t>6</w:t>
            </w:r>
          </w:p>
        </w:tc>
        <w:tc>
          <w:tcPr>
            <w:tcW w:w="0" w:type="auto"/>
            <w:tcBorders>
              <w:top w:val="nil"/>
              <w:left w:val="nil"/>
              <w:bottom w:val="single" w:sz="4" w:space="0" w:color="auto"/>
              <w:right w:val="single" w:sz="4" w:space="0" w:color="auto"/>
            </w:tcBorders>
            <w:shd w:val="clear" w:color="000000" w:fill="FFFFFF"/>
            <w:noWrap/>
            <w:vAlign w:val="bottom"/>
            <w:hideMark/>
            <w:tcPrChange w:id="400"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4F3C00EE" w14:textId="77777777" w:rsidR="00DE360F" w:rsidRPr="00DE360F" w:rsidRDefault="00DE360F" w:rsidP="00DE360F">
            <w:r w:rsidRPr="00DE360F">
              <w:t>151</w:t>
            </w:r>
          </w:p>
        </w:tc>
        <w:tc>
          <w:tcPr>
            <w:tcW w:w="0" w:type="auto"/>
            <w:tcBorders>
              <w:top w:val="nil"/>
              <w:left w:val="nil"/>
              <w:bottom w:val="single" w:sz="4" w:space="0" w:color="auto"/>
              <w:right w:val="single" w:sz="4" w:space="0" w:color="auto"/>
            </w:tcBorders>
            <w:shd w:val="clear" w:color="000000" w:fill="FFFFFF"/>
            <w:noWrap/>
            <w:vAlign w:val="bottom"/>
            <w:hideMark/>
            <w:tcPrChange w:id="401"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4BFC77DD" w14:textId="77777777" w:rsidR="00DE360F" w:rsidRPr="00DE360F" w:rsidRDefault="00DE360F" w:rsidP="00DE360F">
            <w:r w:rsidRPr="00DE360F">
              <w:t>151</w:t>
            </w:r>
          </w:p>
        </w:tc>
        <w:tc>
          <w:tcPr>
            <w:tcW w:w="0" w:type="auto"/>
            <w:tcBorders>
              <w:top w:val="nil"/>
              <w:left w:val="nil"/>
              <w:bottom w:val="single" w:sz="4" w:space="0" w:color="auto"/>
              <w:right w:val="nil"/>
            </w:tcBorders>
            <w:shd w:val="clear" w:color="000000" w:fill="FFFFFF"/>
            <w:noWrap/>
            <w:vAlign w:val="bottom"/>
            <w:hideMark/>
            <w:tcPrChange w:id="402" w:author="Jens-Rainer Ohm" w:date="2021-10-27T21:18:00Z">
              <w:tcPr>
                <w:tcW w:w="646" w:type="dxa"/>
                <w:tcBorders>
                  <w:top w:val="nil"/>
                  <w:left w:val="nil"/>
                  <w:bottom w:val="single" w:sz="4" w:space="0" w:color="auto"/>
                  <w:right w:val="nil"/>
                </w:tcBorders>
                <w:shd w:val="clear" w:color="000000" w:fill="FFFFFF"/>
                <w:noWrap/>
                <w:vAlign w:val="bottom"/>
                <w:hideMark/>
              </w:tcPr>
            </w:tcPrChange>
          </w:tcPr>
          <w:p w14:paraId="2F8F251D"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403"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18F9C7C"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404"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1D72F772" w14:textId="77777777" w:rsidR="00DE360F" w:rsidRPr="00DE360F" w:rsidRDefault="00DE360F" w:rsidP="00DE360F">
            <w:r w:rsidRPr="00DE360F">
              <w:t>x</w:t>
            </w:r>
          </w:p>
        </w:tc>
        <w:tc>
          <w:tcPr>
            <w:tcW w:w="0" w:type="auto"/>
            <w:tcBorders>
              <w:top w:val="nil"/>
              <w:left w:val="nil"/>
              <w:bottom w:val="single" w:sz="4" w:space="0" w:color="auto"/>
              <w:right w:val="nil"/>
            </w:tcBorders>
            <w:shd w:val="clear" w:color="000000" w:fill="FFFFFF"/>
            <w:noWrap/>
            <w:vAlign w:val="bottom"/>
            <w:hideMark/>
            <w:tcPrChange w:id="405" w:author="Jens-Rainer Ohm" w:date="2021-10-27T21:18:00Z">
              <w:tcPr>
                <w:tcW w:w="630" w:type="dxa"/>
                <w:tcBorders>
                  <w:top w:val="nil"/>
                  <w:left w:val="nil"/>
                  <w:bottom w:val="single" w:sz="4" w:space="0" w:color="auto"/>
                  <w:right w:val="nil"/>
                </w:tcBorders>
                <w:shd w:val="clear" w:color="000000" w:fill="FFFFFF"/>
                <w:noWrap/>
                <w:vAlign w:val="bottom"/>
                <w:hideMark/>
              </w:tcPr>
            </w:tcPrChange>
          </w:tcPr>
          <w:p w14:paraId="5E8BA54E" w14:textId="77777777" w:rsidR="00DE360F" w:rsidRPr="00DE360F" w:rsidRDefault="00DE360F" w:rsidP="00DE360F">
            <w:r w:rsidRPr="00DE360F">
              <w:t>x</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406"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E5199D2"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407"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0B86EA21"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408"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51D0A97C"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409" w:author="Jens-Rainer Ohm" w:date="2021-10-27T21:18:00Z">
              <w:tcPr>
                <w:tcW w:w="596" w:type="dxa"/>
                <w:tcBorders>
                  <w:top w:val="nil"/>
                  <w:left w:val="nil"/>
                  <w:bottom w:val="single" w:sz="4" w:space="0" w:color="auto"/>
                  <w:right w:val="single" w:sz="4" w:space="0" w:color="auto"/>
                </w:tcBorders>
                <w:shd w:val="clear" w:color="000000" w:fill="FFFFFF"/>
                <w:noWrap/>
                <w:vAlign w:val="bottom"/>
                <w:hideMark/>
              </w:tcPr>
            </w:tcPrChange>
          </w:tcPr>
          <w:p w14:paraId="4D02EE69"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410" w:author="Jens-Rainer Ohm" w:date="2021-10-27T21:18:00Z">
              <w:tcPr>
                <w:tcW w:w="772" w:type="dxa"/>
                <w:tcBorders>
                  <w:top w:val="nil"/>
                  <w:left w:val="nil"/>
                  <w:bottom w:val="single" w:sz="4" w:space="0" w:color="auto"/>
                  <w:right w:val="single" w:sz="8" w:space="0" w:color="auto"/>
                </w:tcBorders>
                <w:shd w:val="clear" w:color="000000" w:fill="FFFFFF"/>
                <w:noWrap/>
                <w:vAlign w:val="bottom"/>
                <w:hideMark/>
              </w:tcPr>
            </w:tcPrChange>
          </w:tcPr>
          <w:p w14:paraId="04810F5C" w14:textId="77777777" w:rsidR="00DE360F" w:rsidRPr="00DE360F" w:rsidRDefault="00DE360F" w:rsidP="00DE360F">
            <w:r w:rsidRPr="00DE360F">
              <w:t>x</w:t>
            </w:r>
          </w:p>
        </w:tc>
      </w:tr>
      <w:tr w:rsidR="00DE360F" w:rsidRPr="00DE360F" w14:paraId="2A583F5E" w14:textId="77777777" w:rsidTr="00970243">
        <w:trPr>
          <w:trHeight w:val="300"/>
          <w:trPrChange w:id="411"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12"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64649ED0" w14:textId="77777777" w:rsidR="00DE360F" w:rsidRPr="00DE360F" w:rsidRDefault="00DE360F" w:rsidP="00DE360F">
            <w:pPr>
              <w:rPr>
                <w:u w:val="single"/>
              </w:rPr>
            </w:pPr>
            <w:r w:rsidRPr="00DE360F">
              <w:rPr>
                <w:u w:val="single"/>
              </w:rPr>
              <w:t>JVET-X0110-2</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13" w:author="Jens-Rainer Ohm" w:date="2021-10-27T21:18:00Z">
              <w:tcPr>
                <w:tcW w:w="81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32D70A7" w14:textId="77777777" w:rsidR="00DE360F" w:rsidRPr="00DE360F" w:rsidRDefault="00DE360F" w:rsidP="00DE360F">
            <w:r w:rsidRPr="00DE360F">
              <w:t>6</w:t>
            </w:r>
          </w:p>
        </w:tc>
        <w:tc>
          <w:tcPr>
            <w:tcW w:w="0" w:type="auto"/>
            <w:tcBorders>
              <w:top w:val="nil"/>
              <w:left w:val="nil"/>
              <w:bottom w:val="single" w:sz="8" w:space="0" w:color="auto"/>
              <w:right w:val="single" w:sz="4" w:space="0" w:color="auto"/>
            </w:tcBorders>
            <w:shd w:val="clear" w:color="000000" w:fill="FFFFFF"/>
            <w:noWrap/>
            <w:vAlign w:val="bottom"/>
            <w:hideMark/>
            <w:tcPrChange w:id="414"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0147570B" w14:textId="77777777" w:rsidR="00DE360F" w:rsidRPr="00DE360F" w:rsidRDefault="00DE360F" w:rsidP="00DE360F">
            <w:r w:rsidRPr="00DE360F">
              <w:t>151</w:t>
            </w:r>
          </w:p>
        </w:tc>
        <w:tc>
          <w:tcPr>
            <w:tcW w:w="0" w:type="auto"/>
            <w:tcBorders>
              <w:top w:val="nil"/>
              <w:left w:val="nil"/>
              <w:bottom w:val="single" w:sz="8" w:space="0" w:color="auto"/>
              <w:right w:val="single" w:sz="4" w:space="0" w:color="auto"/>
            </w:tcBorders>
            <w:shd w:val="clear" w:color="000000" w:fill="FFFFFF"/>
            <w:noWrap/>
            <w:vAlign w:val="bottom"/>
            <w:hideMark/>
            <w:tcPrChange w:id="415"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28E2E018" w14:textId="77777777" w:rsidR="00DE360F" w:rsidRPr="00DE360F" w:rsidRDefault="00DE360F" w:rsidP="00DE360F">
            <w:r w:rsidRPr="00DE360F">
              <w:t>151</w:t>
            </w:r>
          </w:p>
        </w:tc>
        <w:tc>
          <w:tcPr>
            <w:tcW w:w="0" w:type="auto"/>
            <w:tcBorders>
              <w:top w:val="nil"/>
              <w:left w:val="nil"/>
              <w:bottom w:val="single" w:sz="8" w:space="0" w:color="auto"/>
              <w:right w:val="nil"/>
            </w:tcBorders>
            <w:shd w:val="clear" w:color="000000" w:fill="FFFFFF"/>
            <w:noWrap/>
            <w:vAlign w:val="bottom"/>
            <w:hideMark/>
            <w:tcPrChange w:id="416" w:author="Jens-Rainer Ohm" w:date="2021-10-27T21:18:00Z">
              <w:tcPr>
                <w:tcW w:w="646" w:type="dxa"/>
                <w:tcBorders>
                  <w:top w:val="nil"/>
                  <w:left w:val="nil"/>
                  <w:bottom w:val="single" w:sz="8" w:space="0" w:color="auto"/>
                  <w:right w:val="nil"/>
                </w:tcBorders>
                <w:shd w:val="clear" w:color="000000" w:fill="FFFFFF"/>
                <w:noWrap/>
                <w:vAlign w:val="bottom"/>
                <w:hideMark/>
              </w:tcPr>
            </w:tcPrChange>
          </w:tcPr>
          <w:p w14:paraId="22BBD1CE"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17"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1A6C9169"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18"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52132280" w14:textId="77777777" w:rsidR="00DE360F" w:rsidRPr="00DE360F" w:rsidRDefault="00DE360F" w:rsidP="00DE360F">
            <w:r w:rsidRPr="00DE360F">
              <w:t>x</w:t>
            </w:r>
          </w:p>
        </w:tc>
        <w:tc>
          <w:tcPr>
            <w:tcW w:w="0" w:type="auto"/>
            <w:tcBorders>
              <w:top w:val="nil"/>
              <w:left w:val="nil"/>
              <w:bottom w:val="single" w:sz="8" w:space="0" w:color="auto"/>
              <w:right w:val="nil"/>
            </w:tcBorders>
            <w:shd w:val="clear" w:color="000000" w:fill="FFFFFF"/>
            <w:noWrap/>
            <w:vAlign w:val="bottom"/>
            <w:hideMark/>
            <w:tcPrChange w:id="419" w:author="Jens-Rainer Ohm" w:date="2021-10-27T21:18:00Z">
              <w:tcPr>
                <w:tcW w:w="630" w:type="dxa"/>
                <w:tcBorders>
                  <w:top w:val="nil"/>
                  <w:left w:val="nil"/>
                  <w:bottom w:val="single" w:sz="8" w:space="0" w:color="auto"/>
                  <w:right w:val="nil"/>
                </w:tcBorders>
                <w:shd w:val="clear" w:color="000000" w:fill="FFFFFF"/>
                <w:noWrap/>
                <w:vAlign w:val="bottom"/>
                <w:hideMark/>
              </w:tcPr>
            </w:tcPrChange>
          </w:tcPr>
          <w:p w14:paraId="431F7748" w14:textId="77777777" w:rsidR="00DE360F" w:rsidRPr="00DE360F" w:rsidRDefault="00DE360F" w:rsidP="00DE360F">
            <w:r w:rsidRPr="00DE360F">
              <w:t>x</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20"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92FE12B"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21"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2CDE0A8F"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422" w:author="Jens-Rainer Ohm" w:date="2021-10-27T21:18:00Z">
              <w:tcPr>
                <w:tcW w:w="720" w:type="dxa"/>
                <w:tcBorders>
                  <w:top w:val="nil"/>
                  <w:left w:val="nil"/>
                  <w:bottom w:val="single" w:sz="8" w:space="0" w:color="auto"/>
                  <w:right w:val="single" w:sz="8" w:space="0" w:color="auto"/>
                </w:tcBorders>
                <w:shd w:val="clear" w:color="000000" w:fill="FFFFFF"/>
                <w:noWrap/>
                <w:vAlign w:val="bottom"/>
                <w:hideMark/>
              </w:tcPr>
            </w:tcPrChange>
          </w:tcPr>
          <w:p w14:paraId="5D47E4EB"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23" w:author="Jens-Rainer Ohm" w:date="2021-10-27T21:18:00Z">
              <w:tcPr>
                <w:tcW w:w="596" w:type="dxa"/>
                <w:tcBorders>
                  <w:top w:val="nil"/>
                  <w:left w:val="nil"/>
                  <w:bottom w:val="single" w:sz="8" w:space="0" w:color="auto"/>
                  <w:right w:val="single" w:sz="4" w:space="0" w:color="auto"/>
                </w:tcBorders>
                <w:shd w:val="clear" w:color="000000" w:fill="FFFFFF"/>
                <w:noWrap/>
                <w:vAlign w:val="bottom"/>
                <w:hideMark/>
              </w:tcPr>
            </w:tcPrChange>
          </w:tcPr>
          <w:p w14:paraId="2A25E476"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424"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0ABA5B96" w14:textId="77777777" w:rsidR="00DE360F" w:rsidRPr="00DE360F" w:rsidRDefault="00DE360F" w:rsidP="00DE360F">
            <w:r w:rsidRPr="00DE360F">
              <w:t>x</w:t>
            </w:r>
          </w:p>
        </w:tc>
      </w:tr>
      <w:tr w:rsidR="00DE360F" w:rsidRPr="00DE360F" w14:paraId="4080858D" w14:textId="77777777" w:rsidTr="00970243">
        <w:trPr>
          <w:trHeight w:val="300"/>
          <w:trPrChange w:id="425"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26"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1683C3A1" w14:textId="77777777" w:rsidR="00DE360F" w:rsidRPr="00DE360F" w:rsidRDefault="00DE360F" w:rsidP="00DE360F">
            <w:pPr>
              <w:rPr>
                <w:u w:val="single"/>
              </w:rPr>
            </w:pPr>
            <w:r w:rsidRPr="00DE360F">
              <w:rPr>
                <w:u w:val="single"/>
              </w:rPr>
              <w:t>JVET-X0065</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27" w:author="Jens-Rainer Ohm" w:date="2021-10-27T21:18:00Z">
              <w:tcPr>
                <w:tcW w:w="81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57F4C018" w14:textId="77777777" w:rsidR="00DE360F" w:rsidRPr="00DE360F" w:rsidRDefault="00DE360F" w:rsidP="00DE360F">
            <w:r w:rsidRPr="00DE360F">
              <w:t>37</w:t>
            </w:r>
          </w:p>
        </w:tc>
        <w:tc>
          <w:tcPr>
            <w:tcW w:w="0" w:type="auto"/>
            <w:tcBorders>
              <w:top w:val="nil"/>
              <w:left w:val="nil"/>
              <w:bottom w:val="single" w:sz="8" w:space="0" w:color="auto"/>
              <w:right w:val="single" w:sz="4" w:space="0" w:color="auto"/>
            </w:tcBorders>
            <w:shd w:val="clear" w:color="000000" w:fill="FFFFFF"/>
            <w:noWrap/>
            <w:vAlign w:val="bottom"/>
            <w:hideMark/>
            <w:tcPrChange w:id="428"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637A32EE" w14:textId="77777777" w:rsidR="00DE360F" w:rsidRPr="00DE360F" w:rsidRDefault="00DE360F" w:rsidP="00DE360F">
            <w:r w:rsidRPr="00DE360F">
              <w:t>520</w:t>
            </w:r>
          </w:p>
        </w:tc>
        <w:tc>
          <w:tcPr>
            <w:tcW w:w="0" w:type="auto"/>
            <w:tcBorders>
              <w:top w:val="nil"/>
              <w:left w:val="nil"/>
              <w:bottom w:val="single" w:sz="8" w:space="0" w:color="auto"/>
              <w:right w:val="single" w:sz="4" w:space="0" w:color="auto"/>
            </w:tcBorders>
            <w:shd w:val="clear" w:color="000000" w:fill="FFFFFF"/>
            <w:noWrap/>
            <w:vAlign w:val="bottom"/>
            <w:hideMark/>
            <w:tcPrChange w:id="429"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6200C8F9" w14:textId="77777777" w:rsidR="00DE360F" w:rsidRPr="00DE360F" w:rsidRDefault="00DE360F" w:rsidP="00DE360F">
            <w:r w:rsidRPr="00DE360F">
              <w:t>520</w:t>
            </w:r>
          </w:p>
        </w:tc>
        <w:tc>
          <w:tcPr>
            <w:tcW w:w="0" w:type="auto"/>
            <w:tcBorders>
              <w:top w:val="nil"/>
              <w:left w:val="nil"/>
              <w:bottom w:val="single" w:sz="8" w:space="0" w:color="auto"/>
              <w:right w:val="nil"/>
            </w:tcBorders>
            <w:shd w:val="clear" w:color="000000" w:fill="FFFFFF"/>
            <w:noWrap/>
            <w:vAlign w:val="bottom"/>
            <w:hideMark/>
            <w:tcPrChange w:id="430" w:author="Jens-Rainer Ohm" w:date="2021-10-27T21:18:00Z">
              <w:tcPr>
                <w:tcW w:w="646" w:type="dxa"/>
                <w:tcBorders>
                  <w:top w:val="nil"/>
                  <w:left w:val="nil"/>
                  <w:bottom w:val="single" w:sz="8" w:space="0" w:color="auto"/>
                  <w:right w:val="nil"/>
                </w:tcBorders>
                <w:shd w:val="clear" w:color="000000" w:fill="FFFFFF"/>
                <w:noWrap/>
                <w:vAlign w:val="bottom"/>
                <w:hideMark/>
              </w:tcPr>
            </w:tcPrChange>
          </w:tcPr>
          <w:p w14:paraId="532AE39B"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31"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F6A8169" w14:textId="77777777" w:rsidR="00DE360F" w:rsidRPr="00DE360F" w:rsidRDefault="00DE360F" w:rsidP="00DE360F">
            <w:r w:rsidRPr="00DE360F">
              <w:t>-7.4%</w:t>
            </w:r>
          </w:p>
        </w:tc>
        <w:tc>
          <w:tcPr>
            <w:tcW w:w="0" w:type="auto"/>
            <w:tcBorders>
              <w:top w:val="nil"/>
              <w:left w:val="nil"/>
              <w:bottom w:val="single" w:sz="8" w:space="0" w:color="auto"/>
              <w:right w:val="single" w:sz="4" w:space="0" w:color="auto"/>
            </w:tcBorders>
            <w:shd w:val="clear" w:color="000000" w:fill="FFFFFF"/>
            <w:noWrap/>
            <w:vAlign w:val="bottom"/>
            <w:hideMark/>
            <w:tcPrChange w:id="432"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23F3534A" w14:textId="77777777" w:rsidR="00DE360F" w:rsidRPr="00DE360F" w:rsidRDefault="00DE360F" w:rsidP="00DE360F">
            <w:r w:rsidRPr="00DE360F">
              <w:t>-20%</w:t>
            </w:r>
          </w:p>
        </w:tc>
        <w:tc>
          <w:tcPr>
            <w:tcW w:w="0" w:type="auto"/>
            <w:tcBorders>
              <w:top w:val="nil"/>
              <w:left w:val="nil"/>
              <w:bottom w:val="single" w:sz="8" w:space="0" w:color="auto"/>
              <w:right w:val="nil"/>
            </w:tcBorders>
            <w:shd w:val="clear" w:color="000000" w:fill="FFFFFF"/>
            <w:noWrap/>
            <w:vAlign w:val="bottom"/>
            <w:hideMark/>
            <w:tcPrChange w:id="433" w:author="Jens-Rainer Ohm" w:date="2021-10-27T21:18:00Z">
              <w:tcPr>
                <w:tcW w:w="630" w:type="dxa"/>
                <w:tcBorders>
                  <w:top w:val="nil"/>
                  <w:left w:val="nil"/>
                  <w:bottom w:val="single" w:sz="8" w:space="0" w:color="auto"/>
                  <w:right w:val="nil"/>
                </w:tcBorders>
                <w:shd w:val="clear" w:color="000000" w:fill="FFFFFF"/>
                <w:noWrap/>
                <w:vAlign w:val="bottom"/>
                <w:hideMark/>
              </w:tcPr>
            </w:tcPrChange>
          </w:tcPr>
          <w:p w14:paraId="48CF15EC" w14:textId="77777777" w:rsidR="00DE360F" w:rsidRPr="00DE360F" w:rsidRDefault="00DE360F" w:rsidP="00DE360F">
            <w:r w:rsidRPr="00DE360F">
              <w:t>-20%</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34"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B88E8FB"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35"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5E5ED4C0"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436" w:author="Jens-Rainer Ohm" w:date="2021-10-27T21:18:00Z">
              <w:tcPr>
                <w:tcW w:w="720" w:type="dxa"/>
                <w:tcBorders>
                  <w:top w:val="nil"/>
                  <w:left w:val="nil"/>
                  <w:bottom w:val="single" w:sz="8" w:space="0" w:color="auto"/>
                  <w:right w:val="single" w:sz="8" w:space="0" w:color="auto"/>
                </w:tcBorders>
                <w:shd w:val="clear" w:color="000000" w:fill="FFFFFF"/>
                <w:noWrap/>
                <w:vAlign w:val="bottom"/>
                <w:hideMark/>
              </w:tcPr>
            </w:tcPrChange>
          </w:tcPr>
          <w:p w14:paraId="7714B558"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37" w:author="Jens-Rainer Ohm" w:date="2021-10-27T21:18:00Z">
              <w:tcPr>
                <w:tcW w:w="596" w:type="dxa"/>
                <w:tcBorders>
                  <w:top w:val="nil"/>
                  <w:left w:val="nil"/>
                  <w:bottom w:val="single" w:sz="8" w:space="0" w:color="auto"/>
                  <w:right w:val="single" w:sz="4" w:space="0" w:color="auto"/>
                </w:tcBorders>
                <w:shd w:val="clear" w:color="000000" w:fill="FFFFFF"/>
                <w:noWrap/>
                <w:vAlign w:val="bottom"/>
                <w:hideMark/>
              </w:tcPr>
            </w:tcPrChange>
          </w:tcPr>
          <w:p w14:paraId="707DEAE0" w14:textId="77777777" w:rsidR="00DE360F" w:rsidRPr="00DE360F" w:rsidRDefault="00DE360F" w:rsidP="00DE360F">
            <w:r w:rsidRPr="00DE360F">
              <w:t>1.3</w:t>
            </w:r>
          </w:p>
        </w:tc>
        <w:tc>
          <w:tcPr>
            <w:tcW w:w="0" w:type="auto"/>
            <w:tcBorders>
              <w:top w:val="nil"/>
              <w:left w:val="nil"/>
              <w:bottom w:val="single" w:sz="8" w:space="0" w:color="auto"/>
              <w:right w:val="single" w:sz="8" w:space="0" w:color="auto"/>
            </w:tcBorders>
            <w:shd w:val="clear" w:color="000000" w:fill="FFFFFF"/>
            <w:noWrap/>
            <w:vAlign w:val="bottom"/>
            <w:hideMark/>
            <w:tcPrChange w:id="438"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29A88199" w14:textId="77777777" w:rsidR="00DE360F" w:rsidRPr="00DE360F" w:rsidRDefault="00DE360F" w:rsidP="00DE360F">
            <w:r w:rsidRPr="00DE360F">
              <w:t>189</w:t>
            </w:r>
          </w:p>
        </w:tc>
      </w:tr>
      <w:tr w:rsidR="00DE360F" w:rsidRPr="00DE360F" w14:paraId="61AF5FA8" w14:textId="77777777" w:rsidTr="00970243">
        <w:trPr>
          <w:trHeight w:val="300"/>
          <w:trPrChange w:id="439"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40"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1D904A31" w14:textId="77777777" w:rsidR="00DE360F" w:rsidRPr="00DE360F" w:rsidRDefault="00DE360F" w:rsidP="00DE360F">
            <w:pPr>
              <w:rPr>
                <w:u w:val="single"/>
              </w:rPr>
            </w:pPr>
            <w:r w:rsidRPr="00DE360F">
              <w:rPr>
                <w:u w:val="single"/>
              </w:rPr>
              <w:t>JVET-X0052</w:t>
            </w:r>
          </w:p>
        </w:tc>
        <w:tc>
          <w:tcPr>
            <w:tcW w:w="0" w:type="auto"/>
            <w:tcBorders>
              <w:top w:val="nil"/>
              <w:left w:val="nil"/>
              <w:bottom w:val="single" w:sz="8" w:space="0" w:color="auto"/>
              <w:right w:val="single" w:sz="4" w:space="0" w:color="auto"/>
            </w:tcBorders>
            <w:shd w:val="clear" w:color="000000" w:fill="FFFFFF"/>
            <w:noWrap/>
            <w:vAlign w:val="bottom"/>
            <w:hideMark/>
            <w:tcPrChange w:id="441" w:author="Jens-Rainer Ohm" w:date="2021-10-27T21:18:00Z">
              <w:tcPr>
                <w:tcW w:w="810" w:type="dxa"/>
                <w:tcBorders>
                  <w:top w:val="nil"/>
                  <w:left w:val="nil"/>
                  <w:bottom w:val="single" w:sz="8" w:space="0" w:color="auto"/>
                  <w:right w:val="single" w:sz="4" w:space="0" w:color="auto"/>
                </w:tcBorders>
                <w:shd w:val="clear" w:color="000000" w:fill="FFFFFF"/>
                <w:noWrap/>
                <w:vAlign w:val="bottom"/>
                <w:hideMark/>
              </w:tcPr>
            </w:tcPrChange>
          </w:tcPr>
          <w:p w14:paraId="437AF6B8" w14:textId="77777777" w:rsidR="00DE360F" w:rsidRPr="00DE360F" w:rsidRDefault="00DE360F" w:rsidP="00DE360F">
            <w:r w:rsidRPr="00DE360F">
              <w:t>27</w:t>
            </w:r>
          </w:p>
        </w:tc>
        <w:tc>
          <w:tcPr>
            <w:tcW w:w="0" w:type="auto"/>
            <w:tcBorders>
              <w:top w:val="nil"/>
              <w:left w:val="nil"/>
              <w:bottom w:val="single" w:sz="8" w:space="0" w:color="auto"/>
              <w:right w:val="single" w:sz="4" w:space="0" w:color="auto"/>
            </w:tcBorders>
            <w:shd w:val="clear" w:color="000000" w:fill="FFFFFF"/>
            <w:noWrap/>
            <w:vAlign w:val="bottom"/>
            <w:hideMark/>
            <w:tcPrChange w:id="442"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5F57BE2B" w14:textId="77777777" w:rsidR="00DE360F" w:rsidRPr="00DE360F" w:rsidRDefault="00DE360F" w:rsidP="00DE360F">
            <w:r w:rsidRPr="00DE360F">
              <w:t>786</w:t>
            </w:r>
          </w:p>
        </w:tc>
        <w:tc>
          <w:tcPr>
            <w:tcW w:w="0" w:type="auto"/>
            <w:tcBorders>
              <w:top w:val="nil"/>
              <w:left w:val="nil"/>
              <w:bottom w:val="single" w:sz="8" w:space="0" w:color="auto"/>
              <w:right w:val="single" w:sz="4" w:space="0" w:color="auto"/>
            </w:tcBorders>
            <w:shd w:val="clear" w:color="000000" w:fill="FFFFFF"/>
            <w:noWrap/>
            <w:vAlign w:val="bottom"/>
            <w:hideMark/>
            <w:tcPrChange w:id="443"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442762D8" w14:textId="77777777" w:rsidR="00DE360F" w:rsidRPr="00DE360F" w:rsidRDefault="00DE360F" w:rsidP="00DE360F">
            <w:r w:rsidRPr="00DE360F">
              <w:t>786</w:t>
            </w:r>
          </w:p>
        </w:tc>
        <w:tc>
          <w:tcPr>
            <w:tcW w:w="0" w:type="auto"/>
            <w:tcBorders>
              <w:top w:val="nil"/>
              <w:left w:val="nil"/>
              <w:bottom w:val="single" w:sz="8" w:space="0" w:color="auto"/>
              <w:right w:val="nil"/>
            </w:tcBorders>
            <w:shd w:val="clear" w:color="000000" w:fill="FFFFFF"/>
            <w:noWrap/>
            <w:vAlign w:val="bottom"/>
            <w:hideMark/>
            <w:tcPrChange w:id="444" w:author="Jens-Rainer Ohm" w:date="2021-10-27T21:18:00Z">
              <w:tcPr>
                <w:tcW w:w="646" w:type="dxa"/>
                <w:tcBorders>
                  <w:top w:val="nil"/>
                  <w:left w:val="nil"/>
                  <w:bottom w:val="single" w:sz="8" w:space="0" w:color="auto"/>
                  <w:right w:val="nil"/>
                </w:tcBorders>
                <w:shd w:val="clear" w:color="000000" w:fill="FFFFFF"/>
                <w:noWrap/>
                <w:vAlign w:val="bottom"/>
                <w:hideMark/>
              </w:tcPr>
            </w:tcPrChange>
          </w:tcPr>
          <w:p w14:paraId="3607CF89"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45"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64B19727" w14:textId="77777777" w:rsidR="00DE360F" w:rsidRPr="00DE360F" w:rsidRDefault="00DE360F" w:rsidP="00DE360F">
            <w:r w:rsidRPr="00DE360F">
              <w:t>-5.3%</w:t>
            </w:r>
          </w:p>
        </w:tc>
        <w:tc>
          <w:tcPr>
            <w:tcW w:w="0" w:type="auto"/>
            <w:tcBorders>
              <w:top w:val="nil"/>
              <w:left w:val="nil"/>
              <w:bottom w:val="single" w:sz="8" w:space="0" w:color="auto"/>
              <w:right w:val="single" w:sz="4" w:space="0" w:color="auto"/>
            </w:tcBorders>
            <w:shd w:val="clear" w:color="000000" w:fill="FFFFFF"/>
            <w:noWrap/>
            <w:vAlign w:val="bottom"/>
            <w:hideMark/>
            <w:tcPrChange w:id="446"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0C00B1F3" w14:textId="77777777" w:rsidR="00DE360F" w:rsidRPr="00DE360F" w:rsidRDefault="00DE360F" w:rsidP="00DE360F">
            <w:r w:rsidRPr="00DE360F">
              <w:t>-10%</w:t>
            </w:r>
          </w:p>
        </w:tc>
        <w:tc>
          <w:tcPr>
            <w:tcW w:w="0" w:type="auto"/>
            <w:tcBorders>
              <w:top w:val="nil"/>
              <w:left w:val="nil"/>
              <w:bottom w:val="single" w:sz="8" w:space="0" w:color="auto"/>
              <w:right w:val="nil"/>
            </w:tcBorders>
            <w:shd w:val="clear" w:color="000000" w:fill="FFFFFF"/>
            <w:noWrap/>
            <w:vAlign w:val="bottom"/>
            <w:hideMark/>
            <w:tcPrChange w:id="447" w:author="Jens-Rainer Ohm" w:date="2021-10-27T21:18:00Z">
              <w:tcPr>
                <w:tcW w:w="630" w:type="dxa"/>
                <w:tcBorders>
                  <w:top w:val="nil"/>
                  <w:left w:val="nil"/>
                  <w:bottom w:val="single" w:sz="8" w:space="0" w:color="auto"/>
                  <w:right w:val="nil"/>
                </w:tcBorders>
                <w:shd w:val="clear" w:color="000000" w:fill="FFFFFF"/>
                <w:noWrap/>
                <w:vAlign w:val="bottom"/>
                <w:hideMark/>
              </w:tcPr>
            </w:tcPrChange>
          </w:tcPr>
          <w:p w14:paraId="11B777A5" w14:textId="77777777" w:rsidR="00DE360F" w:rsidRPr="00DE360F" w:rsidRDefault="00DE360F" w:rsidP="00DE360F">
            <w:r w:rsidRPr="00DE360F">
              <w:t>-10%</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48"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4675A98A" w14:textId="77777777" w:rsidR="00DE360F" w:rsidRPr="00DE360F" w:rsidRDefault="00DE360F" w:rsidP="00DE360F">
            <w:r w:rsidRPr="00DE360F">
              <w:t>-4.8%</w:t>
            </w:r>
          </w:p>
        </w:tc>
        <w:tc>
          <w:tcPr>
            <w:tcW w:w="0" w:type="auto"/>
            <w:tcBorders>
              <w:top w:val="nil"/>
              <w:left w:val="nil"/>
              <w:bottom w:val="single" w:sz="8" w:space="0" w:color="auto"/>
              <w:right w:val="single" w:sz="4" w:space="0" w:color="auto"/>
            </w:tcBorders>
            <w:shd w:val="clear" w:color="000000" w:fill="FFFFFF"/>
            <w:noWrap/>
            <w:vAlign w:val="bottom"/>
            <w:hideMark/>
            <w:tcPrChange w:id="449"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2AF6009B" w14:textId="77777777" w:rsidR="00DE360F" w:rsidRPr="00DE360F" w:rsidRDefault="00DE360F" w:rsidP="00DE360F">
            <w:r w:rsidRPr="00DE360F">
              <w:t>-9%</w:t>
            </w:r>
          </w:p>
        </w:tc>
        <w:tc>
          <w:tcPr>
            <w:tcW w:w="0" w:type="auto"/>
            <w:tcBorders>
              <w:top w:val="nil"/>
              <w:left w:val="nil"/>
              <w:bottom w:val="single" w:sz="8" w:space="0" w:color="auto"/>
              <w:right w:val="single" w:sz="8" w:space="0" w:color="auto"/>
            </w:tcBorders>
            <w:shd w:val="clear" w:color="000000" w:fill="FFFFFF"/>
            <w:noWrap/>
            <w:vAlign w:val="bottom"/>
            <w:hideMark/>
            <w:tcPrChange w:id="450" w:author="Jens-Rainer Ohm" w:date="2021-10-27T21:18:00Z">
              <w:tcPr>
                <w:tcW w:w="720" w:type="dxa"/>
                <w:tcBorders>
                  <w:top w:val="nil"/>
                  <w:left w:val="nil"/>
                  <w:bottom w:val="single" w:sz="8" w:space="0" w:color="auto"/>
                  <w:right w:val="single" w:sz="8" w:space="0" w:color="auto"/>
                </w:tcBorders>
                <w:shd w:val="clear" w:color="000000" w:fill="FFFFFF"/>
                <w:noWrap/>
                <w:vAlign w:val="bottom"/>
                <w:hideMark/>
              </w:tcPr>
            </w:tcPrChange>
          </w:tcPr>
          <w:p w14:paraId="3A81FC3F" w14:textId="77777777" w:rsidR="00DE360F" w:rsidRPr="00DE360F" w:rsidRDefault="00DE360F" w:rsidP="00DE360F">
            <w:r w:rsidRPr="00DE360F">
              <w:t>-9%</w:t>
            </w:r>
          </w:p>
        </w:tc>
        <w:tc>
          <w:tcPr>
            <w:tcW w:w="0" w:type="auto"/>
            <w:tcBorders>
              <w:top w:val="nil"/>
              <w:left w:val="nil"/>
              <w:bottom w:val="single" w:sz="8" w:space="0" w:color="auto"/>
              <w:right w:val="single" w:sz="4" w:space="0" w:color="auto"/>
            </w:tcBorders>
            <w:shd w:val="clear" w:color="000000" w:fill="FFFFFF"/>
            <w:noWrap/>
            <w:vAlign w:val="bottom"/>
            <w:hideMark/>
            <w:tcPrChange w:id="451" w:author="Jens-Rainer Ohm" w:date="2021-10-27T21:18:00Z">
              <w:tcPr>
                <w:tcW w:w="596" w:type="dxa"/>
                <w:tcBorders>
                  <w:top w:val="nil"/>
                  <w:left w:val="nil"/>
                  <w:bottom w:val="single" w:sz="8" w:space="0" w:color="auto"/>
                  <w:right w:val="single" w:sz="4" w:space="0" w:color="auto"/>
                </w:tcBorders>
                <w:shd w:val="clear" w:color="000000" w:fill="FFFFFF"/>
                <w:noWrap/>
                <w:vAlign w:val="bottom"/>
                <w:hideMark/>
              </w:tcPr>
            </w:tcPrChange>
          </w:tcPr>
          <w:p w14:paraId="27B6D0BC" w14:textId="77777777" w:rsidR="00DE360F" w:rsidRPr="00DE360F" w:rsidRDefault="00DE360F" w:rsidP="00DE360F">
            <w:r w:rsidRPr="00DE360F">
              <w:t>1.5</w:t>
            </w:r>
          </w:p>
        </w:tc>
        <w:tc>
          <w:tcPr>
            <w:tcW w:w="0" w:type="auto"/>
            <w:tcBorders>
              <w:top w:val="nil"/>
              <w:left w:val="nil"/>
              <w:bottom w:val="single" w:sz="8" w:space="0" w:color="auto"/>
              <w:right w:val="single" w:sz="8" w:space="0" w:color="auto"/>
            </w:tcBorders>
            <w:shd w:val="clear" w:color="000000" w:fill="FFFFFF"/>
            <w:noWrap/>
            <w:vAlign w:val="bottom"/>
            <w:hideMark/>
            <w:tcPrChange w:id="452"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2B727997" w14:textId="77777777" w:rsidR="00DE360F" w:rsidRPr="00DE360F" w:rsidRDefault="00DE360F" w:rsidP="00DE360F">
            <w:r w:rsidRPr="00DE360F">
              <w:t>387</w:t>
            </w:r>
          </w:p>
        </w:tc>
      </w:tr>
      <w:tr w:rsidR="00DE360F" w:rsidRPr="00DE360F" w14:paraId="6FFDD675" w14:textId="77777777" w:rsidTr="00970243">
        <w:trPr>
          <w:trHeight w:val="300"/>
          <w:trPrChange w:id="453"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54"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1FF5AD04" w14:textId="77777777" w:rsidR="00DE360F" w:rsidRPr="00DE360F" w:rsidRDefault="00DE360F" w:rsidP="00DE360F">
            <w:pPr>
              <w:rPr>
                <w:u w:val="single"/>
              </w:rPr>
            </w:pPr>
            <w:r w:rsidRPr="00DE360F">
              <w:rPr>
                <w:u w:val="single"/>
              </w:rPr>
              <w:t>JVET-X0140-1</w:t>
            </w:r>
          </w:p>
        </w:tc>
        <w:tc>
          <w:tcPr>
            <w:tcW w:w="0" w:type="auto"/>
            <w:tcBorders>
              <w:top w:val="nil"/>
              <w:left w:val="nil"/>
              <w:bottom w:val="single" w:sz="4" w:space="0" w:color="auto"/>
              <w:right w:val="single" w:sz="4" w:space="0" w:color="auto"/>
            </w:tcBorders>
            <w:shd w:val="clear" w:color="000000" w:fill="FFFFFF"/>
            <w:noWrap/>
            <w:vAlign w:val="bottom"/>
            <w:hideMark/>
            <w:tcPrChange w:id="455" w:author="Jens-Rainer Ohm" w:date="2021-10-27T21:18:00Z">
              <w:tcPr>
                <w:tcW w:w="810" w:type="dxa"/>
                <w:tcBorders>
                  <w:top w:val="nil"/>
                  <w:left w:val="nil"/>
                  <w:bottom w:val="single" w:sz="4" w:space="0" w:color="auto"/>
                  <w:right w:val="single" w:sz="4" w:space="0" w:color="auto"/>
                </w:tcBorders>
                <w:shd w:val="clear" w:color="000000" w:fill="FFFFFF"/>
                <w:noWrap/>
                <w:vAlign w:val="bottom"/>
                <w:hideMark/>
              </w:tcPr>
            </w:tcPrChange>
          </w:tcPr>
          <w:p w14:paraId="2EFB2508" w14:textId="77777777" w:rsidR="00DE360F" w:rsidRPr="00DE360F" w:rsidRDefault="00DE360F" w:rsidP="00DE360F">
            <w:r w:rsidRPr="00DE360F">
              <w:t>35</w:t>
            </w:r>
          </w:p>
        </w:tc>
        <w:tc>
          <w:tcPr>
            <w:tcW w:w="0" w:type="auto"/>
            <w:tcBorders>
              <w:top w:val="nil"/>
              <w:left w:val="nil"/>
              <w:bottom w:val="single" w:sz="4" w:space="0" w:color="auto"/>
              <w:right w:val="single" w:sz="4" w:space="0" w:color="auto"/>
            </w:tcBorders>
            <w:shd w:val="clear" w:color="000000" w:fill="FFFFFF"/>
            <w:noWrap/>
            <w:vAlign w:val="bottom"/>
            <w:hideMark/>
            <w:tcPrChange w:id="456"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73C86EAF" w14:textId="77777777" w:rsidR="00DE360F" w:rsidRPr="00DE360F" w:rsidRDefault="00DE360F" w:rsidP="00DE360F">
            <w:r w:rsidRPr="00DE360F">
              <w:t>34</w:t>
            </w:r>
          </w:p>
        </w:tc>
        <w:tc>
          <w:tcPr>
            <w:tcW w:w="0" w:type="auto"/>
            <w:tcBorders>
              <w:top w:val="nil"/>
              <w:left w:val="nil"/>
              <w:bottom w:val="single" w:sz="4" w:space="0" w:color="auto"/>
              <w:right w:val="single" w:sz="4" w:space="0" w:color="auto"/>
            </w:tcBorders>
            <w:shd w:val="clear" w:color="000000" w:fill="FFFFFF"/>
            <w:noWrap/>
            <w:vAlign w:val="bottom"/>
            <w:hideMark/>
            <w:tcPrChange w:id="457"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6B4B140D" w14:textId="77777777" w:rsidR="00DE360F" w:rsidRPr="00DE360F" w:rsidRDefault="00DE360F" w:rsidP="00DE360F">
            <w:r w:rsidRPr="00DE360F">
              <w:t>34</w:t>
            </w:r>
          </w:p>
        </w:tc>
        <w:tc>
          <w:tcPr>
            <w:tcW w:w="0" w:type="auto"/>
            <w:tcBorders>
              <w:top w:val="nil"/>
              <w:left w:val="nil"/>
              <w:bottom w:val="single" w:sz="4" w:space="0" w:color="auto"/>
              <w:right w:val="nil"/>
            </w:tcBorders>
            <w:shd w:val="clear" w:color="000000" w:fill="FFFFFF"/>
            <w:noWrap/>
            <w:vAlign w:val="bottom"/>
            <w:hideMark/>
            <w:tcPrChange w:id="458" w:author="Jens-Rainer Ohm" w:date="2021-10-27T21:18:00Z">
              <w:tcPr>
                <w:tcW w:w="646" w:type="dxa"/>
                <w:tcBorders>
                  <w:top w:val="nil"/>
                  <w:left w:val="nil"/>
                  <w:bottom w:val="single" w:sz="4" w:space="0" w:color="auto"/>
                  <w:right w:val="nil"/>
                </w:tcBorders>
                <w:shd w:val="clear" w:color="000000" w:fill="FFFFFF"/>
                <w:noWrap/>
                <w:vAlign w:val="bottom"/>
                <w:hideMark/>
              </w:tcPr>
            </w:tcPrChange>
          </w:tcPr>
          <w:p w14:paraId="3A4D26E4"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459"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3CD9CF85" w14:textId="77777777" w:rsidR="00DE360F" w:rsidRPr="00DE360F" w:rsidRDefault="00DE360F" w:rsidP="00DE360F">
            <w:r w:rsidRPr="00DE360F">
              <w:t>-5.2%</w:t>
            </w:r>
          </w:p>
        </w:tc>
        <w:tc>
          <w:tcPr>
            <w:tcW w:w="0" w:type="auto"/>
            <w:tcBorders>
              <w:top w:val="nil"/>
              <w:left w:val="nil"/>
              <w:bottom w:val="single" w:sz="4" w:space="0" w:color="auto"/>
              <w:right w:val="single" w:sz="4" w:space="0" w:color="auto"/>
            </w:tcBorders>
            <w:shd w:val="clear" w:color="000000" w:fill="FFFFFF"/>
            <w:noWrap/>
            <w:vAlign w:val="bottom"/>
            <w:hideMark/>
            <w:tcPrChange w:id="460"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0AFB013A" w14:textId="77777777" w:rsidR="00DE360F" w:rsidRPr="00DE360F" w:rsidRDefault="00DE360F" w:rsidP="00DE360F">
            <w:r w:rsidRPr="00DE360F">
              <w:t>-6%</w:t>
            </w:r>
          </w:p>
        </w:tc>
        <w:tc>
          <w:tcPr>
            <w:tcW w:w="0" w:type="auto"/>
            <w:tcBorders>
              <w:top w:val="nil"/>
              <w:left w:val="nil"/>
              <w:bottom w:val="single" w:sz="4" w:space="0" w:color="auto"/>
              <w:right w:val="nil"/>
            </w:tcBorders>
            <w:shd w:val="clear" w:color="000000" w:fill="FFFFFF"/>
            <w:noWrap/>
            <w:vAlign w:val="bottom"/>
            <w:hideMark/>
            <w:tcPrChange w:id="461" w:author="Jens-Rainer Ohm" w:date="2021-10-27T21:18:00Z">
              <w:tcPr>
                <w:tcW w:w="630" w:type="dxa"/>
                <w:tcBorders>
                  <w:top w:val="nil"/>
                  <w:left w:val="nil"/>
                  <w:bottom w:val="single" w:sz="4" w:space="0" w:color="auto"/>
                  <w:right w:val="nil"/>
                </w:tcBorders>
                <w:shd w:val="clear" w:color="000000" w:fill="FFFFFF"/>
                <w:noWrap/>
                <w:vAlign w:val="bottom"/>
                <w:hideMark/>
              </w:tcPr>
            </w:tcPrChange>
          </w:tcPr>
          <w:p w14:paraId="5A6AD4BA" w14:textId="77777777" w:rsidR="00DE360F" w:rsidRPr="00DE360F" w:rsidRDefault="00DE360F" w:rsidP="00DE360F">
            <w:r w:rsidRPr="00DE360F">
              <w:t>-5%</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462"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4F6FC86C"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463"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0E68C3CF"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464"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642C973E"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465" w:author="Jens-Rainer Ohm" w:date="2021-10-27T21:18:00Z">
              <w:tcPr>
                <w:tcW w:w="596" w:type="dxa"/>
                <w:tcBorders>
                  <w:top w:val="nil"/>
                  <w:left w:val="nil"/>
                  <w:bottom w:val="single" w:sz="4" w:space="0" w:color="auto"/>
                  <w:right w:val="single" w:sz="4" w:space="0" w:color="auto"/>
                </w:tcBorders>
                <w:shd w:val="clear" w:color="000000" w:fill="FFFFFF"/>
                <w:noWrap/>
                <w:vAlign w:val="bottom"/>
                <w:hideMark/>
              </w:tcPr>
            </w:tcPrChange>
          </w:tcPr>
          <w:p w14:paraId="1DB30476" w14:textId="77777777" w:rsidR="00DE360F" w:rsidRPr="00DE360F" w:rsidRDefault="00DE360F" w:rsidP="00DE360F">
            <w:r w:rsidRPr="00DE360F">
              <w:t>1.2</w:t>
            </w:r>
          </w:p>
        </w:tc>
        <w:tc>
          <w:tcPr>
            <w:tcW w:w="0" w:type="auto"/>
            <w:tcBorders>
              <w:top w:val="nil"/>
              <w:left w:val="nil"/>
              <w:bottom w:val="single" w:sz="4" w:space="0" w:color="auto"/>
              <w:right w:val="single" w:sz="8" w:space="0" w:color="auto"/>
            </w:tcBorders>
            <w:shd w:val="clear" w:color="000000" w:fill="FFFFFF"/>
            <w:noWrap/>
            <w:vAlign w:val="bottom"/>
            <w:hideMark/>
            <w:tcPrChange w:id="466" w:author="Jens-Rainer Ohm" w:date="2021-10-27T21:18:00Z">
              <w:tcPr>
                <w:tcW w:w="772" w:type="dxa"/>
                <w:tcBorders>
                  <w:top w:val="nil"/>
                  <w:left w:val="nil"/>
                  <w:bottom w:val="single" w:sz="4" w:space="0" w:color="auto"/>
                  <w:right w:val="single" w:sz="8" w:space="0" w:color="auto"/>
                </w:tcBorders>
                <w:shd w:val="clear" w:color="000000" w:fill="FFFFFF"/>
                <w:noWrap/>
                <w:vAlign w:val="bottom"/>
                <w:hideMark/>
              </w:tcPr>
            </w:tcPrChange>
          </w:tcPr>
          <w:p w14:paraId="77BEDBA9" w14:textId="77777777" w:rsidR="00DE360F" w:rsidRPr="00DE360F" w:rsidRDefault="00DE360F" w:rsidP="00DE360F">
            <w:r w:rsidRPr="00DE360F">
              <w:t>23</w:t>
            </w:r>
          </w:p>
        </w:tc>
      </w:tr>
      <w:tr w:rsidR="00DE360F" w:rsidRPr="00DE360F" w14:paraId="1AF9B38B" w14:textId="77777777" w:rsidTr="00970243">
        <w:trPr>
          <w:trHeight w:val="300"/>
          <w:trPrChange w:id="467"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68"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78192E47" w14:textId="77777777" w:rsidR="00DE360F" w:rsidRPr="00DE360F" w:rsidRDefault="00DE360F" w:rsidP="00DE360F">
            <w:pPr>
              <w:rPr>
                <w:u w:val="single"/>
              </w:rPr>
            </w:pPr>
            <w:r w:rsidRPr="00DE360F">
              <w:rPr>
                <w:u w:val="single"/>
              </w:rPr>
              <w:t>JVET-X0140-2</w:t>
            </w:r>
          </w:p>
        </w:tc>
        <w:tc>
          <w:tcPr>
            <w:tcW w:w="0" w:type="auto"/>
            <w:tcBorders>
              <w:top w:val="nil"/>
              <w:left w:val="nil"/>
              <w:bottom w:val="single" w:sz="8" w:space="0" w:color="auto"/>
              <w:right w:val="single" w:sz="4" w:space="0" w:color="auto"/>
            </w:tcBorders>
            <w:shd w:val="clear" w:color="000000" w:fill="FFFFFF"/>
            <w:noWrap/>
            <w:vAlign w:val="bottom"/>
            <w:hideMark/>
            <w:tcPrChange w:id="469" w:author="Jens-Rainer Ohm" w:date="2021-10-27T21:18:00Z">
              <w:tcPr>
                <w:tcW w:w="810" w:type="dxa"/>
                <w:tcBorders>
                  <w:top w:val="nil"/>
                  <w:left w:val="nil"/>
                  <w:bottom w:val="single" w:sz="8" w:space="0" w:color="auto"/>
                  <w:right w:val="single" w:sz="4" w:space="0" w:color="auto"/>
                </w:tcBorders>
                <w:shd w:val="clear" w:color="000000" w:fill="FFFFFF"/>
                <w:noWrap/>
                <w:vAlign w:val="bottom"/>
                <w:hideMark/>
              </w:tcPr>
            </w:tcPrChange>
          </w:tcPr>
          <w:p w14:paraId="791149A8" w14:textId="77777777" w:rsidR="00DE360F" w:rsidRPr="00DE360F" w:rsidRDefault="00DE360F" w:rsidP="00DE360F">
            <w:r w:rsidRPr="00DE360F">
              <w:t>38</w:t>
            </w:r>
          </w:p>
        </w:tc>
        <w:tc>
          <w:tcPr>
            <w:tcW w:w="0" w:type="auto"/>
            <w:tcBorders>
              <w:top w:val="nil"/>
              <w:left w:val="nil"/>
              <w:bottom w:val="single" w:sz="8" w:space="0" w:color="auto"/>
              <w:right w:val="single" w:sz="4" w:space="0" w:color="auto"/>
            </w:tcBorders>
            <w:shd w:val="clear" w:color="000000" w:fill="FFFFFF"/>
            <w:noWrap/>
            <w:vAlign w:val="bottom"/>
            <w:hideMark/>
            <w:tcPrChange w:id="470"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2743B994" w14:textId="77777777" w:rsidR="00DE360F" w:rsidRPr="00DE360F" w:rsidRDefault="00DE360F" w:rsidP="00DE360F">
            <w:r w:rsidRPr="00DE360F">
              <w:t>624</w:t>
            </w:r>
          </w:p>
        </w:tc>
        <w:tc>
          <w:tcPr>
            <w:tcW w:w="0" w:type="auto"/>
            <w:tcBorders>
              <w:top w:val="nil"/>
              <w:left w:val="nil"/>
              <w:bottom w:val="single" w:sz="8" w:space="0" w:color="auto"/>
              <w:right w:val="single" w:sz="4" w:space="0" w:color="auto"/>
            </w:tcBorders>
            <w:shd w:val="clear" w:color="000000" w:fill="FFFFFF"/>
            <w:noWrap/>
            <w:vAlign w:val="bottom"/>
            <w:hideMark/>
            <w:tcPrChange w:id="471"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6C332CDE" w14:textId="77777777" w:rsidR="00DE360F" w:rsidRPr="00DE360F" w:rsidRDefault="00DE360F" w:rsidP="00DE360F">
            <w:r w:rsidRPr="00DE360F">
              <w:t>624</w:t>
            </w:r>
          </w:p>
        </w:tc>
        <w:tc>
          <w:tcPr>
            <w:tcW w:w="0" w:type="auto"/>
            <w:tcBorders>
              <w:top w:val="nil"/>
              <w:left w:val="nil"/>
              <w:bottom w:val="single" w:sz="8" w:space="0" w:color="auto"/>
              <w:right w:val="nil"/>
            </w:tcBorders>
            <w:shd w:val="clear" w:color="000000" w:fill="FFFFFF"/>
            <w:noWrap/>
            <w:vAlign w:val="bottom"/>
            <w:hideMark/>
            <w:tcPrChange w:id="472" w:author="Jens-Rainer Ohm" w:date="2021-10-27T21:18:00Z">
              <w:tcPr>
                <w:tcW w:w="646" w:type="dxa"/>
                <w:tcBorders>
                  <w:top w:val="nil"/>
                  <w:left w:val="nil"/>
                  <w:bottom w:val="single" w:sz="8" w:space="0" w:color="auto"/>
                  <w:right w:val="nil"/>
                </w:tcBorders>
                <w:shd w:val="clear" w:color="000000" w:fill="FFFFFF"/>
                <w:noWrap/>
                <w:vAlign w:val="bottom"/>
                <w:hideMark/>
              </w:tcPr>
            </w:tcPrChange>
          </w:tcPr>
          <w:p w14:paraId="024D3325"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73"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66AFB488" w14:textId="77777777" w:rsidR="00DE360F" w:rsidRPr="00DE360F" w:rsidRDefault="00DE360F" w:rsidP="00DE360F">
            <w:r w:rsidRPr="00DE360F">
              <w:t>-7.6%</w:t>
            </w:r>
          </w:p>
        </w:tc>
        <w:tc>
          <w:tcPr>
            <w:tcW w:w="0" w:type="auto"/>
            <w:tcBorders>
              <w:top w:val="nil"/>
              <w:left w:val="nil"/>
              <w:bottom w:val="single" w:sz="8" w:space="0" w:color="auto"/>
              <w:right w:val="single" w:sz="4" w:space="0" w:color="auto"/>
            </w:tcBorders>
            <w:shd w:val="clear" w:color="000000" w:fill="FFFFFF"/>
            <w:noWrap/>
            <w:vAlign w:val="bottom"/>
            <w:hideMark/>
            <w:tcPrChange w:id="474"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7DADB80C" w14:textId="77777777" w:rsidR="00DE360F" w:rsidRPr="00DE360F" w:rsidRDefault="00DE360F" w:rsidP="00DE360F">
            <w:r w:rsidRPr="00DE360F">
              <w:t>-18%</w:t>
            </w:r>
          </w:p>
        </w:tc>
        <w:tc>
          <w:tcPr>
            <w:tcW w:w="0" w:type="auto"/>
            <w:tcBorders>
              <w:top w:val="nil"/>
              <w:left w:val="nil"/>
              <w:bottom w:val="single" w:sz="8" w:space="0" w:color="auto"/>
              <w:right w:val="nil"/>
            </w:tcBorders>
            <w:shd w:val="clear" w:color="000000" w:fill="FFFFFF"/>
            <w:noWrap/>
            <w:vAlign w:val="bottom"/>
            <w:hideMark/>
            <w:tcPrChange w:id="475" w:author="Jens-Rainer Ohm" w:date="2021-10-27T21:18:00Z">
              <w:tcPr>
                <w:tcW w:w="630" w:type="dxa"/>
                <w:tcBorders>
                  <w:top w:val="nil"/>
                  <w:left w:val="nil"/>
                  <w:bottom w:val="single" w:sz="8" w:space="0" w:color="auto"/>
                  <w:right w:val="nil"/>
                </w:tcBorders>
                <w:shd w:val="clear" w:color="000000" w:fill="FFFFFF"/>
                <w:noWrap/>
                <w:vAlign w:val="bottom"/>
                <w:hideMark/>
              </w:tcPr>
            </w:tcPrChange>
          </w:tcPr>
          <w:p w14:paraId="0C7A91C2" w14:textId="77777777" w:rsidR="00DE360F" w:rsidRPr="00DE360F" w:rsidRDefault="00DE360F" w:rsidP="00DE360F">
            <w:r w:rsidRPr="00DE360F">
              <w:t>-20%</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76"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55367A72"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77"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26043F62" w14:textId="77777777" w:rsidR="00DE360F" w:rsidRPr="00DE360F" w:rsidRDefault="00DE360F" w:rsidP="00DE360F">
            <w:r w:rsidRPr="00DE360F">
              <w:t>x</w:t>
            </w:r>
          </w:p>
        </w:tc>
        <w:tc>
          <w:tcPr>
            <w:tcW w:w="0" w:type="auto"/>
            <w:tcBorders>
              <w:top w:val="nil"/>
              <w:left w:val="nil"/>
              <w:bottom w:val="single" w:sz="8" w:space="0" w:color="auto"/>
              <w:right w:val="single" w:sz="8" w:space="0" w:color="auto"/>
            </w:tcBorders>
            <w:shd w:val="clear" w:color="000000" w:fill="FFFFFF"/>
            <w:noWrap/>
            <w:vAlign w:val="bottom"/>
            <w:hideMark/>
            <w:tcPrChange w:id="478" w:author="Jens-Rainer Ohm" w:date="2021-10-27T21:18:00Z">
              <w:tcPr>
                <w:tcW w:w="720" w:type="dxa"/>
                <w:tcBorders>
                  <w:top w:val="nil"/>
                  <w:left w:val="nil"/>
                  <w:bottom w:val="single" w:sz="8" w:space="0" w:color="auto"/>
                  <w:right w:val="single" w:sz="8" w:space="0" w:color="auto"/>
                </w:tcBorders>
                <w:shd w:val="clear" w:color="000000" w:fill="FFFFFF"/>
                <w:noWrap/>
                <w:vAlign w:val="bottom"/>
                <w:hideMark/>
              </w:tcPr>
            </w:tcPrChange>
          </w:tcPr>
          <w:p w14:paraId="0C004F86" w14:textId="77777777" w:rsidR="00DE360F" w:rsidRPr="00DE360F" w:rsidRDefault="00DE360F" w:rsidP="00DE360F">
            <w:r w:rsidRPr="00DE360F">
              <w:t>x</w:t>
            </w:r>
          </w:p>
        </w:tc>
        <w:tc>
          <w:tcPr>
            <w:tcW w:w="0" w:type="auto"/>
            <w:tcBorders>
              <w:top w:val="nil"/>
              <w:left w:val="nil"/>
              <w:bottom w:val="single" w:sz="8" w:space="0" w:color="auto"/>
              <w:right w:val="single" w:sz="4" w:space="0" w:color="auto"/>
            </w:tcBorders>
            <w:shd w:val="clear" w:color="000000" w:fill="FFFFFF"/>
            <w:noWrap/>
            <w:vAlign w:val="bottom"/>
            <w:hideMark/>
            <w:tcPrChange w:id="479" w:author="Jens-Rainer Ohm" w:date="2021-10-27T21:18:00Z">
              <w:tcPr>
                <w:tcW w:w="596" w:type="dxa"/>
                <w:tcBorders>
                  <w:top w:val="nil"/>
                  <w:left w:val="nil"/>
                  <w:bottom w:val="single" w:sz="8" w:space="0" w:color="auto"/>
                  <w:right w:val="single" w:sz="4" w:space="0" w:color="auto"/>
                </w:tcBorders>
                <w:shd w:val="clear" w:color="000000" w:fill="FFFFFF"/>
                <w:noWrap/>
                <w:vAlign w:val="bottom"/>
                <w:hideMark/>
              </w:tcPr>
            </w:tcPrChange>
          </w:tcPr>
          <w:p w14:paraId="02F76EA5" w14:textId="77777777" w:rsidR="00DE360F" w:rsidRPr="00DE360F" w:rsidRDefault="00DE360F" w:rsidP="00DE360F">
            <w:r w:rsidRPr="00DE360F">
              <w:t>1.8</w:t>
            </w:r>
          </w:p>
        </w:tc>
        <w:tc>
          <w:tcPr>
            <w:tcW w:w="0" w:type="auto"/>
            <w:tcBorders>
              <w:top w:val="nil"/>
              <w:left w:val="nil"/>
              <w:bottom w:val="single" w:sz="8" w:space="0" w:color="auto"/>
              <w:right w:val="single" w:sz="8" w:space="0" w:color="auto"/>
            </w:tcBorders>
            <w:shd w:val="clear" w:color="000000" w:fill="FFFFFF"/>
            <w:noWrap/>
            <w:vAlign w:val="bottom"/>
            <w:hideMark/>
            <w:tcPrChange w:id="480"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695C74CC" w14:textId="77777777" w:rsidR="00DE360F" w:rsidRPr="00DE360F" w:rsidRDefault="00DE360F" w:rsidP="00DE360F">
            <w:r w:rsidRPr="00DE360F">
              <w:t>203</w:t>
            </w:r>
          </w:p>
        </w:tc>
      </w:tr>
      <w:tr w:rsidR="00DE360F" w:rsidRPr="00DE360F" w14:paraId="6047BB42" w14:textId="77777777" w:rsidTr="00970243">
        <w:trPr>
          <w:trHeight w:val="300"/>
          <w:trPrChange w:id="481"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482"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7869A885" w14:textId="77777777" w:rsidR="00DE360F" w:rsidRPr="00DE360F" w:rsidRDefault="00DE360F" w:rsidP="00DE360F">
            <w:pPr>
              <w:rPr>
                <w:u w:val="single"/>
              </w:rPr>
            </w:pPr>
            <w:r w:rsidRPr="00DE360F">
              <w:rPr>
                <w:u w:val="single"/>
              </w:rPr>
              <w:t>JVET-X0053</w:t>
            </w:r>
          </w:p>
        </w:tc>
        <w:tc>
          <w:tcPr>
            <w:tcW w:w="0" w:type="auto"/>
            <w:tcBorders>
              <w:top w:val="nil"/>
              <w:left w:val="nil"/>
              <w:bottom w:val="single" w:sz="8" w:space="0" w:color="auto"/>
              <w:right w:val="single" w:sz="4" w:space="0" w:color="auto"/>
            </w:tcBorders>
            <w:shd w:val="clear" w:color="000000" w:fill="FFFFFF"/>
            <w:noWrap/>
            <w:vAlign w:val="bottom"/>
            <w:hideMark/>
            <w:tcPrChange w:id="483" w:author="Jens-Rainer Ohm" w:date="2021-10-27T21:18:00Z">
              <w:tcPr>
                <w:tcW w:w="810" w:type="dxa"/>
                <w:tcBorders>
                  <w:top w:val="nil"/>
                  <w:left w:val="nil"/>
                  <w:bottom w:val="single" w:sz="8" w:space="0" w:color="auto"/>
                  <w:right w:val="single" w:sz="4" w:space="0" w:color="auto"/>
                </w:tcBorders>
                <w:shd w:val="clear" w:color="000000" w:fill="FFFFFF"/>
                <w:noWrap/>
                <w:vAlign w:val="bottom"/>
                <w:hideMark/>
              </w:tcPr>
            </w:tcPrChange>
          </w:tcPr>
          <w:p w14:paraId="0872EC08" w14:textId="77777777" w:rsidR="00DE360F" w:rsidRPr="00DE360F" w:rsidRDefault="00DE360F" w:rsidP="00DE360F">
            <w:r w:rsidRPr="00DE360F">
              <w:t>13</w:t>
            </w:r>
          </w:p>
        </w:tc>
        <w:tc>
          <w:tcPr>
            <w:tcW w:w="0" w:type="auto"/>
            <w:tcBorders>
              <w:top w:val="nil"/>
              <w:left w:val="nil"/>
              <w:bottom w:val="single" w:sz="8" w:space="0" w:color="auto"/>
              <w:right w:val="single" w:sz="4" w:space="0" w:color="auto"/>
            </w:tcBorders>
            <w:shd w:val="clear" w:color="000000" w:fill="FFFFFF"/>
            <w:noWrap/>
            <w:vAlign w:val="bottom"/>
            <w:hideMark/>
            <w:tcPrChange w:id="484"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3BD5B02B" w14:textId="77777777" w:rsidR="00DE360F" w:rsidRPr="00DE360F" w:rsidRDefault="00DE360F" w:rsidP="00DE360F">
            <w:r w:rsidRPr="00DE360F">
              <w:t>29</w:t>
            </w:r>
          </w:p>
        </w:tc>
        <w:tc>
          <w:tcPr>
            <w:tcW w:w="0" w:type="auto"/>
            <w:tcBorders>
              <w:top w:val="nil"/>
              <w:left w:val="nil"/>
              <w:bottom w:val="single" w:sz="8" w:space="0" w:color="auto"/>
              <w:right w:val="single" w:sz="4" w:space="0" w:color="auto"/>
            </w:tcBorders>
            <w:shd w:val="clear" w:color="000000" w:fill="FFFFFF"/>
            <w:noWrap/>
            <w:vAlign w:val="bottom"/>
            <w:hideMark/>
            <w:tcPrChange w:id="485"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0FD4437B" w14:textId="77777777" w:rsidR="00DE360F" w:rsidRPr="00DE360F" w:rsidRDefault="00DE360F" w:rsidP="00DE360F">
            <w:r w:rsidRPr="00DE360F">
              <w:t>29</w:t>
            </w:r>
          </w:p>
        </w:tc>
        <w:tc>
          <w:tcPr>
            <w:tcW w:w="0" w:type="auto"/>
            <w:tcBorders>
              <w:top w:val="nil"/>
              <w:left w:val="nil"/>
              <w:bottom w:val="single" w:sz="8" w:space="0" w:color="auto"/>
              <w:right w:val="nil"/>
            </w:tcBorders>
            <w:shd w:val="clear" w:color="000000" w:fill="FFFFFF"/>
            <w:noWrap/>
            <w:vAlign w:val="bottom"/>
            <w:hideMark/>
            <w:tcPrChange w:id="486" w:author="Jens-Rainer Ohm" w:date="2021-10-27T21:18:00Z">
              <w:tcPr>
                <w:tcW w:w="646" w:type="dxa"/>
                <w:tcBorders>
                  <w:top w:val="nil"/>
                  <w:left w:val="nil"/>
                  <w:bottom w:val="single" w:sz="8" w:space="0" w:color="auto"/>
                  <w:right w:val="nil"/>
                </w:tcBorders>
                <w:shd w:val="clear" w:color="000000" w:fill="FFFFFF"/>
                <w:noWrap/>
                <w:vAlign w:val="bottom"/>
                <w:hideMark/>
              </w:tcPr>
            </w:tcPrChange>
          </w:tcPr>
          <w:p w14:paraId="5D2D81B3" w14:textId="77777777" w:rsidR="00DE360F" w:rsidRPr="00DE360F" w:rsidRDefault="00DE360F" w:rsidP="00DE360F">
            <w:r w:rsidRPr="00DE360F">
              <w:t>F</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87"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35D59CD3" w14:textId="77777777" w:rsidR="00DE360F" w:rsidRPr="00DE360F" w:rsidRDefault="00DE360F" w:rsidP="00DE360F">
            <w:r w:rsidRPr="00DE360F">
              <w:t>-1.6%</w:t>
            </w:r>
          </w:p>
        </w:tc>
        <w:tc>
          <w:tcPr>
            <w:tcW w:w="0" w:type="auto"/>
            <w:tcBorders>
              <w:top w:val="nil"/>
              <w:left w:val="nil"/>
              <w:bottom w:val="single" w:sz="8" w:space="0" w:color="auto"/>
              <w:right w:val="single" w:sz="4" w:space="0" w:color="auto"/>
            </w:tcBorders>
            <w:shd w:val="clear" w:color="000000" w:fill="FFFFFF"/>
            <w:noWrap/>
            <w:vAlign w:val="bottom"/>
            <w:hideMark/>
            <w:tcPrChange w:id="488"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5EEE1A99" w14:textId="77777777" w:rsidR="00DE360F" w:rsidRPr="00DE360F" w:rsidRDefault="00DE360F" w:rsidP="00DE360F">
            <w:r w:rsidRPr="00DE360F">
              <w:t>-5%</w:t>
            </w:r>
          </w:p>
        </w:tc>
        <w:tc>
          <w:tcPr>
            <w:tcW w:w="0" w:type="auto"/>
            <w:tcBorders>
              <w:top w:val="nil"/>
              <w:left w:val="nil"/>
              <w:bottom w:val="single" w:sz="8" w:space="0" w:color="auto"/>
              <w:right w:val="nil"/>
            </w:tcBorders>
            <w:shd w:val="clear" w:color="000000" w:fill="FFFFFF"/>
            <w:noWrap/>
            <w:vAlign w:val="bottom"/>
            <w:hideMark/>
            <w:tcPrChange w:id="489" w:author="Jens-Rainer Ohm" w:date="2021-10-27T21:18:00Z">
              <w:tcPr>
                <w:tcW w:w="630" w:type="dxa"/>
                <w:tcBorders>
                  <w:top w:val="nil"/>
                  <w:left w:val="nil"/>
                  <w:bottom w:val="single" w:sz="8" w:space="0" w:color="auto"/>
                  <w:right w:val="nil"/>
                </w:tcBorders>
                <w:shd w:val="clear" w:color="000000" w:fill="FFFFFF"/>
                <w:noWrap/>
                <w:vAlign w:val="bottom"/>
                <w:hideMark/>
              </w:tcPr>
            </w:tcPrChange>
          </w:tcPr>
          <w:p w14:paraId="6F7F5884" w14:textId="77777777" w:rsidR="00DE360F" w:rsidRPr="00DE360F" w:rsidRDefault="00DE360F" w:rsidP="00DE360F">
            <w:r w:rsidRPr="00DE360F">
              <w:t>-4%</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490"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0373A03D" w14:textId="77777777" w:rsidR="00DE360F" w:rsidRPr="00DE360F" w:rsidRDefault="00DE360F" w:rsidP="00DE360F">
            <w:r w:rsidRPr="00DE360F">
              <w:t>-1.4%</w:t>
            </w:r>
          </w:p>
        </w:tc>
        <w:tc>
          <w:tcPr>
            <w:tcW w:w="0" w:type="auto"/>
            <w:tcBorders>
              <w:top w:val="nil"/>
              <w:left w:val="nil"/>
              <w:bottom w:val="single" w:sz="8" w:space="0" w:color="auto"/>
              <w:right w:val="single" w:sz="4" w:space="0" w:color="auto"/>
            </w:tcBorders>
            <w:shd w:val="clear" w:color="000000" w:fill="FFFFFF"/>
            <w:noWrap/>
            <w:vAlign w:val="bottom"/>
            <w:hideMark/>
            <w:tcPrChange w:id="491"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05D70760" w14:textId="77777777" w:rsidR="00DE360F" w:rsidRPr="00DE360F" w:rsidRDefault="00DE360F" w:rsidP="00DE360F">
            <w:r w:rsidRPr="00DE360F">
              <w:t>-4%</w:t>
            </w:r>
          </w:p>
        </w:tc>
        <w:tc>
          <w:tcPr>
            <w:tcW w:w="0" w:type="auto"/>
            <w:tcBorders>
              <w:top w:val="nil"/>
              <w:left w:val="nil"/>
              <w:bottom w:val="single" w:sz="8" w:space="0" w:color="auto"/>
              <w:right w:val="single" w:sz="8" w:space="0" w:color="auto"/>
            </w:tcBorders>
            <w:shd w:val="clear" w:color="000000" w:fill="FFFFFF"/>
            <w:noWrap/>
            <w:vAlign w:val="bottom"/>
            <w:hideMark/>
            <w:tcPrChange w:id="492" w:author="Jens-Rainer Ohm" w:date="2021-10-27T21:18:00Z">
              <w:tcPr>
                <w:tcW w:w="720" w:type="dxa"/>
                <w:tcBorders>
                  <w:top w:val="nil"/>
                  <w:left w:val="nil"/>
                  <w:bottom w:val="single" w:sz="8" w:space="0" w:color="auto"/>
                  <w:right w:val="single" w:sz="8" w:space="0" w:color="auto"/>
                </w:tcBorders>
                <w:shd w:val="clear" w:color="000000" w:fill="FFFFFF"/>
                <w:noWrap/>
                <w:vAlign w:val="bottom"/>
                <w:hideMark/>
              </w:tcPr>
            </w:tcPrChange>
          </w:tcPr>
          <w:p w14:paraId="25429EBB" w14:textId="77777777" w:rsidR="00DE360F" w:rsidRPr="00DE360F" w:rsidRDefault="00DE360F" w:rsidP="00DE360F">
            <w:r w:rsidRPr="00DE360F">
              <w:t>-4%</w:t>
            </w:r>
          </w:p>
        </w:tc>
        <w:tc>
          <w:tcPr>
            <w:tcW w:w="0" w:type="auto"/>
            <w:tcBorders>
              <w:top w:val="nil"/>
              <w:left w:val="nil"/>
              <w:bottom w:val="single" w:sz="8" w:space="0" w:color="auto"/>
              <w:right w:val="single" w:sz="4" w:space="0" w:color="auto"/>
            </w:tcBorders>
            <w:shd w:val="clear" w:color="000000" w:fill="FFFFFF"/>
            <w:noWrap/>
            <w:vAlign w:val="bottom"/>
            <w:hideMark/>
            <w:tcPrChange w:id="493" w:author="Jens-Rainer Ohm" w:date="2021-10-27T21:18:00Z">
              <w:tcPr>
                <w:tcW w:w="596" w:type="dxa"/>
                <w:tcBorders>
                  <w:top w:val="nil"/>
                  <w:left w:val="nil"/>
                  <w:bottom w:val="single" w:sz="8" w:space="0" w:color="auto"/>
                  <w:right w:val="single" w:sz="4" w:space="0" w:color="auto"/>
                </w:tcBorders>
                <w:shd w:val="clear" w:color="000000" w:fill="FFFFFF"/>
                <w:noWrap/>
                <w:vAlign w:val="bottom"/>
                <w:hideMark/>
              </w:tcPr>
            </w:tcPrChange>
          </w:tcPr>
          <w:p w14:paraId="07D02FE6" w14:textId="77777777" w:rsidR="00DE360F" w:rsidRPr="00DE360F" w:rsidRDefault="00DE360F" w:rsidP="00DE360F">
            <w:r w:rsidRPr="00DE360F">
              <w:t>1.1</w:t>
            </w:r>
          </w:p>
        </w:tc>
        <w:tc>
          <w:tcPr>
            <w:tcW w:w="0" w:type="auto"/>
            <w:tcBorders>
              <w:top w:val="nil"/>
              <w:left w:val="nil"/>
              <w:bottom w:val="single" w:sz="8" w:space="0" w:color="auto"/>
              <w:right w:val="single" w:sz="8" w:space="0" w:color="auto"/>
            </w:tcBorders>
            <w:shd w:val="clear" w:color="000000" w:fill="FFFFFF"/>
            <w:noWrap/>
            <w:vAlign w:val="bottom"/>
            <w:hideMark/>
            <w:tcPrChange w:id="494"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58CA345D" w14:textId="77777777" w:rsidR="00DE360F" w:rsidRPr="00DE360F" w:rsidRDefault="00DE360F" w:rsidP="00DE360F">
            <w:r w:rsidRPr="00DE360F">
              <w:t>29</w:t>
            </w:r>
          </w:p>
        </w:tc>
      </w:tr>
      <w:tr w:rsidR="00DE360F" w:rsidRPr="00DE360F" w14:paraId="288D310F" w14:textId="77777777" w:rsidTr="00970243">
        <w:trPr>
          <w:trHeight w:val="288"/>
          <w:trPrChange w:id="495" w:author="Jens-Rainer Ohm" w:date="2021-10-27T21:18:00Z">
            <w:trPr>
              <w:trHeight w:val="288"/>
            </w:trPr>
          </w:trPrChange>
        </w:trPr>
        <w:tc>
          <w:tcPr>
            <w:tcW w:w="0" w:type="auto"/>
            <w:tcBorders>
              <w:top w:val="nil"/>
              <w:left w:val="single" w:sz="8" w:space="0" w:color="auto"/>
              <w:right w:val="single" w:sz="8" w:space="0" w:color="auto"/>
            </w:tcBorders>
            <w:shd w:val="clear" w:color="000000" w:fill="FFFFFF"/>
            <w:noWrap/>
            <w:vAlign w:val="center"/>
            <w:hideMark/>
            <w:tcPrChange w:id="496" w:author="Jens-Rainer Ohm" w:date="2021-10-27T21:18:00Z">
              <w:tcPr>
                <w:tcW w:w="1440" w:type="dxa"/>
                <w:tcBorders>
                  <w:top w:val="nil"/>
                  <w:left w:val="single" w:sz="8" w:space="0" w:color="auto"/>
                  <w:right w:val="single" w:sz="8" w:space="0" w:color="auto"/>
                </w:tcBorders>
                <w:shd w:val="clear" w:color="000000" w:fill="FFFFFF"/>
                <w:noWrap/>
                <w:vAlign w:val="center"/>
                <w:hideMark/>
              </w:tcPr>
            </w:tcPrChange>
          </w:tcPr>
          <w:p w14:paraId="3AE7CD43" w14:textId="77777777" w:rsidR="00DE360F" w:rsidRPr="00DE360F" w:rsidRDefault="00DE360F" w:rsidP="00DE360F">
            <w:pPr>
              <w:rPr>
                <w:u w:val="single"/>
              </w:rPr>
            </w:pPr>
            <w:r w:rsidRPr="00DE360F">
              <w:rPr>
                <w:u w:val="single"/>
              </w:rPr>
              <w:t>JVET-X0066</w:t>
            </w:r>
          </w:p>
        </w:tc>
        <w:tc>
          <w:tcPr>
            <w:tcW w:w="0" w:type="auto"/>
            <w:tcBorders>
              <w:top w:val="nil"/>
              <w:left w:val="nil"/>
              <w:right w:val="single" w:sz="4" w:space="0" w:color="auto"/>
            </w:tcBorders>
            <w:shd w:val="clear" w:color="000000" w:fill="FFFFFF"/>
            <w:noWrap/>
            <w:vAlign w:val="bottom"/>
            <w:hideMark/>
            <w:tcPrChange w:id="497" w:author="Jens-Rainer Ohm" w:date="2021-10-27T21:18:00Z">
              <w:tcPr>
                <w:tcW w:w="810" w:type="dxa"/>
                <w:tcBorders>
                  <w:top w:val="nil"/>
                  <w:left w:val="nil"/>
                  <w:right w:val="single" w:sz="4" w:space="0" w:color="auto"/>
                </w:tcBorders>
                <w:shd w:val="clear" w:color="000000" w:fill="FFFFFF"/>
                <w:noWrap/>
                <w:vAlign w:val="bottom"/>
                <w:hideMark/>
              </w:tcPr>
            </w:tcPrChange>
          </w:tcPr>
          <w:p w14:paraId="69BA4799" w14:textId="77777777" w:rsidR="00DE360F" w:rsidRPr="00DE360F" w:rsidRDefault="00DE360F" w:rsidP="00DE360F">
            <w:r w:rsidRPr="00DE360F">
              <w:t>41</w:t>
            </w:r>
          </w:p>
        </w:tc>
        <w:tc>
          <w:tcPr>
            <w:tcW w:w="0" w:type="auto"/>
            <w:tcBorders>
              <w:top w:val="nil"/>
              <w:left w:val="nil"/>
              <w:right w:val="single" w:sz="4" w:space="0" w:color="auto"/>
            </w:tcBorders>
            <w:shd w:val="clear" w:color="000000" w:fill="FFFFFF"/>
            <w:noWrap/>
            <w:vAlign w:val="bottom"/>
            <w:hideMark/>
            <w:tcPrChange w:id="498" w:author="Jens-Rainer Ohm" w:date="2021-10-27T21:18:00Z">
              <w:tcPr>
                <w:tcW w:w="1202" w:type="dxa"/>
                <w:tcBorders>
                  <w:top w:val="nil"/>
                  <w:left w:val="nil"/>
                  <w:right w:val="single" w:sz="4" w:space="0" w:color="auto"/>
                </w:tcBorders>
                <w:shd w:val="clear" w:color="000000" w:fill="FFFFFF"/>
                <w:noWrap/>
                <w:vAlign w:val="bottom"/>
                <w:hideMark/>
              </w:tcPr>
            </w:tcPrChange>
          </w:tcPr>
          <w:p w14:paraId="2A59A4A1" w14:textId="77777777" w:rsidR="00DE360F" w:rsidRPr="00DE360F" w:rsidRDefault="00DE360F" w:rsidP="00DE360F">
            <w:r w:rsidRPr="00DE360F">
              <w:t>539</w:t>
            </w:r>
          </w:p>
        </w:tc>
        <w:tc>
          <w:tcPr>
            <w:tcW w:w="0" w:type="auto"/>
            <w:tcBorders>
              <w:top w:val="nil"/>
              <w:left w:val="nil"/>
              <w:right w:val="single" w:sz="4" w:space="0" w:color="auto"/>
            </w:tcBorders>
            <w:shd w:val="clear" w:color="000000" w:fill="FFFFFF"/>
            <w:noWrap/>
            <w:vAlign w:val="bottom"/>
            <w:hideMark/>
            <w:tcPrChange w:id="499" w:author="Jens-Rainer Ohm" w:date="2021-10-27T21:18:00Z">
              <w:tcPr>
                <w:tcW w:w="717" w:type="dxa"/>
                <w:tcBorders>
                  <w:top w:val="nil"/>
                  <w:left w:val="nil"/>
                  <w:right w:val="single" w:sz="4" w:space="0" w:color="auto"/>
                </w:tcBorders>
                <w:shd w:val="clear" w:color="000000" w:fill="FFFFFF"/>
                <w:noWrap/>
                <w:vAlign w:val="bottom"/>
                <w:hideMark/>
              </w:tcPr>
            </w:tcPrChange>
          </w:tcPr>
          <w:p w14:paraId="4C0D8B7B" w14:textId="77777777" w:rsidR="00DE360F" w:rsidRPr="00DE360F" w:rsidRDefault="00DE360F" w:rsidP="00DE360F">
            <w:r w:rsidRPr="00DE360F">
              <w:t>539</w:t>
            </w:r>
          </w:p>
        </w:tc>
        <w:tc>
          <w:tcPr>
            <w:tcW w:w="0" w:type="auto"/>
            <w:tcBorders>
              <w:top w:val="nil"/>
              <w:left w:val="nil"/>
              <w:right w:val="nil"/>
            </w:tcBorders>
            <w:shd w:val="clear" w:color="000000" w:fill="FFFFFF"/>
            <w:noWrap/>
            <w:vAlign w:val="bottom"/>
            <w:hideMark/>
            <w:tcPrChange w:id="500" w:author="Jens-Rainer Ohm" w:date="2021-10-27T21:18:00Z">
              <w:tcPr>
                <w:tcW w:w="646" w:type="dxa"/>
                <w:tcBorders>
                  <w:top w:val="nil"/>
                  <w:left w:val="nil"/>
                  <w:right w:val="nil"/>
                </w:tcBorders>
                <w:shd w:val="clear" w:color="000000" w:fill="FFFFFF"/>
                <w:noWrap/>
                <w:vAlign w:val="bottom"/>
                <w:hideMark/>
              </w:tcPr>
            </w:tcPrChange>
          </w:tcPr>
          <w:p w14:paraId="3EACC31A" w14:textId="77777777" w:rsidR="00DE360F" w:rsidRPr="00DE360F" w:rsidRDefault="00DE360F" w:rsidP="00DE360F">
            <w:r w:rsidRPr="00DE360F">
              <w:t>F</w:t>
            </w:r>
          </w:p>
        </w:tc>
        <w:tc>
          <w:tcPr>
            <w:tcW w:w="0" w:type="auto"/>
            <w:tcBorders>
              <w:top w:val="nil"/>
              <w:left w:val="single" w:sz="8" w:space="0" w:color="auto"/>
              <w:right w:val="single" w:sz="4" w:space="0" w:color="auto"/>
            </w:tcBorders>
            <w:shd w:val="clear" w:color="000000" w:fill="FFFFFF"/>
            <w:noWrap/>
            <w:vAlign w:val="bottom"/>
            <w:hideMark/>
            <w:tcPrChange w:id="501" w:author="Jens-Rainer Ohm" w:date="2021-10-27T21:18:00Z">
              <w:tcPr>
                <w:tcW w:w="720" w:type="dxa"/>
                <w:tcBorders>
                  <w:top w:val="nil"/>
                  <w:left w:val="single" w:sz="8" w:space="0" w:color="auto"/>
                  <w:right w:val="single" w:sz="4" w:space="0" w:color="auto"/>
                </w:tcBorders>
                <w:shd w:val="clear" w:color="000000" w:fill="FFFFFF"/>
                <w:noWrap/>
                <w:vAlign w:val="bottom"/>
                <w:hideMark/>
              </w:tcPr>
            </w:tcPrChange>
          </w:tcPr>
          <w:p w14:paraId="04C598FC" w14:textId="77777777" w:rsidR="00DE360F" w:rsidRPr="00DE360F" w:rsidRDefault="00DE360F" w:rsidP="00DE360F">
            <w:r w:rsidRPr="00DE360F">
              <w:t>-7.4%</w:t>
            </w:r>
          </w:p>
        </w:tc>
        <w:tc>
          <w:tcPr>
            <w:tcW w:w="0" w:type="auto"/>
            <w:tcBorders>
              <w:top w:val="nil"/>
              <w:left w:val="nil"/>
              <w:right w:val="single" w:sz="4" w:space="0" w:color="auto"/>
            </w:tcBorders>
            <w:shd w:val="clear" w:color="000000" w:fill="FFFFFF"/>
            <w:noWrap/>
            <w:vAlign w:val="bottom"/>
            <w:hideMark/>
            <w:tcPrChange w:id="502" w:author="Jens-Rainer Ohm" w:date="2021-10-27T21:18:00Z">
              <w:tcPr>
                <w:tcW w:w="664" w:type="dxa"/>
                <w:tcBorders>
                  <w:top w:val="nil"/>
                  <w:left w:val="nil"/>
                  <w:right w:val="single" w:sz="4" w:space="0" w:color="auto"/>
                </w:tcBorders>
                <w:shd w:val="clear" w:color="000000" w:fill="FFFFFF"/>
                <w:noWrap/>
                <w:vAlign w:val="bottom"/>
                <w:hideMark/>
              </w:tcPr>
            </w:tcPrChange>
          </w:tcPr>
          <w:p w14:paraId="2B8ABB8A" w14:textId="77777777" w:rsidR="00DE360F" w:rsidRPr="00DE360F" w:rsidRDefault="00DE360F" w:rsidP="00DE360F">
            <w:r w:rsidRPr="00DE360F">
              <w:t>-19%</w:t>
            </w:r>
          </w:p>
        </w:tc>
        <w:tc>
          <w:tcPr>
            <w:tcW w:w="0" w:type="auto"/>
            <w:tcBorders>
              <w:top w:val="nil"/>
              <w:left w:val="nil"/>
              <w:right w:val="nil"/>
            </w:tcBorders>
            <w:shd w:val="clear" w:color="000000" w:fill="FFFFFF"/>
            <w:noWrap/>
            <w:vAlign w:val="bottom"/>
            <w:hideMark/>
            <w:tcPrChange w:id="503" w:author="Jens-Rainer Ohm" w:date="2021-10-27T21:18:00Z">
              <w:tcPr>
                <w:tcW w:w="630" w:type="dxa"/>
                <w:tcBorders>
                  <w:top w:val="nil"/>
                  <w:left w:val="nil"/>
                  <w:right w:val="nil"/>
                </w:tcBorders>
                <w:shd w:val="clear" w:color="000000" w:fill="FFFFFF"/>
                <w:noWrap/>
                <w:vAlign w:val="bottom"/>
                <w:hideMark/>
              </w:tcPr>
            </w:tcPrChange>
          </w:tcPr>
          <w:p w14:paraId="04495542" w14:textId="77777777" w:rsidR="00DE360F" w:rsidRPr="00DE360F" w:rsidRDefault="00DE360F" w:rsidP="00DE360F">
            <w:r w:rsidRPr="00DE360F">
              <w:t>-19%</w:t>
            </w:r>
          </w:p>
        </w:tc>
        <w:tc>
          <w:tcPr>
            <w:tcW w:w="0" w:type="auto"/>
            <w:tcBorders>
              <w:top w:val="nil"/>
              <w:left w:val="single" w:sz="8" w:space="0" w:color="auto"/>
              <w:right w:val="single" w:sz="4" w:space="0" w:color="auto"/>
            </w:tcBorders>
            <w:shd w:val="clear" w:color="000000" w:fill="FFFFFF"/>
            <w:noWrap/>
            <w:vAlign w:val="bottom"/>
            <w:hideMark/>
            <w:tcPrChange w:id="504" w:author="Jens-Rainer Ohm" w:date="2021-10-27T21:18:00Z">
              <w:tcPr>
                <w:tcW w:w="720" w:type="dxa"/>
                <w:tcBorders>
                  <w:top w:val="nil"/>
                  <w:left w:val="single" w:sz="8" w:space="0" w:color="auto"/>
                  <w:right w:val="single" w:sz="4" w:space="0" w:color="auto"/>
                </w:tcBorders>
                <w:shd w:val="clear" w:color="000000" w:fill="FFFFFF"/>
                <w:noWrap/>
                <w:vAlign w:val="bottom"/>
                <w:hideMark/>
              </w:tcPr>
            </w:tcPrChange>
          </w:tcPr>
          <w:p w14:paraId="0C587A54"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505" w:author="Jens-Rainer Ohm" w:date="2021-10-27T21:18:00Z">
              <w:tcPr>
                <w:tcW w:w="630" w:type="dxa"/>
                <w:tcBorders>
                  <w:top w:val="nil"/>
                  <w:left w:val="nil"/>
                  <w:right w:val="single" w:sz="4" w:space="0" w:color="auto"/>
                </w:tcBorders>
                <w:shd w:val="clear" w:color="000000" w:fill="FFFFFF"/>
                <w:noWrap/>
                <w:vAlign w:val="bottom"/>
                <w:hideMark/>
              </w:tcPr>
            </w:tcPrChange>
          </w:tcPr>
          <w:p w14:paraId="3959A894"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506" w:author="Jens-Rainer Ohm" w:date="2021-10-27T21:18:00Z">
              <w:tcPr>
                <w:tcW w:w="720" w:type="dxa"/>
                <w:tcBorders>
                  <w:top w:val="nil"/>
                  <w:left w:val="nil"/>
                  <w:right w:val="single" w:sz="8" w:space="0" w:color="auto"/>
                </w:tcBorders>
                <w:shd w:val="clear" w:color="000000" w:fill="FFFFFF"/>
                <w:noWrap/>
                <w:vAlign w:val="bottom"/>
                <w:hideMark/>
              </w:tcPr>
            </w:tcPrChange>
          </w:tcPr>
          <w:p w14:paraId="3FA51B38"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507" w:author="Jens-Rainer Ohm" w:date="2021-10-27T21:18:00Z">
              <w:tcPr>
                <w:tcW w:w="596" w:type="dxa"/>
                <w:tcBorders>
                  <w:top w:val="nil"/>
                  <w:left w:val="nil"/>
                  <w:right w:val="single" w:sz="4" w:space="0" w:color="auto"/>
                </w:tcBorders>
                <w:shd w:val="clear" w:color="000000" w:fill="FFFFFF"/>
                <w:noWrap/>
                <w:vAlign w:val="bottom"/>
                <w:hideMark/>
              </w:tcPr>
            </w:tcPrChange>
          </w:tcPr>
          <w:p w14:paraId="3C120AEF" w14:textId="77777777" w:rsidR="00DE360F" w:rsidRPr="00DE360F" w:rsidRDefault="00DE360F" w:rsidP="00DE360F">
            <w:r w:rsidRPr="00DE360F">
              <w:t>1.4</w:t>
            </w:r>
          </w:p>
        </w:tc>
        <w:tc>
          <w:tcPr>
            <w:tcW w:w="0" w:type="auto"/>
            <w:tcBorders>
              <w:top w:val="nil"/>
              <w:left w:val="nil"/>
              <w:right w:val="single" w:sz="8" w:space="0" w:color="auto"/>
            </w:tcBorders>
            <w:shd w:val="clear" w:color="000000" w:fill="FFFFFF"/>
            <w:noWrap/>
            <w:vAlign w:val="bottom"/>
            <w:hideMark/>
            <w:tcPrChange w:id="508" w:author="Jens-Rainer Ohm" w:date="2021-10-27T21:18:00Z">
              <w:tcPr>
                <w:tcW w:w="772" w:type="dxa"/>
                <w:tcBorders>
                  <w:top w:val="nil"/>
                  <w:left w:val="nil"/>
                  <w:right w:val="single" w:sz="8" w:space="0" w:color="auto"/>
                </w:tcBorders>
                <w:shd w:val="clear" w:color="000000" w:fill="FFFFFF"/>
                <w:noWrap/>
                <w:vAlign w:val="bottom"/>
                <w:hideMark/>
              </w:tcPr>
            </w:tcPrChange>
          </w:tcPr>
          <w:p w14:paraId="1B3A59A1" w14:textId="77777777" w:rsidR="00DE360F" w:rsidRPr="00DE360F" w:rsidRDefault="00DE360F" w:rsidP="00DE360F">
            <w:r w:rsidRPr="00DE360F">
              <w:t>238</w:t>
            </w:r>
          </w:p>
        </w:tc>
      </w:tr>
      <w:tr w:rsidR="00DE360F" w:rsidRPr="00DE360F" w14:paraId="4CE5BE00" w14:textId="77777777" w:rsidTr="00970243">
        <w:trPr>
          <w:trHeight w:val="300"/>
          <w:trPrChange w:id="509" w:author="Jens-Rainer Ohm" w:date="2021-10-27T21:18:00Z">
            <w:trPr>
              <w:trHeight w:val="300"/>
            </w:trPr>
          </w:trPrChange>
        </w:trPr>
        <w:tc>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Change w:id="510" w:author="Jens-Rainer Ohm" w:date="2021-10-27T21:18:00Z">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4B9FCF6F" w14:textId="77777777" w:rsidR="00DE360F" w:rsidRPr="00DE360F" w:rsidRDefault="00DE360F" w:rsidP="00DE360F">
            <w:r w:rsidRPr="00DE360F">
              <w:t>Super Res</w:t>
            </w:r>
          </w:p>
        </w:tc>
      </w:tr>
      <w:tr w:rsidR="00DE360F" w:rsidRPr="00DE360F" w14:paraId="194CA4A5" w14:textId="77777777" w:rsidTr="00970243">
        <w:trPr>
          <w:trHeight w:val="312"/>
          <w:trPrChange w:id="511" w:author="Jens-Rainer Ohm" w:date="2021-10-27T21:18:00Z">
            <w:trPr>
              <w:trHeight w:val="312"/>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512" w:author="Jens-Rainer Ohm" w:date="2021-10-27T21:18:00Z">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24B6D653" w14:textId="77777777" w:rsidR="00DE360F" w:rsidRPr="00DE360F" w:rsidRDefault="00DE360F" w:rsidP="00DE360F">
            <w:pPr>
              <w:rPr>
                <w:u w:val="single"/>
              </w:rPr>
            </w:pPr>
            <w:r w:rsidRPr="00DE360F">
              <w:rPr>
                <w:u w:val="single"/>
              </w:rPr>
              <w:lastRenderedPageBreak/>
              <w:t>JVET-X0117</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13" w:author="Jens-Rainer Ohm" w:date="2021-10-27T21:18:00Z">
              <w:tcPr>
                <w:tcW w:w="81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548FD34" w14:textId="77777777" w:rsidR="00DE360F" w:rsidRPr="00DE360F" w:rsidRDefault="00DE360F" w:rsidP="00DE360F">
            <w:r w:rsidRPr="00DE360F">
              <w:t>2</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14" w:author="Jens-Rainer Ohm" w:date="2021-10-27T21:18:00Z">
              <w:tcPr>
                <w:tcW w:w="1202"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2C267F92" w14:textId="77777777" w:rsidR="00DE360F" w:rsidRPr="00DE360F" w:rsidRDefault="00DE360F" w:rsidP="00DE360F">
            <w:r w:rsidRPr="00DE360F">
              <w:t>0.0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15" w:author="Jens-Rainer Ohm" w:date="2021-10-27T21:18:00Z">
              <w:tcPr>
                <w:tcW w:w="717"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5BF8C90C" w14:textId="77777777" w:rsidR="00DE360F" w:rsidRPr="00DE360F" w:rsidRDefault="00DE360F" w:rsidP="00DE360F">
            <w:r w:rsidRPr="00DE360F">
              <w:t>0.0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16" w:author="Jens-Rainer Ohm" w:date="2021-10-27T21:18:00Z">
              <w:tcPr>
                <w:tcW w:w="64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7245B65C" w14:textId="77777777" w:rsidR="00DE360F" w:rsidRPr="00DE360F" w:rsidRDefault="00DE360F" w:rsidP="00DE360F">
            <w:r w:rsidRPr="00DE360F">
              <w:t>F</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517" w:author="Jens-Rainer Ohm" w:date="2021-10-27T21:18: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7771E1ED" w14:textId="77777777" w:rsidR="00DE360F" w:rsidRPr="00DE360F" w:rsidRDefault="00DE360F" w:rsidP="00DE360F">
            <w:r w:rsidRPr="00DE360F">
              <w:t>-0.5%</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18" w:author="Jens-Rainer Ohm" w:date="2021-10-27T21:18:00Z">
              <w:tcPr>
                <w:tcW w:w="664"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66F540B3" w14:textId="77777777" w:rsidR="00DE360F" w:rsidRPr="00DE360F" w:rsidRDefault="00DE360F" w:rsidP="00DE360F">
            <w:r w:rsidRPr="00DE360F">
              <w:t>0.9%</w:t>
            </w:r>
          </w:p>
        </w:tc>
        <w:tc>
          <w:tcPr>
            <w:tcW w:w="0" w:type="auto"/>
            <w:tcBorders>
              <w:top w:val="single" w:sz="8" w:space="0" w:color="auto"/>
              <w:left w:val="nil"/>
              <w:bottom w:val="single" w:sz="4" w:space="0" w:color="auto"/>
              <w:right w:val="nil"/>
            </w:tcBorders>
            <w:shd w:val="clear" w:color="000000" w:fill="FFFFFF"/>
            <w:noWrap/>
            <w:vAlign w:val="bottom"/>
            <w:hideMark/>
            <w:tcPrChange w:id="519" w:author="Jens-Rainer Ohm" w:date="2021-10-27T21:18:00Z">
              <w:tcPr>
                <w:tcW w:w="630" w:type="dxa"/>
                <w:tcBorders>
                  <w:top w:val="single" w:sz="8" w:space="0" w:color="auto"/>
                  <w:left w:val="nil"/>
                  <w:bottom w:val="single" w:sz="4" w:space="0" w:color="auto"/>
                  <w:right w:val="nil"/>
                </w:tcBorders>
                <w:shd w:val="clear" w:color="000000" w:fill="FFFFFF"/>
                <w:noWrap/>
                <w:vAlign w:val="bottom"/>
                <w:hideMark/>
              </w:tcPr>
            </w:tcPrChange>
          </w:tcPr>
          <w:p w14:paraId="69BFF9C0" w14:textId="77777777" w:rsidR="00DE360F" w:rsidRPr="00DE360F" w:rsidRDefault="00DE360F" w:rsidP="00DE360F">
            <w:r w:rsidRPr="00DE360F">
              <w:t>0.7%</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520" w:author="Jens-Rainer Ohm" w:date="2021-10-27T21:18: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04DD3C15" w14:textId="77777777" w:rsidR="00DE360F" w:rsidRPr="00DE360F" w:rsidRDefault="00DE360F" w:rsidP="00DE360F">
            <w:r w:rsidRPr="00DE360F">
              <w:t>-1.5%</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21" w:author="Jens-Rainer Ohm" w:date="2021-10-27T21:18: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6569260" w14:textId="77777777" w:rsidR="00DE360F" w:rsidRPr="00DE360F" w:rsidRDefault="00DE360F" w:rsidP="00DE360F">
            <w:r w:rsidRPr="00DE360F">
              <w:t>0.6%</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522" w:author="Jens-Rainer Ohm" w:date="2021-10-27T21:18:00Z">
              <w:tcPr>
                <w:tcW w:w="720"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323A2ED0" w14:textId="77777777" w:rsidR="00DE360F" w:rsidRPr="00DE360F" w:rsidRDefault="00DE360F" w:rsidP="00DE360F">
            <w:r w:rsidRPr="00DE360F">
              <w:t>0.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23" w:author="Jens-Rainer Ohm" w:date="2021-10-27T21:18:00Z">
              <w:tcPr>
                <w:tcW w:w="59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7D22B567" w14:textId="77777777" w:rsidR="00DE360F" w:rsidRPr="00DE360F" w:rsidRDefault="00DE360F" w:rsidP="00DE360F">
            <w:r w:rsidRPr="00DE360F">
              <w:t>1.0</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524" w:author="Jens-Rainer Ohm" w:date="2021-10-27T21:18:00Z">
              <w:tcPr>
                <w:tcW w:w="772"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37963A70" w14:textId="77777777" w:rsidR="00DE360F" w:rsidRPr="00DE360F" w:rsidRDefault="00DE360F" w:rsidP="00DE360F">
            <w:r w:rsidRPr="00DE360F">
              <w:t>0.9</w:t>
            </w:r>
          </w:p>
        </w:tc>
      </w:tr>
      <w:tr w:rsidR="00DE360F" w:rsidRPr="00DE360F" w14:paraId="0230AC2D" w14:textId="77777777" w:rsidTr="00970243">
        <w:trPr>
          <w:trHeight w:val="300"/>
          <w:trPrChange w:id="525"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526"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2C550C22" w14:textId="77777777" w:rsidR="00DE360F" w:rsidRPr="00DE360F" w:rsidRDefault="00DE360F" w:rsidP="00DE360F">
            <w:pPr>
              <w:rPr>
                <w:u w:val="single"/>
              </w:rPr>
            </w:pPr>
            <w:r w:rsidRPr="00DE360F">
              <w:rPr>
                <w:u w:val="single"/>
              </w:rPr>
              <w:t>JVET-X0064 </w:t>
            </w:r>
          </w:p>
        </w:tc>
        <w:tc>
          <w:tcPr>
            <w:tcW w:w="0" w:type="auto"/>
            <w:tcBorders>
              <w:top w:val="nil"/>
              <w:left w:val="nil"/>
              <w:bottom w:val="single" w:sz="4" w:space="0" w:color="auto"/>
              <w:right w:val="single" w:sz="4" w:space="0" w:color="auto"/>
            </w:tcBorders>
            <w:shd w:val="clear" w:color="000000" w:fill="FFFFFF"/>
            <w:noWrap/>
            <w:vAlign w:val="bottom"/>
            <w:hideMark/>
            <w:tcPrChange w:id="527" w:author="Jens-Rainer Ohm" w:date="2021-10-27T21:18:00Z">
              <w:tcPr>
                <w:tcW w:w="810" w:type="dxa"/>
                <w:tcBorders>
                  <w:top w:val="nil"/>
                  <w:left w:val="nil"/>
                  <w:bottom w:val="single" w:sz="4" w:space="0" w:color="auto"/>
                  <w:right w:val="single" w:sz="4" w:space="0" w:color="auto"/>
                </w:tcBorders>
                <w:shd w:val="clear" w:color="000000" w:fill="FFFFFF"/>
                <w:noWrap/>
                <w:vAlign w:val="bottom"/>
                <w:hideMark/>
              </w:tcPr>
            </w:tcPrChange>
          </w:tcPr>
          <w:p w14:paraId="55BF450C" w14:textId="77777777" w:rsidR="00DE360F" w:rsidRPr="00DE360F" w:rsidRDefault="00DE360F" w:rsidP="00DE360F">
            <w:r w:rsidRPr="00DE360F">
              <w:t>34-36</w:t>
            </w:r>
          </w:p>
        </w:tc>
        <w:tc>
          <w:tcPr>
            <w:tcW w:w="0" w:type="auto"/>
            <w:tcBorders>
              <w:top w:val="nil"/>
              <w:left w:val="nil"/>
              <w:bottom w:val="single" w:sz="4" w:space="0" w:color="auto"/>
              <w:right w:val="single" w:sz="4" w:space="0" w:color="auto"/>
            </w:tcBorders>
            <w:shd w:val="clear" w:color="000000" w:fill="FFFFFF"/>
            <w:noWrap/>
            <w:vAlign w:val="bottom"/>
            <w:hideMark/>
            <w:tcPrChange w:id="528"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25C8CF41" w14:textId="77777777" w:rsidR="00DE360F" w:rsidRPr="00DE360F" w:rsidRDefault="00DE360F" w:rsidP="00DE360F">
            <w:r w:rsidRPr="00DE360F">
              <w:t>764</w:t>
            </w:r>
          </w:p>
        </w:tc>
        <w:tc>
          <w:tcPr>
            <w:tcW w:w="0" w:type="auto"/>
            <w:tcBorders>
              <w:top w:val="nil"/>
              <w:left w:val="nil"/>
              <w:bottom w:val="single" w:sz="4" w:space="0" w:color="auto"/>
              <w:right w:val="single" w:sz="4" w:space="0" w:color="auto"/>
            </w:tcBorders>
            <w:shd w:val="clear" w:color="000000" w:fill="FFFFFF"/>
            <w:noWrap/>
            <w:vAlign w:val="bottom"/>
            <w:hideMark/>
            <w:tcPrChange w:id="529"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23C3A7B0" w14:textId="77777777" w:rsidR="00DE360F" w:rsidRPr="00DE360F" w:rsidRDefault="00DE360F" w:rsidP="00DE360F">
            <w:r w:rsidRPr="00DE360F">
              <w:t>764</w:t>
            </w:r>
          </w:p>
        </w:tc>
        <w:tc>
          <w:tcPr>
            <w:tcW w:w="0" w:type="auto"/>
            <w:tcBorders>
              <w:top w:val="nil"/>
              <w:left w:val="nil"/>
              <w:bottom w:val="single" w:sz="4" w:space="0" w:color="auto"/>
              <w:right w:val="single" w:sz="4" w:space="0" w:color="auto"/>
            </w:tcBorders>
            <w:shd w:val="clear" w:color="000000" w:fill="FFFFFF"/>
            <w:noWrap/>
            <w:vAlign w:val="bottom"/>
            <w:hideMark/>
            <w:tcPrChange w:id="530" w:author="Jens-Rainer Ohm" w:date="2021-10-27T21:18:00Z">
              <w:tcPr>
                <w:tcW w:w="646" w:type="dxa"/>
                <w:tcBorders>
                  <w:top w:val="nil"/>
                  <w:left w:val="nil"/>
                  <w:bottom w:val="single" w:sz="4" w:space="0" w:color="auto"/>
                  <w:right w:val="single" w:sz="4" w:space="0" w:color="auto"/>
                </w:tcBorders>
                <w:shd w:val="clear" w:color="000000" w:fill="FFFFFF"/>
                <w:noWrap/>
                <w:vAlign w:val="bottom"/>
                <w:hideMark/>
              </w:tcPr>
            </w:tcPrChange>
          </w:tcPr>
          <w:p w14:paraId="2404D1D2"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31"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67F238AF"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32"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527571C8" w14:textId="77777777" w:rsidR="00DE360F" w:rsidRPr="00DE360F" w:rsidRDefault="00DE360F" w:rsidP="00DE360F">
            <w:r w:rsidRPr="00DE360F">
              <w:t>x</w:t>
            </w:r>
          </w:p>
        </w:tc>
        <w:tc>
          <w:tcPr>
            <w:tcW w:w="0" w:type="auto"/>
            <w:tcBorders>
              <w:top w:val="single" w:sz="4" w:space="0" w:color="auto"/>
              <w:left w:val="single" w:sz="4" w:space="0" w:color="auto"/>
              <w:bottom w:val="single" w:sz="4" w:space="0" w:color="auto"/>
              <w:right w:val="nil"/>
            </w:tcBorders>
            <w:shd w:val="clear" w:color="000000" w:fill="FFFFFF"/>
            <w:noWrap/>
            <w:vAlign w:val="bottom"/>
            <w:hideMark/>
            <w:tcPrChange w:id="533" w:author="Jens-Rainer Ohm" w:date="2021-10-27T21:18:00Z">
              <w:tcPr>
                <w:tcW w:w="630" w:type="dxa"/>
                <w:tcBorders>
                  <w:top w:val="single" w:sz="4" w:space="0" w:color="auto"/>
                  <w:left w:val="single" w:sz="4" w:space="0" w:color="auto"/>
                  <w:bottom w:val="single" w:sz="4" w:space="0" w:color="auto"/>
                  <w:right w:val="nil"/>
                </w:tcBorders>
                <w:shd w:val="clear" w:color="000000" w:fill="FFFFFF"/>
                <w:noWrap/>
                <w:vAlign w:val="bottom"/>
                <w:hideMark/>
              </w:tcPr>
            </w:tcPrChange>
          </w:tcPr>
          <w:p w14:paraId="7E9AE82F" w14:textId="77777777" w:rsidR="00DE360F" w:rsidRPr="00DE360F" w:rsidRDefault="00DE360F" w:rsidP="00DE360F">
            <w:r w:rsidRPr="00DE360F">
              <w:t>x</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34"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17CA4DCF"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35"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4717C60E"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536"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7615E857" w14:textId="77777777" w:rsidR="00DE360F" w:rsidRPr="00DE360F" w:rsidRDefault="00DE360F" w:rsidP="00DE360F">
            <w:r w:rsidRPr="00DE360F">
              <w:t>x</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Change w:id="537" w:author="Jens-Rainer Ohm" w:date="2021-10-27T21:18:00Z">
              <w:tcPr>
                <w:tcW w:w="596"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417F48F7" w14:textId="77777777" w:rsidR="00DE360F" w:rsidRPr="00DE360F" w:rsidRDefault="00DE360F" w:rsidP="00DE360F">
            <w:r w:rsidRPr="00DE360F">
              <w:t>x</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538" w:author="Jens-Rainer Ohm" w:date="2021-10-27T21:18:00Z">
              <w:tcPr>
                <w:tcW w:w="772"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4B1F1335" w14:textId="77777777" w:rsidR="00DE360F" w:rsidRPr="00DE360F" w:rsidRDefault="00DE360F" w:rsidP="00DE360F">
            <w:r w:rsidRPr="00DE360F">
              <w:t>x</w:t>
            </w:r>
          </w:p>
        </w:tc>
      </w:tr>
      <w:tr w:rsidR="00DE360F" w:rsidRPr="00DE360F" w14:paraId="0BB3F0F1" w14:textId="77777777" w:rsidTr="00970243">
        <w:trPr>
          <w:trHeight w:val="300"/>
          <w:trPrChange w:id="539" w:author="Jens-Rainer Ohm" w:date="2021-10-27T21:18:00Z">
            <w:trPr>
              <w:trHeight w:val="300"/>
            </w:trPr>
          </w:trPrChange>
        </w:trPr>
        <w:tc>
          <w:tcPr>
            <w:tcW w:w="0" w:type="auto"/>
            <w:tcBorders>
              <w:top w:val="nil"/>
              <w:left w:val="single" w:sz="8" w:space="0" w:color="auto"/>
              <w:bottom w:val="single" w:sz="8" w:space="0" w:color="auto"/>
              <w:right w:val="single" w:sz="8" w:space="0" w:color="auto"/>
            </w:tcBorders>
            <w:shd w:val="clear" w:color="000000" w:fill="FFFFFF"/>
            <w:noWrap/>
            <w:vAlign w:val="center"/>
            <w:hideMark/>
            <w:tcPrChange w:id="540" w:author="Jens-Rainer Ohm" w:date="2021-10-27T21:18:00Z">
              <w:tcPr>
                <w:tcW w:w="1440" w:type="dxa"/>
                <w:tcBorders>
                  <w:top w:val="nil"/>
                  <w:left w:val="single" w:sz="8" w:space="0" w:color="auto"/>
                  <w:bottom w:val="single" w:sz="8" w:space="0" w:color="auto"/>
                  <w:right w:val="single" w:sz="8" w:space="0" w:color="auto"/>
                </w:tcBorders>
                <w:shd w:val="clear" w:color="000000" w:fill="FFFFFF"/>
                <w:noWrap/>
                <w:vAlign w:val="center"/>
                <w:hideMark/>
              </w:tcPr>
            </w:tcPrChange>
          </w:tcPr>
          <w:p w14:paraId="2049FE9C" w14:textId="77777777" w:rsidR="00DE360F" w:rsidRPr="00DE360F" w:rsidRDefault="00DE360F" w:rsidP="00DE360F">
            <w:pPr>
              <w:rPr>
                <w:u w:val="single"/>
              </w:rPr>
            </w:pPr>
            <w:r w:rsidRPr="00DE360F">
              <w:rPr>
                <w:u w:val="single"/>
              </w:rPr>
              <w:t>JVET-X0107</w:t>
            </w:r>
          </w:p>
        </w:tc>
        <w:tc>
          <w:tcPr>
            <w:tcW w:w="0" w:type="auto"/>
            <w:tcBorders>
              <w:top w:val="nil"/>
              <w:left w:val="nil"/>
              <w:bottom w:val="single" w:sz="4" w:space="0" w:color="auto"/>
              <w:right w:val="single" w:sz="4" w:space="0" w:color="auto"/>
            </w:tcBorders>
            <w:shd w:val="clear" w:color="000000" w:fill="FFFFFF"/>
            <w:noWrap/>
            <w:vAlign w:val="bottom"/>
            <w:hideMark/>
            <w:tcPrChange w:id="541" w:author="Jens-Rainer Ohm" w:date="2021-10-27T21:18:00Z">
              <w:tcPr>
                <w:tcW w:w="810" w:type="dxa"/>
                <w:tcBorders>
                  <w:top w:val="nil"/>
                  <w:left w:val="nil"/>
                  <w:bottom w:val="single" w:sz="4" w:space="0" w:color="auto"/>
                  <w:right w:val="single" w:sz="4" w:space="0" w:color="auto"/>
                </w:tcBorders>
                <w:shd w:val="clear" w:color="000000" w:fill="FFFFFF"/>
                <w:noWrap/>
                <w:vAlign w:val="bottom"/>
                <w:hideMark/>
              </w:tcPr>
            </w:tcPrChange>
          </w:tcPr>
          <w:p w14:paraId="51B96C5B" w14:textId="77777777" w:rsidR="00DE360F" w:rsidRPr="00DE360F" w:rsidRDefault="00DE360F" w:rsidP="00DE360F">
            <w:r w:rsidRPr="00DE360F">
              <w:t>16</w:t>
            </w:r>
          </w:p>
        </w:tc>
        <w:tc>
          <w:tcPr>
            <w:tcW w:w="0" w:type="auto"/>
            <w:tcBorders>
              <w:top w:val="nil"/>
              <w:left w:val="nil"/>
              <w:bottom w:val="single" w:sz="4" w:space="0" w:color="auto"/>
              <w:right w:val="single" w:sz="4" w:space="0" w:color="auto"/>
            </w:tcBorders>
            <w:shd w:val="clear" w:color="000000" w:fill="FFFFFF"/>
            <w:noWrap/>
            <w:vAlign w:val="bottom"/>
            <w:hideMark/>
            <w:tcPrChange w:id="542"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517ECD0D" w14:textId="77777777" w:rsidR="00DE360F" w:rsidRPr="00DE360F" w:rsidRDefault="00DE360F" w:rsidP="00DE360F">
            <w:r w:rsidRPr="00DE360F">
              <w:t>344</w:t>
            </w:r>
          </w:p>
        </w:tc>
        <w:tc>
          <w:tcPr>
            <w:tcW w:w="0" w:type="auto"/>
            <w:tcBorders>
              <w:top w:val="nil"/>
              <w:left w:val="nil"/>
              <w:bottom w:val="single" w:sz="4" w:space="0" w:color="auto"/>
              <w:right w:val="single" w:sz="4" w:space="0" w:color="auto"/>
            </w:tcBorders>
            <w:shd w:val="clear" w:color="000000" w:fill="FFFFFF"/>
            <w:noWrap/>
            <w:vAlign w:val="bottom"/>
            <w:hideMark/>
            <w:tcPrChange w:id="543"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088D5E71" w14:textId="77777777" w:rsidR="00DE360F" w:rsidRPr="00DE360F" w:rsidRDefault="00DE360F" w:rsidP="00DE360F">
            <w:r w:rsidRPr="00DE360F">
              <w:t>344</w:t>
            </w:r>
          </w:p>
        </w:tc>
        <w:tc>
          <w:tcPr>
            <w:tcW w:w="0" w:type="auto"/>
            <w:tcBorders>
              <w:top w:val="nil"/>
              <w:left w:val="nil"/>
              <w:bottom w:val="single" w:sz="4" w:space="0" w:color="auto"/>
              <w:right w:val="single" w:sz="4" w:space="0" w:color="auto"/>
            </w:tcBorders>
            <w:shd w:val="clear" w:color="000000" w:fill="FFFFFF"/>
            <w:noWrap/>
            <w:vAlign w:val="bottom"/>
            <w:hideMark/>
            <w:tcPrChange w:id="544" w:author="Jens-Rainer Ohm" w:date="2021-10-27T21:18:00Z">
              <w:tcPr>
                <w:tcW w:w="646" w:type="dxa"/>
                <w:tcBorders>
                  <w:top w:val="nil"/>
                  <w:left w:val="nil"/>
                  <w:bottom w:val="single" w:sz="4" w:space="0" w:color="auto"/>
                  <w:right w:val="single" w:sz="4" w:space="0" w:color="auto"/>
                </w:tcBorders>
                <w:shd w:val="clear" w:color="000000" w:fill="FFFFFF"/>
                <w:noWrap/>
                <w:vAlign w:val="bottom"/>
                <w:hideMark/>
              </w:tcPr>
            </w:tcPrChange>
          </w:tcPr>
          <w:p w14:paraId="326CCC0D"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45"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12DCCEA4" w14:textId="77777777" w:rsidR="00DE360F" w:rsidRPr="00DE360F" w:rsidRDefault="00DE360F" w:rsidP="00DE360F">
            <w:r w:rsidRPr="00DE360F">
              <w:t>29%</w:t>
            </w:r>
          </w:p>
        </w:tc>
        <w:tc>
          <w:tcPr>
            <w:tcW w:w="0" w:type="auto"/>
            <w:tcBorders>
              <w:top w:val="nil"/>
              <w:left w:val="nil"/>
              <w:bottom w:val="single" w:sz="4" w:space="0" w:color="auto"/>
              <w:right w:val="single" w:sz="4" w:space="0" w:color="auto"/>
            </w:tcBorders>
            <w:shd w:val="clear" w:color="000000" w:fill="FFFFFF"/>
            <w:noWrap/>
            <w:vAlign w:val="bottom"/>
            <w:hideMark/>
            <w:tcPrChange w:id="546"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3BF01ABB" w14:textId="77777777" w:rsidR="00DE360F" w:rsidRPr="00DE360F" w:rsidRDefault="00DE360F" w:rsidP="00DE360F">
            <w:r w:rsidRPr="00DE360F">
              <w:t>20.3%</w:t>
            </w:r>
          </w:p>
        </w:tc>
        <w:tc>
          <w:tcPr>
            <w:tcW w:w="0" w:type="auto"/>
            <w:tcBorders>
              <w:top w:val="nil"/>
              <w:left w:val="single" w:sz="4" w:space="0" w:color="auto"/>
              <w:bottom w:val="single" w:sz="4" w:space="0" w:color="auto"/>
              <w:right w:val="nil"/>
            </w:tcBorders>
            <w:shd w:val="clear" w:color="000000" w:fill="FFFFFF"/>
            <w:noWrap/>
            <w:vAlign w:val="bottom"/>
            <w:hideMark/>
            <w:tcPrChange w:id="547" w:author="Jens-Rainer Ohm" w:date="2021-10-27T21:18:00Z">
              <w:tcPr>
                <w:tcW w:w="630" w:type="dxa"/>
                <w:tcBorders>
                  <w:top w:val="nil"/>
                  <w:left w:val="single" w:sz="4" w:space="0" w:color="auto"/>
                  <w:bottom w:val="single" w:sz="4" w:space="0" w:color="auto"/>
                  <w:right w:val="nil"/>
                </w:tcBorders>
                <w:shd w:val="clear" w:color="000000" w:fill="FFFFFF"/>
                <w:noWrap/>
                <w:vAlign w:val="bottom"/>
                <w:hideMark/>
              </w:tcPr>
            </w:tcPrChange>
          </w:tcPr>
          <w:p w14:paraId="053E57C5" w14:textId="77777777" w:rsidR="00DE360F" w:rsidRPr="00DE360F" w:rsidRDefault="00DE360F" w:rsidP="00DE360F">
            <w:r w:rsidRPr="00DE360F">
              <w:t>2.4%</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48"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43B9E041"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49"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4CDD0696"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550"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565294B0"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51" w:author="Jens-Rainer Ohm" w:date="2021-10-27T21:18:00Z">
              <w:tcPr>
                <w:tcW w:w="596" w:type="dxa"/>
                <w:tcBorders>
                  <w:top w:val="nil"/>
                  <w:left w:val="nil"/>
                  <w:bottom w:val="single" w:sz="4" w:space="0" w:color="auto"/>
                  <w:right w:val="single" w:sz="4" w:space="0" w:color="auto"/>
                </w:tcBorders>
                <w:shd w:val="clear" w:color="000000" w:fill="FFFFFF"/>
                <w:noWrap/>
                <w:vAlign w:val="bottom"/>
                <w:hideMark/>
              </w:tcPr>
            </w:tcPrChange>
          </w:tcPr>
          <w:p w14:paraId="391F08DE" w14:textId="77777777" w:rsidR="00DE360F" w:rsidRPr="00DE360F" w:rsidRDefault="00DE360F" w:rsidP="00DE360F">
            <w:r w:rsidRPr="00DE360F">
              <w:t>1.3</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552" w:author="Jens-Rainer Ohm" w:date="2021-10-27T21:18:00Z">
              <w:tcPr>
                <w:tcW w:w="772"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76A3F9D2" w14:textId="77777777" w:rsidR="00DE360F" w:rsidRPr="00DE360F" w:rsidRDefault="00DE360F" w:rsidP="00DE360F">
            <w:r w:rsidRPr="00DE360F">
              <w:t>0.5</w:t>
            </w:r>
          </w:p>
        </w:tc>
      </w:tr>
      <w:tr w:rsidR="00DE360F" w:rsidRPr="00DE360F" w14:paraId="5FE10258" w14:textId="77777777" w:rsidTr="00970243">
        <w:trPr>
          <w:trHeight w:val="300"/>
          <w:trPrChange w:id="553" w:author="Jens-Rainer Ohm" w:date="2021-10-27T21:18: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554" w:author="Jens-Rainer Ohm" w:date="2021-10-27T21:18:00Z">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112F0693" w14:textId="77777777" w:rsidR="00DE360F" w:rsidRPr="00DE360F" w:rsidRDefault="00DE360F" w:rsidP="00DE360F">
            <w:pPr>
              <w:rPr>
                <w:u w:val="single"/>
              </w:rPr>
            </w:pPr>
            <w:r w:rsidRPr="00DE360F">
              <w:rPr>
                <w:u w:val="single"/>
              </w:rPr>
              <w:t>JVET-X0074-1</w:t>
            </w:r>
          </w:p>
        </w:tc>
        <w:tc>
          <w:tcPr>
            <w:tcW w:w="0" w:type="auto"/>
            <w:tcBorders>
              <w:top w:val="nil"/>
              <w:left w:val="nil"/>
              <w:bottom w:val="single" w:sz="4" w:space="0" w:color="auto"/>
              <w:right w:val="single" w:sz="4" w:space="0" w:color="auto"/>
            </w:tcBorders>
            <w:shd w:val="clear" w:color="000000" w:fill="FFFFFF"/>
            <w:noWrap/>
            <w:vAlign w:val="bottom"/>
            <w:hideMark/>
            <w:tcPrChange w:id="555" w:author="Jens-Rainer Ohm" w:date="2021-10-27T21:18:00Z">
              <w:tcPr>
                <w:tcW w:w="810" w:type="dxa"/>
                <w:tcBorders>
                  <w:top w:val="nil"/>
                  <w:left w:val="nil"/>
                  <w:bottom w:val="single" w:sz="4" w:space="0" w:color="auto"/>
                  <w:right w:val="single" w:sz="4" w:space="0" w:color="auto"/>
                </w:tcBorders>
                <w:shd w:val="clear" w:color="000000" w:fill="FFFFFF"/>
                <w:noWrap/>
                <w:vAlign w:val="bottom"/>
                <w:hideMark/>
              </w:tcPr>
            </w:tcPrChange>
          </w:tcPr>
          <w:p w14:paraId="541BF1A5" w14:textId="77777777" w:rsidR="00DE360F" w:rsidRPr="00DE360F" w:rsidRDefault="00DE360F" w:rsidP="00DE360F">
            <w:r w:rsidRPr="00DE360F">
              <w:t>10</w:t>
            </w:r>
          </w:p>
        </w:tc>
        <w:tc>
          <w:tcPr>
            <w:tcW w:w="0" w:type="auto"/>
            <w:tcBorders>
              <w:top w:val="nil"/>
              <w:left w:val="nil"/>
              <w:bottom w:val="single" w:sz="4" w:space="0" w:color="auto"/>
              <w:right w:val="single" w:sz="4" w:space="0" w:color="auto"/>
            </w:tcBorders>
            <w:shd w:val="clear" w:color="000000" w:fill="FFFFFF"/>
            <w:noWrap/>
            <w:vAlign w:val="bottom"/>
            <w:hideMark/>
            <w:tcPrChange w:id="556"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4F122247" w14:textId="77777777" w:rsidR="00DE360F" w:rsidRPr="00DE360F" w:rsidRDefault="00DE360F" w:rsidP="00DE360F">
            <w:r w:rsidRPr="00DE360F">
              <w:t>85</w:t>
            </w:r>
          </w:p>
        </w:tc>
        <w:tc>
          <w:tcPr>
            <w:tcW w:w="0" w:type="auto"/>
            <w:tcBorders>
              <w:top w:val="nil"/>
              <w:left w:val="nil"/>
              <w:bottom w:val="single" w:sz="4" w:space="0" w:color="auto"/>
              <w:right w:val="single" w:sz="4" w:space="0" w:color="auto"/>
            </w:tcBorders>
            <w:shd w:val="clear" w:color="000000" w:fill="FFFFFF"/>
            <w:noWrap/>
            <w:vAlign w:val="bottom"/>
            <w:hideMark/>
            <w:tcPrChange w:id="557"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05B9E7BF" w14:textId="77777777" w:rsidR="00DE360F" w:rsidRPr="00DE360F" w:rsidRDefault="00DE360F" w:rsidP="00DE360F">
            <w:r w:rsidRPr="00DE360F">
              <w:t>85</w:t>
            </w:r>
          </w:p>
        </w:tc>
        <w:tc>
          <w:tcPr>
            <w:tcW w:w="0" w:type="auto"/>
            <w:tcBorders>
              <w:top w:val="nil"/>
              <w:left w:val="nil"/>
              <w:bottom w:val="single" w:sz="4" w:space="0" w:color="auto"/>
              <w:right w:val="single" w:sz="4" w:space="0" w:color="auto"/>
            </w:tcBorders>
            <w:shd w:val="clear" w:color="000000" w:fill="FFFFFF"/>
            <w:noWrap/>
            <w:vAlign w:val="bottom"/>
            <w:hideMark/>
            <w:tcPrChange w:id="558" w:author="Jens-Rainer Ohm" w:date="2021-10-27T21:18:00Z">
              <w:tcPr>
                <w:tcW w:w="646" w:type="dxa"/>
                <w:tcBorders>
                  <w:top w:val="nil"/>
                  <w:left w:val="nil"/>
                  <w:bottom w:val="single" w:sz="4" w:space="0" w:color="auto"/>
                  <w:right w:val="single" w:sz="4" w:space="0" w:color="auto"/>
                </w:tcBorders>
                <w:shd w:val="clear" w:color="000000" w:fill="FFFFFF"/>
                <w:noWrap/>
                <w:vAlign w:val="bottom"/>
                <w:hideMark/>
              </w:tcPr>
            </w:tcPrChange>
          </w:tcPr>
          <w:p w14:paraId="47FC37B8" w14:textId="77777777" w:rsidR="00DE360F" w:rsidRPr="00DE360F" w:rsidRDefault="00DE360F" w:rsidP="00DE360F">
            <w:r w:rsidRPr="00DE360F">
              <w:t>F</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59"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31F26390" w14:textId="77777777" w:rsidR="00DE360F" w:rsidRPr="00DE360F" w:rsidRDefault="00DE360F" w:rsidP="00DE360F">
            <w:r w:rsidRPr="00DE360F">
              <w:t>65%</w:t>
            </w:r>
          </w:p>
        </w:tc>
        <w:tc>
          <w:tcPr>
            <w:tcW w:w="0" w:type="auto"/>
            <w:tcBorders>
              <w:top w:val="nil"/>
              <w:left w:val="nil"/>
              <w:bottom w:val="single" w:sz="4" w:space="0" w:color="auto"/>
              <w:right w:val="single" w:sz="4" w:space="0" w:color="auto"/>
            </w:tcBorders>
            <w:shd w:val="clear" w:color="000000" w:fill="FFFFFF"/>
            <w:noWrap/>
            <w:vAlign w:val="bottom"/>
            <w:hideMark/>
            <w:tcPrChange w:id="560"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3AE25D5C" w14:textId="77777777" w:rsidR="00DE360F" w:rsidRPr="00DE360F" w:rsidRDefault="00DE360F" w:rsidP="00DE360F">
            <w:r w:rsidRPr="00DE360F">
              <w:t>81%</w:t>
            </w:r>
          </w:p>
        </w:tc>
        <w:tc>
          <w:tcPr>
            <w:tcW w:w="0" w:type="auto"/>
            <w:tcBorders>
              <w:top w:val="nil"/>
              <w:left w:val="single" w:sz="4" w:space="0" w:color="auto"/>
              <w:bottom w:val="single" w:sz="4" w:space="0" w:color="auto"/>
              <w:right w:val="nil"/>
            </w:tcBorders>
            <w:shd w:val="clear" w:color="000000" w:fill="FFFFFF"/>
            <w:noWrap/>
            <w:vAlign w:val="bottom"/>
            <w:hideMark/>
            <w:tcPrChange w:id="561" w:author="Jens-Rainer Ohm" w:date="2021-10-27T21:18:00Z">
              <w:tcPr>
                <w:tcW w:w="630" w:type="dxa"/>
                <w:tcBorders>
                  <w:top w:val="nil"/>
                  <w:left w:val="single" w:sz="4" w:space="0" w:color="auto"/>
                  <w:bottom w:val="single" w:sz="4" w:space="0" w:color="auto"/>
                  <w:right w:val="nil"/>
                </w:tcBorders>
                <w:shd w:val="clear" w:color="000000" w:fill="FFFFFF"/>
                <w:noWrap/>
                <w:vAlign w:val="bottom"/>
                <w:hideMark/>
              </w:tcPr>
            </w:tcPrChange>
          </w:tcPr>
          <w:p w14:paraId="1924684B" w14:textId="77777777" w:rsidR="00DE360F" w:rsidRPr="00DE360F" w:rsidRDefault="00DE360F" w:rsidP="00DE360F">
            <w:r w:rsidRPr="00DE360F">
              <w:t>70%</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562"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24C1BEDE"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63"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37C41846" w14:textId="77777777" w:rsidR="00DE360F" w:rsidRPr="00DE360F" w:rsidRDefault="00DE360F" w:rsidP="00DE360F">
            <w:r w:rsidRPr="00DE360F">
              <w:t>x</w:t>
            </w:r>
          </w:p>
        </w:tc>
        <w:tc>
          <w:tcPr>
            <w:tcW w:w="0" w:type="auto"/>
            <w:tcBorders>
              <w:top w:val="nil"/>
              <w:left w:val="nil"/>
              <w:bottom w:val="single" w:sz="4" w:space="0" w:color="auto"/>
              <w:right w:val="single" w:sz="8" w:space="0" w:color="auto"/>
            </w:tcBorders>
            <w:shd w:val="clear" w:color="000000" w:fill="FFFFFF"/>
            <w:noWrap/>
            <w:vAlign w:val="bottom"/>
            <w:hideMark/>
            <w:tcPrChange w:id="564"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78E41629" w14:textId="77777777" w:rsidR="00DE360F" w:rsidRPr="00DE360F" w:rsidRDefault="00DE360F" w:rsidP="00DE360F">
            <w:r w:rsidRPr="00DE360F">
              <w:t>x</w:t>
            </w:r>
          </w:p>
        </w:tc>
        <w:tc>
          <w:tcPr>
            <w:tcW w:w="0" w:type="auto"/>
            <w:tcBorders>
              <w:top w:val="nil"/>
              <w:left w:val="nil"/>
              <w:bottom w:val="single" w:sz="4" w:space="0" w:color="auto"/>
              <w:right w:val="single" w:sz="4" w:space="0" w:color="auto"/>
            </w:tcBorders>
            <w:shd w:val="clear" w:color="000000" w:fill="FFFFFF"/>
            <w:noWrap/>
            <w:vAlign w:val="bottom"/>
            <w:hideMark/>
            <w:tcPrChange w:id="565" w:author="Jens-Rainer Ohm" w:date="2021-10-27T21:18:00Z">
              <w:tcPr>
                <w:tcW w:w="596" w:type="dxa"/>
                <w:tcBorders>
                  <w:top w:val="nil"/>
                  <w:left w:val="nil"/>
                  <w:bottom w:val="single" w:sz="4" w:space="0" w:color="auto"/>
                  <w:right w:val="single" w:sz="4" w:space="0" w:color="auto"/>
                </w:tcBorders>
                <w:shd w:val="clear" w:color="000000" w:fill="FFFFFF"/>
                <w:noWrap/>
                <w:vAlign w:val="bottom"/>
                <w:hideMark/>
              </w:tcPr>
            </w:tcPrChange>
          </w:tcPr>
          <w:p w14:paraId="61330FD7" w14:textId="77777777" w:rsidR="00DE360F" w:rsidRPr="00DE360F" w:rsidRDefault="00DE360F" w:rsidP="00DE360F">
            <w:r w:rsidRPr="00DE360F">
              <w:t>0.9</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566" w:author="Jens-Rainer Ohm" w:date="2021-10-27T21:18:00Z">
              <w:tcPr>
                <w:tcW w:w="772"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7EF38923" w14:textId="77777777" w:rsidR="00DE360F" w:rsidRPr="00DE360F" w:rsidRDefault="00DE360F" w:rsidP="00DE360F">
            <w:r w:rsidRPr="00DE360F">
              <w:t>0.6</w:t>
            </w:r>
          </w:p>
        </w:tc>
      </w:tr>
      <w:tr w:rsidR="00DE360F" w:rsidRPr="00DE360F" w14:paraId="7C418D84" w14:textId="77777777" w:rsidTr="00970243">
        <w:trPr>
          <w:trHeight w:val="300"/>
          <w:trPrChange w:id="567" w:author="Jens-Rainer Ohm" w:date="2021-10-27T21:18: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568" w:author="Jens-Rainer Ohm" w:date="2021-10-27T21:18:00Z">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5623C2E8" w14:textId="77777777" w:rsidR="00DE360F" w:rsidRPr="00DE360F" w:rsidRDefault="00DE360F" w:rsidP="00DE360F">
            <w:pPr>
              <w:rPr>
                <w:u w:val="single"/>
              </w:rPr>
            </w:pPr>
            <w:r w:rsidRPr="00DE360F">
              <w:rPr>
                <w:u w:val="single"/>
              </w:rPr>
              <w:t>JVET-X0074-2</w:t>
            </w:r>
          </w:p>
        </w:tc>
        <w:tc>
          <w:tcPr>
            <w:tcW w:w="0" w:type="auto"/>
            <w:tcBorders>
              <w:top w:val="nil"/>
              <w:left w:val="nil"/>
              <w:right w:val="single" w:sz="4" w:space="0" w:color="auto"/>
            </w:tcBorders>
            <w:shd w:val="clear" w:color="000000" w:fill="FFFFFF"/>
            <w:noWrap/>
            <w:vAlign w:val="bottom"/>
            <w:hideMark/>
            <w:tcPrChange w:id="569" w:author="Jens-Rainer Ohm" w:date="2021-10-27T21:18:00Z">
              <w:tcPr>
                <w:tcW w:w="810" w:type="dxa"/>
                <w:tcBorders>
                  <w:top w:val="nil"/>
                  <w:left w:val="nil"/>
                  <w:right w:val="single" w:sz="4" w:space="0" w:color="auto"/>
                </w:tcBorders>
                <w:shd w:val="clear" w:color="000000" w:fill="FFFFFF"/>
                <w:noWrap/>
                <w:vAlign w:val="bottom"/>
                <w:hideMark/>
              </w:tcPr>
            </w:tcPrChange>
          </w:tcPr>
          <w:p w14:paraId="34F92F6D" w14:textId="77777777" w:rsidR="00DE360F" w:rsidRPr="00DE360F" w:rsidRDefault="00DE360F" w:rsidP="00DE360F">
            <w:r w:rsidRPr="00DE360F">
              <w:t>10</w:t>
            </w:r>
          </w:p>
        </w:tc>
        <w:tc>
          <w:tcPr>
            <w:tcW w:w="0" w:type="auto"/>
            <w:tcBorders>
              <w:top w:val="nil"/>
              <w:left w:val="nil"/>
              <w:right w:val="single" w:sz="4" w:space="0" w:color="auto"/>
            </w:tcBorders>
            <w:shd w:val="clear" w:color="000000" w:fill="FFFFFF"/>
            <w:noWrap/>
            <w:vAlign w:val="bottom"/>
            <w:hideMark/>
            <w:tcPrChange w:id="570" w:author="Jens-Rainer Ohm" w:date="2021-10-27T21:18:00Z">
              <w:tcPr>
                <w:tcW w:w="1202" w:type="dxa"/>
                <w:tcBorders>
                  <w:top w:val="nil"/>
                  <w:left w:val="nil"/>
                  <w:right w:val="single" w:sz="4" w:space="0" w:color="auto"/>
                </w:tcBorders>
                <w:shd w:val="clear" w:color="000000" w:fill="FFFFFF"/>
                <w:noWrap/>
                <w:vAlign w:val="bottom"/>
                <w:hideMark/>
              </w:tcPr>
            </w:tcPrChange>
          </w:tcPr>
          <w:p w14:paraId="569D26B6" w14:textId="77777777" w:rsidR="00DE360F" w:rsidRPr="00DE360F" w:rsidRDefault="00DE360F" w:rsidP="00DE360F">
            <w:r w:rsidRPr="00DE360F">
              <w:t>85</w:t>
            </w:r>
          </w:p>
        </w:tc>
        <w:tc>
          <w:tcPr>
            <w:tcW w:w="0" w:type="auto"/>
            <w:tcBorders>
              <w:top w:val="nil"/>
              <w:left w:val="nil"/>
              <w:right w:val="single" w:sz="4" w:space="0" w:color="auto"/>
            </w:tcBorders>
            <w:shd w:val="clear" w:color="000000" w:fill="FFFFFF"/>
            <w:noWrap/>
            <w:vAlign w:val="bottom"/>
            <w:hideMark/>
            <w:tcPrChange w:id="571" w:author="Jens-Rainer Ohm" w:date="2021-10-27T21:18:00Z">
              <w:tcPr>
                <w:tcW w:w="717" w:type="dxa"/>
                <w:tcBorders>
                  <w:top w:val="nil"/>
                  <w:left w:val="nil"/>
                  <w:right w:val="single" w:sz="4" w:space="0" w:color="auto"/>
                </w:tcBorders>
                <w:shd w:val="clear" w:color="000000" w:fill="FFFFFF"/>
                <w:noWrap/>
                <w:vAlign w:val="bottom"/>
                <w:hideMark/>
              </w:tcPr>
            </w:tcPrChange>
          </w:tcPr>
          <w:p w14:paraId="65E30435" w14:textId="77777777" w:rsidR="00DE360F" w:rsidRPr="00DE360F" w:rsidRDefault="00DE360F" w:rsidP="00DE360F">
            <w:r w:rsidRPr="00DE360F">
              <w:t>85</w:t>
            </w:r>
          </w:p>
        </w:tc>
        <w:tc>
          <w:tcPr>
            <w:tcW w:w="0" w:type="auto"/>
            <w:tcBorders>
              <w:top w:val="nil"/>
              <w:left w:val="nil"/>
              <w:right w:val="single" w:sz="4" w:space="0" w:color="auto"/>
            </w:tcBorders>
            <w:shd w:val="clear" w:color="000000" w:fill="FFFFFF"/>
            <w:noWrap/>
            <w:vAlign w:val="bottom"/>
            <w:hideMark/>
            <w:tcPrChange w:id="572" w:author="Jens-Rainer Ohm" w:date="2021-10-27T21:18:00Z">
              <w:tcPr>
                <w:tcW w:w="646" w:type="dxa"/>
                <w:tcBorders>
                  <w:top w:val="nil"/>
                  <w:left w:val="nil"/>
                  <w:right w:val="single" w:sz="4" w:space="0" w:color="auto"/>
                </w:tcBorders>
                <w:shd w:val="clear" w:color="000000" w:fill="FFFFFF"/>
                <w:noWrap/>
                <w:vAlign w:val="bottom"/>
                <w:hideMark/>
              </w:tcPr>
            </w:tcPrChange>
          </w:tcPr>
          <w:p w14:paraId="51255B44" w14:textId="77777777" w:rsidR="00DE360F" w:rsidRPr="00DE360F" w:rsidRDefault="00DE360F" w:rsidP="00DE360F">
            <w:r w:rsidRPr="00DE360F">
              <w:t>F</w:t>
            </w:r>
          </w:p>
        </w:tc>
        <w:tc>
          <w:tcPr>
            <w:tcW w:w="0" w:type="auto"/>
            <w:tcBorders>
              <w:top w:val="nil"/>
              <w:left w:val="single" w:sz="8" w:space="0" w:color="auto"/>
              <w:right w:val="single" w:sz="4" w:space="0" w:color="auto"/>
            </w:tcBorders>
            <w:shd w:val="clear" w:color="000000" w:fill="FFFFFF"/>
            <w:noWrap/>
            <w:vAlign w:val="bottom"/>
            <w:hideMark/>
            <w:tcPrChange w:id="573" w:author="Jens-Rainer Ohm" w:date="2021-10-27T21:18:00Z">
              <w:tcPr>
                <w:tcW w:w="720" w:type="dxa"/>
                <w:tcBorders>
                  <w:top w:val="nil"/>
                  <w:left w:val="single" w:sz="8" w:space="0" w:color="auto"/>
                  <w:right w:val="single" w:sz="4" w:space="0" w:color="auto"/>
                </w:tcBorders>
                <w:shd w:val="clear" w:color="000000" w:fill="FFFFFF"/>
                <w:noWrap/>
                <w:vAlign w:val="bottom"/>
                <w:hideMark/>
              </w:tcPr>
            </w:tcPrChange>
          </w:tcPr>
          <w:p w14:paraId="212B1CC4" w14:textId="77777777" w:rsidR="00DE360F" w:rsidRPr="00DE360F" w:rsidRDefault="00DE360F" w:rsidP="00DE360F">
            <w:r w:rsidRPr="00DE360F">
              <w:t>65%</w:t>
            </w:r>
          </w:p>
        </w:tc>
        <w:tc>
          <w:tcPr>
            <w:tcW w:w="0" w:type="auto"/>
            <w:tcBorders>
              <w:top w:val="nil"/>
              <w:left w:val="nil"/>
              <w:right w:val="single" w:sz="4" w:space="0" w:color="auto"/>
            </w:tcBorders>
            <w:shd w:val="clear" w:color="000000" w:fill="FFFFFF"/>
            <w:noWrap/>
            <w:vAlign w:val="bottom"/>
            <w:hideMark/>
            <w:tcPrChange w:id="574" w:author="Jens-Rainer Ohm" w:date="2021-10-27T21:18:00Z">
              <w:tcPr>
                <w:tcW w:w="664" w:type="dxa"/>
                <w:tcBorders>
                  <w:top w:val="nil"/>
                  <w:left w:val="nil"/>
                  <w:right w:val="single" w:sz="4" w:space="0" w:color="auto"/>
                </w:tcBorders>
                <w:shd w:val="clear" w:color="000000" w:fill="FFFFFF"/>
                <w:noWrap/>
                <w:vAlign w:val="bottom"/>
                <w:hideMark/>
              </w:tcPr>
            </w:tcPrChange>
          </w:tcPr>
          <w:p w14:paraId="0DFB559C" w14:textId="77777777" w:rsidR="00DE360F" w:rsidRPr="00DE360F" w:rsidRDefault="00DE360F" w:rsidP="00DE360F">
            <w:r w:rsidRPr="00DE360F">
              <w:t>95%</w:t>
            </w:r>
          </w:p>
        </w:tc>
        <w:tc>
          <w:tcPr>
            <w:tcW w:w="0" w:type="auto"/>
            <w:tcBorders>
              <w:top w:val="single" w:sz="4" w:space="0" w:color="auto"/>
              <w:left w:val="nil"/>
              <w:right w:val="nil"/>
            </w:tcBorders>
            <w:shd w:val="clear" w:color="000000" w:fill="FFFFFF"/>
            <w:noWrap/>
            <w:vAlign w:val="bottom"/>
            <w:hideMark/>
            <w:tcPrChange w:id="575" w:author="Jens-Rainer Ohm" w:date="2021-10-27T21:18:00Z">
              <w:tcPr>
                <w:tcW w:w="630" w:type="dxa"/>
                <w:tcBorders>
                  <w:top w:val="single" w:sz="4" w:space="0" w:color="auto"/>
                  <w:left w:val="nil"/>
                  <w:right w:val="nil"/>
                </w:tcBorders>
                <w:shd w:val="clear" w:color="000000" w:fill="FFFFFF"/>
                <w:noWrap/>
                <w:vAlign w:val="bottom"/>
                <w:hideMark/>
              </w:tcPr>
            </w:tcPrChange>
          </w:tcPr>
          <w:p w14:paraId="7E10034E" w14:textId="77777777" w:rsidR="00DE360F" w:rsidRPr="00DE360F" w:rsidRDefault="00DE360F" w:rsidP="00DE360F">
            <w:r w:rsidRPr="00DE360F">
              <w:t>73%</w:t>
            </w:r>
          </w:p>
        </w:tc>
        <w:tc>
          <w:tcPr>
            <w:tcW w:w="0" w:type="auto"/>
            <w:tcBorders>
              <w:top w:val="nil"/>
              <w:left w:val="single" w:sz="8" w:space="0" w:color="auto"/>
              <w:right w:val="single" w:sz="4" w:space="0" w:color="auto"/>
            </w:tcBorders>
            <w:shd w:val="clear" w:color="000000" w:fill="FFFFFF"/>
            <w:noWrap/>
            <w:vAlign w:val="bottom"/>
            <w:hideMark/>
            <w:tcPrChange w:id="576" w:author="Jens-Rainer Ohm" w:date="2021-10-27T21:18:00Z">
              <w:tcPr>
                <w:tcW w:w="720" w:type="dxa"/>
                <w:tcBorders>
                  <w:top w:val="nil"/>
                  <w:left w:val="single" w:sz="8" w:space="0" w:color="auto"/>
                  <w:right w:val="single" w:sz="4" w:space="0" w:color="auto"/>
                </w:tcBorders>
                <w:shd w:val="clear" w:color="000000" w:fill="FFFFFF"/>
                <w:noWrap/>
                <w:vAlign w:val="bottom"/>
                <w:hideMark/>
              </w:tcPr>
            </w:tcPrChange>
          </w:tcPr>
          <w:p w14:paraId="475BCC09" w14:textId="77777777" w:rsidR="00DE360F" w:rsidRPr="00DE360F" w:rsidRDefault="00DE360F" w:rsidP="00DE360F">
            <w:r w:rsidRPr="00DE360F">
              <w:t>x</w:t>
            </w:r>
          </w:p>
        </w:tc>
        <w:tc>
          <w:tcPr>
            <w:tcW w:w="0" w:type="auto"/>
            <w:tcBorders>
              <w:top w:val="nil"/>
              <w:left w:val="nil"/>
              <w:right w:val="single" w:sz="4" w:space="0" w:color="auto"/>
            </w:tcBorders>
            <w:shd w:val="clear" w:color="000000" w:fill="FFFFFF"/>
            <w:noWrap/>
            <w:vAlign w:val="bottom"/>
            <w:hideMark/>
            <w:tcPrChange w:id="577" w:author="Jens-Rainer Ohm" w:date="2021-10-27T21:18:00Z">
              <w:tcPr>
                <w:tcW w:w="630" w:type="dxa"/>
                <w:tcBorders>
                  <w:top w:val="nil"/>
                  <w:left w:val="nil"/>
                  <w:right w:val="single" w:sz="4" w:space="0" w:color="auto"/>
                </w:tcBorders>
                <w:shd w:val="clear" w:color="000000" w:fill="FFFFFF"/>
                <w:noWrap/>
                <w:vAlign w:val="bottom"/>
                <w:hideMark/>
              </w:tcPr>
            </w:tcPrChange>
          </w:tcPr>
          <w:p w14:paraId="27AF431F"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578" w:author="Jens-Rainer Ohm" w:date="2021-10-27T21:18:00Z">
              <w:tcPr>
                <w:tcW w:w="720" w:type="dxa"/>
                <w:tcBorders>
                  <w:top w:val="nil"/>
                  <w:left w:val="nil"/>
                  <w:right w:val="single" w:sz="8" w:space="0" w:color="auto"/>
                </w:tcBorders>
                <w:shd w:val="clear" w:color="000000" w:fill="FFFFFF"/>
                <w:noWrap/>
                <w:vAlign w:val="bottom"/>
                <w:hideMark/>
              </w:tcPr>
            </w:tcPrChange>
          </w:tcPr>
          <w:p w14:paraId="09AECB8A" w14:textId="77777777" w:rsidR="00DE360F" w:rsidRPr="00DE360F" w:rsidRDefault="00DE360F" w:rsidP="00DE360F">
            <w:r w:rsidRPr="00DE360F">
              <w:t>x</w:t>
            </w:r>
          </w:p>
        </w:tc>
        <w:tc>
          <w:tcPr>
            <w:tcW w:w="0" w:type="auto"/>
            <w:tcBorders>
              <w:top w:val="single" w:sz="4" w:space="0" w:color="auto"/>
              <w:left w:val="nil"/>
              <w:right w:val="single" w:sz="4" w:space="0" w:color="auto"/>
            </w:tcBorders>
            <w:shd w:val="clear" w:color="000000" w:fill="FFFFFF"/>
            <w:noWrap/>
            <w:vAlign w:val="bottom"/>
            <w:hideMark/>
            <w:tcPrChange w:id="579" w:author="Jens-Rainer Ohm" w:date="2021-10-27T21:18:00Z">
              <w:tcPr>
                <w:tcW w:w="596" w:type="dxa"/>
                <w:tcBorders>
                  <w:top w:val="single" w:sz="4" w:space="0" w:color="auto"/>
                  <w:left w:val="nil"/>
                  <w:right w:val="single" w:sz="4" w:space="0" w:color="auto"/>
                </w:tcBorders>
                <w:shd w:val="clear" w:color="000000" w:fill="FFFFFF"/>
                <w:noWrap/>
                <w:vAlign w:val="bottom"/>
                <w:hideMark/>
              </w:tcPr>
            </w:tcPrChange>
          </w:tcPr>
          <w:p w14:paraId="11C3275B" w14:textId="77777777" w:rsidR="00DE360F" w:rsidRPr="00DE360F" w:rsidRDefault="00DE360F" w:rsidP="00DE360F">
            <w:r w:rsidRPr="00DE360F">
              <w:t>x</w:t>
            </w:r>
          </w:p>
        </w:tc>
        <w:tc>
          <w:tcPr>
            <w:tcW w:w="0" w:type="auto"/>
            <w:tcBorders>
              <w:top w:val="nil"/>
              <w:left w:val="nil"/>
              <w:right w:val="single" w:sz="8" w:space="0" w:color="auto"/>
            </w:tcBorders>
            <w:shd w:val="clear" w:color="000000" w:fill="FFFFFF"/>
            <w:noWrap/>
            <w:vAlign w:val="bottom"/>
            <w:hideMark/>
            <w:tcPrChange w:id="580" w:author="Jens-Rainer Ohm" w:date="2021-10-27T21:18:00Z">
              <w:tcPr>
                <w:tcW w:w="772" w:type="dxa"/>
                <w:tcBorders>
                  <w:top w:val="nil"/>
                  <w:left w:val="nil"/>
                  <w:right w:val="single" w:sz="8" w:space="0" w:color="auto"/>
                </w:tcBorders>
                <w:shd w:val="clear" w:color="000000" w:fill="FFFFFF"/>
                <w:noWrap/>
                <w:vAlign w:val="bottom"/>
                <w:hideMark/>
              </w:tcPr>
            </w:tcPrChange>
          </w:tcPr>
          <w:p w14:paraId="06C986B5" w14:textId="77777777" w:rsidR="00DE360F" w:rsidRPr="00DE360F" w:rsidRDefault="00DE360F" w:rsidP="00DE360F">
            <w:r w:rsidRPr="00DE360F">
              <w:t>x</w:t>
            </w:r>
          </w:p>
        </w:tc>
      </w:tr>
      <w:tr w:rsidR="00DE360F" w:rsidRPr="00DE360F" w14:paraId="78CC696A" w14:textId="77777777" w:rsidTr="00970243">
        <w:trPr>
          <w:trHeight w:val="300"/>
          <w:trPrChange w:id="581" w:author="Jens-Rainer Ohm" w:date="2021-10-27T21:18:00Z">
            <w:trPr>
              <w:trHeight w:val="300"/>
            </w:trPr>
          </w:trPrChange>
        </w:trPr>
        <w:tc>
          <w:tcPr>
            <w:tcW w:w="0" w:type="auto"/>
            <w:gridSpan w:val="13"/>
            <w:tcBorders>
              <w:top w:val="nil"/>
              <w:left w:val="single" w:sz="8" w:space="0" w:color="auto"/>
              <w:bottom w:val="nil"/>
              <w:right w:val="single" w:sz="8" w:space="0" w:color="auto"/>
            </w:tcBorders>
            <w:shd w:val="clear" w:color="000000" w:fill="E7E6E6" w:themeFill="background2"/>
            <w:noWrap/>
            <w:vAlign w:val="bottom"/>
            <w:hideMark/>
            <w:tcPrChange w:id="582" w:author="Jens-Rainer Ohm" w:date="2021-10-27T21:18:00Z">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tcPrChange>
          </w:tcPr>
          <w:p w14:paraId="79DEF0E5" w14:textId="77777777" w:rsidR="00DE360F" w:rsidRPr="00DE360F" w:rsidRDefault="00DE360F" w:rsidP="00DE360F">
            <w:r w:rsidRPr="00DE360F">
              <w:t>NN-Intra</w:t>
            </w:r>
          </w:p>
        </w:tc>
      </w:tr>
      <w:tr w:rsidR="00DE360F" w:rsidRPr="00DE360F" w14:paraId="4806035C" w14:textId="77777777" w:rsidTr="00970243">
        <w:trPr>
          <w:trHeight w:val="300"/>
          <w:trPrChange w:id="583" w:author="Jens-Rainer Ohm" w:date="2021-10-27T21:18:00Z">
            <w:trPr>
              <w:trHeight w:val="300"/>
            </w:trPr>
          </w:trPrChange>
        </w:trPr>
        <w:tc>
          <w:tcPr>
            <w:tcW w:w="0" w:type="auto"/>
            <w:tcBorders>
              <w:top w:val="single" w:sz="8" w:space="0" w:color="auto"/>
              <w:left w:val="single" w:sz="8" w:space="0" w:color="auto"/>
              <w:bottom w:val="nil"/>
              <w:right w:val="single" w:sz="8" w:space="0" w:color="auto"/>
            </w:tcBorders>
            <w:shd w:val="clear" w:color="000000" w:fill="FFFFFF"/>
            <w:noWrap/>
            <w:vAlign w:val="center"/>
            <w:hideMark/>
            <w:tcPrChange w:id="584" w:author="Jens-Rainer Ohm" w:date="2021-10-27T21:18:00Z">
              <w:tcPr>
                <w:tcW w:w="1440" w:type="dxa"/>
                <w:tcBorders>
                  <w:top w:val="single" w:sz="8" w:space="0" w:color="auto"/>
                  <w:left w:val="single" w:sz="8" w:space="0" w:color="auto"/>
                  <w:bottom w:val="nil"/>
                  <w:right w:val="single" w:sz="8" w:space="0" w:color="auto"/>
                </w:tcBorders>
                <w:shd w:val="clear" w:color="000000" w:fill="FFFFFF"/>
                <w:noWrap/>
                <w:vAlign w:val="center"/>
                <w:hideMark/>
              </w:tcPr>
            </w:tcPrChange>
          </w:tcPr>
          <w:p w14:paraId="54F4FAD2" w14:textId="77777777" w:rsidR="00DE360F" w:rsidRPr="00DE360F" w:rsidRDefault="00DE360F" w:rsidP="00DE360F">
            <w:pPr>
              <w:rPr>
                <w:u w:val="single"/>
              </w:rPr>
            </w:pPr>
            <w:r w:rsidRPr="00DE360F">
              <w:rPr>
                <w:u w:val="single"/>
              </w:rPr>
              <w:t>JVET-X0118-1</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85" w:author="Jens-Rainer Ohm" w:date="2021-10-27T21:18:00Z">
              <w:tcPr>
                <w:tcW w:w="81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5547391B" w14:textId="77777777" w:rsidR="00DE360F" w:rsidRPr="00DE360F" w:rsidRDefault="00DE360F" w:rsidP="00DE360F">
            <w:r w:rsidRPr="00DE360F">
              <w:t>4</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86" w:author="Jens-Rainer Ohm" w:date="2021-10-27T21:18:00Z">
              <w:tcPr>
                <w:tcW w:w="1202"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2866B373" w14:textId="77777777" w:rsidR="00DE360F" w:rsidRPr="00DE360F" w:rsidRDefault="00DE360F" w:rsidP="00DE360F">
            <w:r w:rsidRPr="00DE360F">
              <w:t>62</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87" w:author="Jens-Rainer Ohm" w:date="2021-10-27T21:18:00Z">
              <w:tcPr>
                <w:tcW w:w="717"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06FF192C" w14:textId="77777777" w:rsidR="00DE360F" w:rsidRPr="00DE360F" w:rsidRDefault="00DE360F" w:rsidP="00DE360F">
            <w:r w:rsidRPr="00DE360F">
              <w:t>100</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88" w:author="Jens-Rainer Ohm" w:date="2021-10-27T21:18:00Z">
              <w:tcPr>
                <w:tcW w:w="64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03757106" w14:textId="77777777" w:rsidR="00DE360F" w:rsidRPr="00DE360F" w:rsidRDefault="00DE360F" w:rsidP="00DE360F">
            <w:r w:rsidRPr="00DE360F">
              <w:t>F</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589" w:author="Jens-Rainer Ohm" w:date="2021-10-27T21:18: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4B7DA3F5" w14:textId="77777777" w:rsidR="00DE360F" w:rsidRPr="00DE360F" w:rsidRDefault="00DE360F" w:rsidP="00DE360F">
            <w:r w:rsidRPr="00DE360F">
              <w:t>-3.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90" w:author="Jens-Rainer Ohm" w:date="2021-10-27T21:18:00Z">
              <w:tcPr>
                <w:tcW w:w="664"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2E07D15C" w14:textId="77777777" w:rsidR="00DE360F" w:rsidRPr="00DE360F" w:rsidRDefault="00DE360F" w:rsidP="00DE360F">
            <w:r w:rsidRPr="00DE360F">
              <w:t>-3%</w:t>
            </w:r>
          </w:p>
        </w:tc>
        <w:tc>
          <w:tcPr>
            <w:tcW w:w="0" w:type="auto"/>
            <w:tcBorders>
              <w:top w:val="single" w:sz="8" w:space="0" w:color="auto"/>
              <w:left w:val="nil"/>
              <w:bottom w:val="single" w:sz="4" w:space="0" w:color="auto"/>
              <w:right w:val="nil"/>
            </w:tcBorders>
            <w:shd w:val="clear" w:color="000000" w:fill="FFFFFF"/>
            <w:noWrap/>
            <w:vAlign w:val="bottom"/>
            <w:hideMark/>
            <w:tcPrChange w:id="591" w:author="Jens-Rainer Ohm" w:date="2021-10-27T21:18:00Z">
              <w:tcPr>
                <w:tcW w:w="630" w:type="dxa"/>
                <w:tcBorders>
                  <w:top w:val="single" w:sz="8" w:space="0" w:color="auto"/>
                  <w:left w:val="nil"/>
                  <w:bottom w:val="single" w:sz="4" w:space="0" w:color="auto"/>
                  <w:right w:val="nil"/>
                </w:tcBorders>
                <w:shd w:val="clear" w:color="000000" w:fill="FFFFFF"/>
                <w:noWrap/>
                <w:vAlign w:val="bottom"/>
                <w:hideMark/>
              </w:tcPr>
            </w:tcPrChange>
          </w:tcPr>
          <w:p w14:paraId="7CF78AB6" w14:textId="77777777" w:rsidR="00DE360F" w:rsidRPr="00DE360F" w:rsidRDefault="00DE360F" w:rsidP="00DE360F">
            <w:r w:rsidRPr="00DE360F">
              <w:t>-3%</w:t>
            </w:r>
          </w:p>
        </w:tc>
        <w:tc>
          <w:tcPr>
            <w:tcW w:w="0" w:type="auto"/>
            <w:tcBorders>
              <w:top w:val="single" w:sz="8" w:space="0" w:color="auto"/>
              <w:left w:val="single" w:sz="8" w:space="0" w:color="auto"/>
              <w:bottom w:val="single" w:sz="4" w:space="0" w:color="auto"/>
              <w:right w:val="single" w:sz="4" w:space="0" w:color="auto"/>
            </w:tcBorders>
            <w:shd w:val="clear" w:color="000000" w:fill="FFFFFF"/>
            <w:noWrap/>
            <w:vAlign w:val="bottom"/>
            <w:hideMark/>
            <w:tcPrChange w:id="592" w:author="Jens-Rainer Ohm" w:date="2021-10-27T21:18:00Z">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tcPrChange>
          </w:tcPr>
          <w:p w14:paraId="3F917595" w14:textId="77777777" w:rsidR="00DE360F" w:rsidRPr="00DE360F" w:rsidRDefault="00DE360F" w:rsidP="00DE360F">
            <w:r w:rsidRPr="00DE360F">
              <w:t>-3.3%</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93" w:author="Jens-Rainer Ohm" w:date="2021-10-27T21:18:00Z">
              <w:tcPr>
                <w:tcW w:w="63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4A58AC92" w14:textId="77777777" w:rsidR="00DE360F" w:rsidRPr="00DE360F" w:rsidRDefault="00DE360F" w:rsidP="00DE360F">
            <w:r w:rsidRPr="00DE360F">
              <w:t>-2%</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594" w:author="Jens-Rainer Ohm" w:date="2021-10-27T21:18:00Z">
              <w:tcPr>
                <w:tcW w:w="720"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46E135E7" w14:textId="77777777" w:rsidR="00DE360F" w:rsidRPr="00DE360F" w:rsidRDefault="00DE360F" w:rsidP="00DE360F">
            <w:r w:rsidRPr="00DE360F">
              <w:t>-2%</w:t>
            </w:r>
          </w:p>
        </w:tc>
        <w:tc>
          <w:tcPr>
            <w:tcW w:w="0" w:type="auto"/>
            <w:tcBorders>
              <w:top w:val="single" w:sz="8" w:space="0" w:color="auto"/>
              <w:left w:val="nil"/>
              <w:bottom w:val="single" w:sz="4" w:space="0" w:color="auto"/>
              <w:right w:val="single" w:sz="4" w:space="0" w:color="auto"/>
            </w:tcBorders>
            <w:shd w:val="clear" w:color="000000" w:fill="FFFFFF"/>
            <w:noWrap/>
            <w:vAlign w:val="bottom"/>
            <w:hideMark/>
            <w:tcPrChange w:id="595" w:author="Jens-Rainer Ohm" w:date="2021-10-27T21:18:00Z">
              <w:tcPr>
                <w:tcW w:w="596"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48DDC917" w14:textId="77777777" w:rsidR="00DE360F" w:rsidRPr="00DE360F" w:rsidRDefault="00DE360F" w:rsidP="00DE360F">
            <w:r w:rsidRPr="00DE360F">
              <w:t>3.7</w:t>
            </w:r>
          </w:p>
        </w:tc>
        <w:tc>
          <w:tcPr>
            <w:tcW w:w="0" w:type="auto"/>
            <w:tcBorders>
              <w:top w:val="single" w:sz="8" w:space="0" w:color="auto"/>
              <w:left w:val="nil"/>
              <w:bottom w:val="single" w:sz="4" w:space="0" w:color="auto"/>
              <w:right w:val="single" w:sz="8" w:space="0" w:color="auto"/>
            </w:tcBorders>
            <w:shd w:val="clear" w:color="000000" w:fill="FFFFFF"/>
            <w:noWrap/>
            <w:vAlign w:val="bottom"/>
            <w:hideMark/>
            <w:tcPrChange w:id="596" w:author="Jens-Rainer Ohm" w:date="2021-10-27T21:18:00Z">
              <w:tcPr>
                <w:tcW w:w="772" w:type="dxa"/>
                <w:tcBorders>
                  <w:top w:val="single" w:sz="8" w:space="0" w:color="auto"/>
                  <w:left w:val="nil"/>
                  <w:bottom w:val="single" w:sz="4" w:space="0" w:color="auto"/>
                  <w:right w:val="single" w:sz="8" w:space="0" w:color="auto"/>
                </w:tcBorders>
                <w:shd w:val="clear" w:color="000000" w:fill="FFFFFF"/>
                <w:noWrap/>
                <w:vAlign w:val="bottom"/>
                <w:hideMark/>
              </w:tcPr>
            </w:tcPrChange>
          </w:tcPr>
          <w:p w14:paraId="7F785FF4" w14:textId="77777777" w:rsidR="00DE360F" w:rsidRPr="00DE360F" w:rsidRDefault="00DE360F" w:rsidP="00DE360F">
            <w:r w:rsidRPr="00DE360F">
              <w:t>40</w:t>
            </w:r>
          </w:p>
        </w:tc>
      </w:tr>
      <w:tr w:rsidR="00DE360F" w:rsidRPr="00DE360F" w14:paraId="7AB2FB44" w14:textId="77777777" w:rsidTr="00970243">
        <w:trPr>
          <w:trHeight w:val="300"/>
          <w:trPrChange w:id="597" w:author="Jens-Rainer Ohm" w:date="2021-10-27T21:18:00Z">
            <w:trPr>
              <w:trHeight w:val="300"/>
            </w:trPr>
          </w:trPrChange>
        </w:trPr>
        <w:tc>
          <w:tcPr>
            <w:tcW w:w="0" w:type="auto"/>
            <w:tcBorders>
              <w:top w:val="single" w:sz="8" w:space="0" w:color="auto"/>
              <w:left w:val="single" w:sz="8" w:space="0" w:color="auto"/>
              <w:bottom w:val="nil"/>
              <w:right w:val="single" w:sz="8" w:space="0" w:color="auto"/>
            </w:tcBorders>
            <w:shd w:val="clear" w:color="000000" w:fill="FFFFFF"/>
            <w:noWrap/>
            <w:vAlign w:val="center"/>
            <w:hideMark/>
            <w:tcPrChange w:id="598" w:author="Jens-Rainer Ohm" w:date="2021-10-27T21:18:00Z">
              <w:tcPr>
                <w:tcW w:w="1440" w:type="dxa"/>
                <w:tcBorders>
                  <w:top w:val="single" w:sz="8" w:space="0" w:color="auto"/>
                  <w:left w:val="single" w:sz="8" w:space="0" w:color="auto"/>
                  <w:bottom w:val="nil"/>
                  <w:right w:val="single" w:sz="8" w:space="0" w:color="auto"/>
                </w:tcBorders>
                <w:shd w:val="clear" w:color="000000" w:fill="FFFFFF"/>
                <w:noWrap/>
                <w:vAlign w:val="center"/>
                <w:hideMark/>
              </w:tcPr>
            </w:tcPrChange>
          </w:tcPr>
          <w:p w14:paraId="29BBB3AB" w14:textId="77777777" w:rsidR="00DE360F" w:rsidRPr="00DE360F" w:rsidRDefault="00DE360F" w:rsidP="00DE360F">
            <w:pPr>
              <w:rPr>
                <w:u w:val="single"/>
              </w:rPr>
            </w:pPr>
            <w:r w:rsidRPr="00DE360F">
              <w:rPr>
                <w:u w:val="single"/>
              </w:rPr>
              <w:t>JVET-X0118-3</w:t>
            </w:r>
          </w:p>
        </w:tc>
        <w:tc>
          <w:tcPr>
            <w:tcW w:w="0" w:type="auto"/>
            <w:tcBorders>
              <w:top w:val="nil"/>
              <w:left w:val="nil"/>
              <w:bottom w:val="nil"/>
              <w:right w:val="single" w:sz="4" w:space="0" w:color="auto"/>
            </w:tcBorders>
            <w:shd w:val="clear" w:color="000000" w:fill="FFFFFF"/>
            <w:noWrap/>
            <w:vAlign w:val="bottom"/>
            <w:hideMark/>
            <w:tcPrChange w:id="599" w:author="Jens-Rainer Ohm" w:date="2021-10-27T21:18:00Z">
              <w:tcPr>
                <w:tcW w:w="810" w:type="dxa"/>
                <w:tcBorders>
                  <w:top w:val="nil"/>
                  <w:left w:val="nil"/>
                  <w:bottom w:val="nil"/>
                  <w:right w:val="single" w:sz="4" w:space="0" w:color="auto"/>
                </w:tcBorders>
                <w:shd w:val="clear" w:color="000000" w:fill="FFFFFF"/>
                <w:noWrap/>
                <w:vAlign w:val="bottom"/>
                <w:hideMark/>
              </w:tcPr>
            </w:tcPrChange>
          </w:tcPr>
          <w:p w14:paraId="20E87965" w14:textId="77777777" w:rsidR="00DE360F" w:rsidRPr="00DE360F" w:rsidRDefault="00DE360F" w:rsidP="00DE360F">
            <w:r w:rsidRPr="00DE360F">
              <w:t>4</w:t>
            </w:r>
          </w:p>
        </w:tc>
        <w:tc>
          <w:tcPr>
            <w:tcW w:w="0" w:type="auto"/>
            <w:tcBorders>
              <w:top w:val="nil"/>
              <w:left w:val="nil"/>
              <w:bottom w:val="single" w:sz="4" w:space="0" w:color="auto"/>
              <w:right w:val="single" w:sz="4" w:space="0" w:color="auto"/>
            </w:tcBorders>
            <w:shd w:val="clear" w:color="000000" w:fill="FFFFFF"/>
            <w:noWrap/>
            <w:vAlign w:val="bottom"/>
            <w:hideMark/>
            <w:tcPrChange w:id="600" w:author="Jens-Rainer Ohm" w:date="2021-10-27T21:18:00Z">
              <w:tcPr>
                <w:tcW w:w="1202" w:type="dxa"/>
                <w:tcBorders>
                  <w:top w:val="nil"/>
                  <w:left w:val="nil"/>
                  <w:bottom w:val="single" w:sz="4" w:space="0" w:color="auto"/>
                  <w:right w:val="single" w:sz="4" w:space="0" w:color="auto"/>
                </w:tcBorders>
                <w:shd w:val="clear" w:color="000000" w:fill="FFFFFF"/>
                <w:noWrap/>
                <w:vAlign w:val="bottom"/>
                <w:hideMark/>
              </w:tcPr>
            </w:tcPrChange>
          </w:tcPr>
          <w:p w14:paraId="1185DC1B" w14:textId="77777777" w:rsidR="00DE360F" w:rsidRPr="00DE360F" w:rsidRDefault="00DE360F" w:rsidP="00DE360F">
            <w:r w:rsidRPr="00DE360F">
              <w:t>31</w:t>
            </w:r>
          </w:p>
        </w:tc>
        <w:tc>
          <w:tcPr>
            <w:tcW w:w="0" w:type="auto"/>
            <w:tcBorders>
              <w:top w:val="nil"/>
              <w:left w:val="nil"/>
              <w:bottom w:val="single" w:sz="4" w:space="0" w:color="auto"/>
              <w:right w:val="single" w:sz="4" w:space="0" w:color="auto"/>
            </w:tcBorders>
            <w:shd w:val="clear" w:color="000000" w:fill="FFFFFF"/>
            <w:noWrap/>
            <w:vAlign w:val="bottom"/>
            <w:hideMark/>
            <w:tcPrChange w:id="601" w:author="Jens-Rainer Ohm" w:date="2021-10-27T21:18:00Z">
              <w:tcPr>
                <w:tcW w:w="717" w:type="dxa"/>
                <w:tcBorders>
                  <w:top w:val="nil"/>
                  <w:left w:val="nil"/>
                  <w:bottom w:val="single" w:sz="4" w:space="0" w:color="auto"/>
                  <w:right w:val="single" w:sz="4" w:space="0" w:color="auto"/>
                </w:tcBorders>
                <w:shd w:val="clear" w:color="000000" w:fill="FFFFFF"/>
                <w:noWrap/>
                <w:vAlign w:val="bottom"/>
                <w:hideMark/>
              </w:tcPr>
            </w:tcPrChange>
          </w:tcPr>
          <w:p w14:paraId="5759A510" w14:textId="77777777" w:rsidR="00DE360F" w:rsidRPr="00DE360F" w:rsidRDefault="00DE360F" w:rsidP="00DE360F">
            <w:r w:rsidRPr="00DE360F">
              <w:t>100</w:t>
            </w:r>
          </w:p>
        </w:tc>
        <w:tc>
          <w:tcPr>
            <w:tcW w:w="0" w:type="auto"/>
            <w:tcBorders>
              <w:top w:val="nil"/>
              <w:left w:val="nil"/>
              <w:bottom w:val="single" w:sz="4" w:space="0" w:color="auto"/>
              <w:right w:val="single" w:sz="4" w:space="0" w:color="auto"/>
            </w:tcBorders>
            <w:shd w:val="clear" w:color="000000" w:fill="FFFFFF"/>
            <w:noWrap/>
            <w:vAlign w:val="bottom"/>
            <w:hideMark/>
            <w:tcPrChange w:id="602" w:author="Jens-Rainer Ohm" w:date="2021-10-27T21:18:00Z">
              <w:tcPr>
                <w:tcW w:w="646" w:type="dxa"/>
                <w:tcBorders>
                  <w:top w:val="nil"/>
                  <w:left w:val="nil"/>
                  <w:bottom w:val="single" w:sz="4" w:space="0" w:color="auto"/>
                  <w:right w:val="single" w:sz="4" w:space="0" w:color="auto"/>
                </w:tcBorders>
                <w:shd w:val="clear" w:color="000000" w:fill="FFFFFF"/>
                <w:noWrap/>
                <w:vAlign w:val="bottom"/>
                <w:hideMark/>
              </w:tcPr>
            </w:tcPrChange>
          </w:tcPr>
          <w:p w14:paraId="251E4BED" w14:textId="77777777" w:rsidR="00DE360F" w:rsidRPr="00DE360F" w:rsidRDefault="00DE360F" w:rsidP="00DE360F">
            <w:r w:rsidRPr="00DE360F">
              <w:t>int16</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603"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16539945" w14:textId="77777777" w:rsidR="00DE360F" w:rsidRPr="00DE360F" w:rsidRDefault="00DE360F" w:rsidP="00DE360F">
            <w:r w:rsidRPr="00DE360F">
              <w:t>-3.3%</w:t>
            </w:r>
          </w:p>
        </w:tc>
        <w:tc>
          <w:tcPr>
            <w:tcW w:w="0" w:type="auto"/>
            <w:tcBorders>
              <w:top w:val="nil"/>
              <w:left w:val="nil"/>
              <w:bottom w:val="single" w:sz="4" w:space="0" w:color="auto"/>
              <w:right w:val="single" w:sz="4" w:space="0" w:color="auto"/>
            </w:tcBorders>
            <w:shd w:val="clear" w:color="000000" w:fill="FFFFFF"/>
            <w:noWrap/>
            <w:vAlign w:val="bottom"/>
            <w:hideMark/>
            <w:tcPrChange w:id="604" w:author="Jens-Rainer Ohm" w:date="2021-10-27T21:18:00Z">
              <w:tcPr>
                <w:tcW w:w="664" w:type="dxa"/>
                <w:tcBorders>
                  <w:top w:val="nil"/>
                  <w:left w:val="nil"/>
                  <w:bottom w:val="single" w:sz="4" w:space="0" w:color="auto"/>
                  <w:right w:val="single" w:sz="4" w:space="0" w:color="auto"/>
                </w:tcBorders>
                <w:shd w:val="clear" w:color="000000" w:fill="FFFFFF"/>
                <w:noWrap/>
                <w:vAlign w:val="bottom"/>
                <w:hideMark/>
              </w:tcPr>
            </w:tcPrChange>
          </w:tcPr>
          <w:p w14:paraId="202B9B33" w14:textId="77777777" w:rsidR="00DE360F" w:rsidRPr="00DE360F" w:rsidRDefault="00DE360F" w:rsidP="00DE360F">
            <w:r w:rsidRPr="00DE360F">
              <w:t>-3%</w:t>
            </w:r>
          </w:p>
        </w:tc>
        <w:tc>
          <w:tcPr>
            <w:tcW w:w="0" w:type="auto"/>
            <w:tcBorders>
              <w:top w:val="single" w:sz="4" w:space="0" w:color="auto"/>
              <w:left w:val="single" w:sz="4" w:space="0" w:color="auto"/>
              <w:bottom w:val="single" w:sz="4" w:space="0" w:color="auto"/>
              <w:right w:val="nil"/>
            </w:tcBorders>
            <w:shd w:val="clear" w:color="000000" w:fill="FFFFFF"/>
            <w:noWrap/>
            <w:vAlign w:val="bottom"/>
            <w:hideMark/>
            <w:tcPrChange w:id="605" w:author="Jens-Rainer Ohm" w:date="2021-10-27T21:18:00Z">
              <w:tcPr>
                <w:tcW w:w="630" w:type="dxa"/>
                <w:tcBorders>
                  <w:top w:val="single" w:sz="4" w:space="0" w:color="auto"/>
                  <w:left w:val="single" w:sz="4" w:space="0" w:color="auto"/>
                  <w:bottom w:val="single" w:sz="4" w:space="0" w:color="auto"/>
                  <w:right w:val="nil"/>
                </w:tcBorders>
                <w:shd w:val="clear" w:color="000000" w:fill="FFFFFF"/>
                <w:noWrap/>
                <w:vAlign w:val="bottom"/>
                <w:hideMark/>
              </w:tcPr>
            </w:tcPrChange>
          </w:tcPr>
          <w:p w14:paraId="43EDB0AB" w14:textId="77777777" w:rsidR="00DE360F" w:rsidRPr="00DE360F" w:rsidRDefault="00DE360F" w:rsidP="00DE360F">
            <w:r w:rsidRPr="00DE360F">
              <w:t>-3%</w:t>
            </w:r>
          </w:p>
        </w:tc>
        <w:tc>
          <w:tcPr>
            <w:tcW w:w="0" w:type="auto"/>
            <w:tcBorders>
              <w:top w:val="nil"/>
              <w:left w:val="single" w:sz="8" w:space="0" w:color="auto"/>
              <w:bottom w:val="single" w:sz="4" w:space="0" w:color="auto"/>
              <w:right w:val="single" w:sz="4" w:space="0" w:color="auto"/>
            </w:tcBorders>
            <w:shd w:val="clear" w:color="000000" w:fill="FFFFFF"/>
            <w:noWrap/>
            <w:vAlign w:val="bottom"/>
            <w:hideMark/>
            <w:tcPrChange w:id="606" w:author="Jens-Rainer Ohm" w:date="2021-10-27T21:18:00Z">
              <w:tcPr>
                <w:tcW w:w="720" w:type="dxa"/>
                <w:tcBorders>
                  <w:top w:val="nil"/>
                  <w:left w:val="single" w:sz="8" w:space="0" w:color="auto"/>
                  <w:bottom w:val="single" w:sz="4" w:space="0" w:color="auto"/>
                  <w:right w:val="single" w:sz="4" w:space="0" w:color="auto"/>
                </w:tcBorders>
                <w:shd w:val="clear" w:color="000000" w:fill="FFFFFF"/>
                <w:noWrap/>
                <w:vAlign w:val="bottom"/>
                <w:hideMark/>
              </w:tcPr>
            </w:tcPrChange>
          </w:tcPr>
          <w:p w14:paraId="109F725B" w14:textId="77777777" w:rsidR="00DE360F" w:rsidRPr="00DE360F" w:rsidRDefault="00DE360F" w:rsidP="00DE360F">
            <w:r w:rsidRPr="00DE360F">
              <w:t>-3.3%</w:t>
            </w:r>
          </w:p>
        </w:tc>
        <w:tc>
          <w:tcPr>
            <w:tcW w:w="0" w:type="auto"/>
            <w:tcBorders>
              <w:top w:val="nil"/>
              <w:left w:val="nil"/>
              <w:bottom w:val="single" w:sz="4" w:space="0" w:color="auto"/>
              <w:right w:val="single" w:sz="4" w:space="0" w:color="auto"/>
            </w:tcBorders>
            <w:shd w:val="clear" w:color="000000" w:fill="FFFFFF"/>
            <w:noWrap/>
            <w:vAlign w:val="bottom"/>
            <w:hideMark/>
            <w:tcPrChange w:id="607" w:author="Jens-Rainer Ohm" w:date="2021-10-27T21:18:00Z">
              <w:tcPr>
                <w:tcW w:w="630" w:type="dxa"/>
                <w:tcBorders>
                  <w:top w:val="nil"/>
                  <w:left w:val="nil"/>
                  <w:bottom w:val="single" w:sz="4" w:space="0" w:color="auto"/>
                  <w:right w:val="single" w:sz="4" w:space="0" w:color="auto"/>
                </w:tcBorders>
                <w:shd w:val="clear" w:color="000000" w:fill="FFFFFF"/>
                <w:noWrap/>
                <w:vAlign w:val="bottom"/>
                <w:hideMark/>
              </w:tcPr>
            </w:tcPrChange>
          </w:tcPr>
          <w:p w14:paraId="4FF2C58E" w14:textId="77777777" w:rsidR="00DE360F" w:rsidRPr="00DE360F" w:rsidRDefault="00DE360F" w:rsidP="00DE360F">
            <w:r w:rsidRPr="00DE360F">
              <w:t>-2%</w:t>
            </w:r>
          </w:p>
        </w:tc>
        <w:tc>
          <w:tcPr>
            <w:tcW w:w="0" w:type="auto"/>
            <w:tcBorders>
              <w:top w:val="nil"/>
              <w:left w:val="nil"/>
              <w:bottom w:val="single" w:sz="4" w:space="0" w:color="auto"/>
              <w:right w:val="single" w:sz="8" w:space="0" w:color="auto"/>
            </w:tcBorders>
            <w:shd w:val="clear" w:color="000000" w:fill="FFFFFF"/>
            <w:noWrap/>
            <w:vAlign w:val="bottom"/>
            <w:hideMark/>
            <w:tcPrChange w:id="608" w:author="Jens-Rainer Ohm" w:date="2021-10-27T21:18:00Z">
              <w:tcPr>
                <w:tcW w:w="720" w:type="dxa"/>
                <w:tcBorders>
                  <w:top w:val="nil"/>
                  <w:left w:val="nil"/>
                  <w:bottom w:val="single" w:sz="4" w:space="0" w:color="auto"/>
                  <w:right w:val="single" w:sz="8" w:space="0" w:color="auto"/>
                </w:tcBorders>
                <w:shd w:val="clear" w:color="000000" w:fill="FFFFFF"/>
                <w:noWrap/>
                <w:vAlign w:val="bottom"/>
                <w:hideMark/>
              </w:tcPr>
            </w:tcPrChange>
          </w:tcPr>
          <w:p w14:paraId="2F91B0C7" w14:textId="77777777" w:rsidR="00DE360F" w:rsidRPr="00DE360F" w:rsidRDefault="00DE360F" w:rsidP="00DE360F">
            <w:r w:rsidRPr="00DE360F">
              <w:t>-2%</w:t>
            </w:r>
          </w:p>
        </w:tc>
        <w:tc>
          <w:tcPr>
            <w:tcW w:w="0" w:type="auto"/>
            <w:tcBorders>
              <w:top w:val="single" w:sz="4" w:space="0" w:color="auto"/>
              <w:left w:val="nil"/>
              <w:bottom w:val="single" w:sz="4" w:space="0" w:color="auto"/>
              <w:right w:val="single" w:sz="4" w:space="0" w:color="auto"/>
            </w:tcBorders>
            <w:shd w:val="clear" w:color="000000" w:fill="FFFFFF"/>
            <w:noWrap/>
            <w:vAlign w:val="bottom"/>
            <w:hideMark/>
            <w:tcPrChange w:id="609" w:author="Jens-Rainer Ohm" w:date="2021-10-27T21:18:00Z">
              <w:tcPr>
                <w:tcW w:w="596"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0337941E" w14:textId="77777777" w:rsidR="00DE360F" w:rsidRPr="00DE360F" w:rsidRDefault="00DE360F" w:rsidP="00DE360F">
            <w:r w:rsidRPr="00DE360F">
              <w:t>2.2</w:t>
            </w:r>
          </w:p>
        </w:tc>
        <w:tc>
          <w:tcPr>
            <w:tcW w:w="0" w:type="auto"/>
            <w:tcBorders>
              <w:top w:val="nil"/>
              <w:left w:val="single" w:sz="4" w:space="0" w:color="auto"/>
              <w:bottom w:val="single" w:sz="4" w:space="0" w:color="auto"/>
              <w:right w:val="single" w:sz="8" w:space="0" w:color="auto"/>
            </w:tcBorders>
            <w:shd w:val="clear" w:color="000000" w:fill="FFFFFF"/>
            <w:noWrap/>
            <w:vAlign w:val="bottom"/>
            <w:hideMark/>
            <w:tcPrChange w:id="610" w:author="Jens-Rainer Ohm" w:date="2021-10-27T21:18:00Z">
              <w:tcPr>
                <w:tcW w:w="772" w:type="dxa"/>
                <w:tcBorders>
                  <w:top w:val="nil"/>
                  <w:left w:val="single" w:sz="4" w:space="0" w:color="auto"/>
                  <w:bottom w:val="single" w:sz="4" w:space="0" w:color="auto"/>
                  <w:right w:val="single" w:sz="8" w:space="0" w:color="auto"/>
                </w:tcBorders>
                <w:shd w:val="clear" w:color="000000" w:fill="FFFFFF"/>
                <w:noWrap/>
                <w:vAlign w:val="bottom"/>
                <w:hideMark/>
              </w:tcPr>
            </w:tcPrChange>
          </w:tcPr>
          <w:p w14:paraId="063A03DD" w14:textId="77777777" w:rsidR="00DE360F" w:rsidRPr="00DE360F" w:rsidRDefault="00DE360F" w:rsidP="00DE360F">
            <w:r w:rsidRPr="00DE360F">
              <w:t>19</w:t>
            </w:r>
          </w:p>
        </w:tc>
      </w:tr>
      <w:tr w:rsidR="00DE360F" w:rsidRPr="00DE360F" w14:paraId="33CA56DE" w14:textId="77777777" w:rsidTr="00970243">
        <w:trPr>
          <w:trHeight w:val="300"/>
          <w:trPrChange w:id="611" w:author="Jens-Rainer Ohm" w:date="2021-10-27T21:18:00Z">
            <w:trPr>
              <w:trHeight w:val="300"/>
            </w:trPr>
          </w:trPrChange>
        </w:trPr>
        <w:tc>
          <w:tcPr>
            <w:tcW w:w="0" w:type="auto"/>
            <w:tcBorders>
              <w:top w:val="single" w:sz="8" w:space="0" w:color="auto"/>
              <w:left w:val="single" w:sz="8" w:space="0" w:color="auto"/>
              <w:bottom w:val="single" w:sz="8" w:space="0" w:color="auto"/>
              <w:right w:val="single" w:sz="8" w:space="0" w:color="auto"/>
            </w:tcBorders>
            <w:shd w:val="clear" w:color="000000" w:fill="FFFFFF"/>
            <w:noWrap/>
            <w:vAlign w:val="center"/>
            <w:hideMark/>
            <w:tcPrChange w:id="612" w:author="Jens-Rainer Ohm" w:date="2021-10-27T21:18:00Z">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tcPrChange>
          </w:tcPr>
          <w:p w14:paraId="3F5E6990" w14:textId="77777777" w:rsidR="00DE360F" w:rsidRPr="00DE360F" w:rsidRDefault="00DE360F" w:rsidP="00DE360F">
            <w:pPr>
              <w:rPr>
                <w:u w:val="single"/>
              </w:rPr>
            </w:pPr>
            <w:r w:rsidRPr="00DE360F">
              <w:rPr>
                <w:u w:val="single"/>
              </w:rPr>
              <w:t>JVET-X0118-4</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613" w:author="Jens-Rainer Ohm" w:date="2021-10-27T21:18:00Z">
              <w:tcPr>
                <w:tcW w:w="810"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24048C69" w14:textId="77777777" w:rsidR="00DE360F" w:rsidRPr="00DE360F" w:rsidRDefault="00DE360F" w:rsidP="00DE360F">
            <w:r w:rsidRPr="00DE360F">
              <w:t>4</w:t>
            </w:r>
          </w:p>
        </w:tc>
        <w:tc>
          <w:tcPr>
            <w:tcW w:w="0" w:type="auto"/>
            <w:tcBorders>
              <w:top w:val="nil"/>
              <w:left w:val="nil"/>
              <w:bottom w:val="single" w:sz="8" w:space="0" w:color="auto"/>
              <w:right w:val="single" w:sz="4" w:space="0" w:color="auto"/>
            </w:tcBorders>
            <w:shd w:val="clear" w:color="000000" w:fill="FFFFFF"/>
            <w:noWrap/>
            <w:vAlign w:val="bottom"/>
            <w:hideMark/>
            <w:tcPrChange w:id="614" w:author="Jens-Rainer Ohm" w:date="2021-10-27T21:18:00Z">
              <w:tcPr>
                <w:tcW w:w="1202" w:type="dxa"/>
                <w:tcBorders>
                  <w:top w:val="nil"/>
                  <w:left w:val="nil"/>
                  <w:bottom w:val="single" w:sz="8" w:space="0" w:color="auto"/>
                  <w:right w:val="single" w:sz="4" w:space="0" w:color="auto"/>
                </w:tcBorders>
                <w:shd w:val="clear" w:color="000000" w:fill="FFFFFF"/>
                <w:noWrap/>
                <w:vAlign w:val="bottom"/>
                <w:hideMark/>
              </w:tcPr>
            </w:tcPrChange>
          </w:tcPr>
          <w:p w14:paraId="5D8B5C7A" w14:textId="77777777" w:rsidR="00DE360F" w:rsidRPr="00DE360F" w:rsidRDefault="00DE360F" w:rsidP="00DE360F">
            <w:r w:rsidRPr="00DE360F">
              <w:t>11</w:t>
            </w:r>
          </w:p>
        </w:tc>
        <w:tc>
          <w:tcPr>
            <w:tcW w:w="0" w:type="auto"/>
            <w:tcBorders>
              <w:top w:val="nil"/>
              <w:left w:val="nil"/>
              <w:bottom w:val="single" w:sz="8" w:space="0" w:color="auto"/>
              <w:right w:val="single" w:sz="4" w:space="0" w:color="auto"/>
            </w:tcBorders>
            <w:shd w:val="clear" w:color="000000" w:fill="FFFFFF"/>
            <w:noWrap/>
            <w:vAlign w:val="bottom"/>
            <w:hideMark/>
            <w:tcPrChange w:id="615" w:author="Jens-Rainer Ohm" w:date="2021-10-27T21:18:00Z">
              <w:tcPr>
                <w:tcW w:w="717" w:type="dxa"/>
                <w:tcBorders>
                  <w:top w:val="nil"/>
                  <w:left w:val="nil"/>
                  <w:bottom w:val="single" w:sz="8" w:space="0" w:color="auto"/>
                  <w:right w:val="single" w:sz="4" w:space="0" w:color="auto"/>
                </w:tcBorders>
                <w:shd w:val="clear" w:color="000000" w:fill="FFFFFF"/>
                <w:noWrap/>
                <w:vAlign w:val="bottom"/>
                <w:hideMark/>
              </w:tcPr>
            </w:tcPrChange>
          </w:tcPr>
          <w:p w14:paraId="4667A756" w14:textId="77777777" w:rsidR="00DE360F" w:rsidRPr="00DE360F" w:rsidRDefault="00DE360F" w:rsidP="00DE360F">
            <w:r w:rsidRPr="00DE360F">
              <w:t>17</w:t>
            </w:r>
          </w:p>
        </w:tc>
        <w:tc>
          <w:tcPr>
            <w:tcW w:w="0" w:type="auto"/>
            <w:tcBorders>
              <w:top w:val="nil"/>
              <w:left w:val="nil"/>
              <w:bottom w:val="single" w:sz="8" w:space="0" w:color="auto"/>
              <w:right w:val="single" w:sz="4" w:space="0" w:color="auto"/>
            </w:tcBorders>
            <w:shd w:val="clear" w:color="000000" w:fill="FFFFFF"/>
            <w:noWrap/>
            <w:vAlign w:val="bottom"/>
            <w:hideMark/>
            <w:tcPrChange w:id="616" w:author="Jens-Rainer Ohm" w:date="2021-10-27T21:18:00Z">
              <w:tcPr>
                <w:tcW w:w="646" w:type="dxa"/>
                <w:tcBorders>
                  <w:top w:val="nil"/>
                  <w:left w:val="nil"/>
                  <w:bottom w:val="single" w:sz="8" w:space="0" w:color="auto"/>
                  <w:right w:val="single" w:sz="4" w:space="0" w:color="auto"/>
                </w:tcBorders>
                <w:shd w:val="clear" w:color="000000" w:fill="FFFFFF"/>
                <w:noWrap/>
                <w:vAlign w:val="bottom"/>
                <w:hideMark/>
              </w:tcPr>
            </w:tcPrChange>
          </w:tcPr>
          <w:p w14:paraId="118B611E" w14:textId="77777777" w:rsidR="00DE360F" w:rsidRPr="00DE360F" w:rsidRDefault="00DE360F" w:rsidP="00DE360F">
            <w:r w:rsidRPr="00DE360F">
              <w:t>int16</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617"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B196B54" w14:textId="77777777" w:rsidR="00DE360F" w:rsidRPr="00DE360F" w:rsidRDefault="00DE360F" w:rsidP="00DE360F">
            <w:r w:rsidRPr="00DE360F">
              <w:t>-2.9%</w:t>
            </w:r>
          </w:p>
        </w:tc>
        <w:tc>
          <w:tcPr>
            <w:tcW w:w="0" w:type="auto"/>
            <w:tcBorders>
              <w:top w:val="nil"/>
              <w:left w:val="nil"/>
              <w:bottom w:val="single" w:sz="8" w:space="0" w:color="auto"/>
              <w:right w:val="single" w:sz="4" w:space="0" w:color="auto"/>
            </w:tcBorders>
            <w:shd w:val="clear" w:color="000000" w:fill="FFFFFF"/>
            <w:noWrap/>
            <w:vAlign w:val="bottom"/>
            <w:hideMark/>
            <w:tcPrChange w:id="618" w:author="Jens-Rainer Ohm" w:date="2021-10-27T21:18:00Z">
              <w:tcPr>
                <w:tcW w:w="664" w:type="dxa"/>
                <w:tcBorders>
                  <w:top w:val="nil"/>
                  <w:left w:val="nil"/>
                  <w:bottom w:val="single" w:sz="8" w:space="0" w:color="auto"/>
                  <w:right w:val="single" w:sz="4" w:space="0" w:color="auto"/>
                </w:tcBorders>
                <w:shd w:val="clear" w:color="000000" w:fill="FFFFFF"/>
                <w:noWrap/>
                <w:vAlign w:val="bottom"/>
                <w:hideMark/>
              </w:tcPr>
            </w:tcPrChange>
          </w:tcPr>
          <w:p w14:paraId="09374E89" w14:textId="77777777" w:rsidR="00DE360F" w:rsidRPr="00DE360F" w:rsidRDefault="00DE360F" w:rsidP="00DE360F">
            <w:r w:rsidRPr="00DE360F">
              <w:t>-2%</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619" w:author="Jens-Rainer Ohm" w:date="2021-10-27T21:18:00Z">
              <w:tcPr>
                <w:tcW w:w="630"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29CC8928" w14:textId="77777777" w:rsidR="00DE360F" w:rsidRPr="00DE360F" w:rsidRDefault="00DE360F" w:rsidP="00DE360F">
            <w:r w:rsidRPr="00DE360F">
              <w:t>-2%</w:t>
            </w:r>
          </w:p>
        </w:tc>
        <w:tc>
          <w:tcPr>
            <w:tcW w:w="0" w:type="auto"/>
            <w:tcBorders>
              <w:top w:val="nil"/>
              <w:left w:val="single" w:sz="8" w:space="0" w:color="auto"/>
              <w:bottom w:val="single" w:sz="8" w:space="0" w:color="auto"/>
              <w:right w:val="single" w:sz="4" w:space="0" w:color="auto"/>
            </w:tcBorders>
            <w:shd w:val="clear" w:color="000000" w:fill="FFFFFF"/>
            <w:noWrap/>
            <w:vAlign w:val="bottom"/>
            <w:hideMark/>
            <w:tcPrChange w:id="620" w:author="Jens-Rainer Ohm" w:date="2021-10-27T21:18:00Z">
              <w:tcPr>
                <w:tcW w:w="720" w:type="dxa"/>
                <w:tcBorders>
                  <w:top w:val="nil"/>
                  <w:left w:val="single" w:sz="8" w:space="0" w:color="auto"/>
                  <w:bottom w:val="single" w:sz="8" w:space="0" w:color="auto"/>
                  <w:right w:val="single" w:sz="4" w:space="0" w:color="auto"/>
                </w:tcBorders>
                <w:shd w:val="clear" w:color="000000" w:fill="FFFFFF"/>
                <w:noWrap/>
                <w:vAlign w:val="bottom"/>
                <w:hideMark/>
              </w:tcPr>
            </w:tcPrChange>
          </w:tcPr>
          <w:p w14:paraId="26B67D87" w14:textId="77777777" w:rsidR="00DE360F" w:rsidRPr="00DE360F" w:rsidRDefault="00DE360F" w:rsidP="00DE360F">
            <w:r w:rsidRPr="00DE360F">
              <w:t>-2.9%</w:t>
            </w:r>
          </w:p>
        </w:tc>
        <w:tc>
          <w:tcPr>
            <w:tcW w:w="0" w:type="auto"/>
            <w:tcBorders>
              <w:top w:val="nil"/>
              <w:left w:val="nil"/>
              <w:bottom w:val="single" w:sz="8" w:space="0" w:color="auto"/>
              <w:right w:val="single" w:sz="4" w:space="0" w:color="auto"/>
            </w:tcBorders>
            <w:shd w:val="clear" w:color="000000" w:fill="FFFFFF"/>
            <w:noWrap/>
            <w:vAlign w:val="bottom"/>
            <w:hideMark/>
            <w:tcPrChange w:id="621" w:author="Jens-Rainer Ohm" w:date="2021-10-27T21:18:00Z">
              <w:tcPr>
                <w:tcW w:w="630" w:type="dxa"/>
                <w:tcBorders>
                  <w:top w:val="nil"/>
                  <w:left w:val="nil"/>
                  <w:bottom w:val="single" w:sz="8" w:space="0" w:color="auto"/>
                  <w:right w:val="single" w:sz="4" w:space="0" w:color="auto"/>
                </w:tcBorders>
                <w:shd w:val="clear" w:color="000000" w:fill="FFFFFF"/>
                <w:noWrap/>
                <w:vAlign w:val="bottom"/>
                <w:hideMark/>
              </w:tcPr>
            </w:tcPrChange>
          </w:tcPr>
          <w:p w14:paraId="41FA6E26" w14:textId="77777777" w:rsidR="00DE360F" w:rsidRPr="00DE360F" w:rsidRDefault="00DE360F" w:rsidP="00DE360F">
            <w:r w:rsidRPr="00DE360F">
              <w:t>-2%</w:t>
            </w:r>
          </w:p>
        </w:tc>
        <w:tc>
          <w:tcPr>
            <w:tcW w:w="0" w:type="auto"/>
            <w:tcBorders>
              <w:top w:val="nil"/>
              <w:left w:val="nil"/>
              <w:bottom w:val="single" w:sz="8" w:space="0" w:color="auto"/>
              <w:right w:val="single" w:sz="4" w:space="0" w:color="auto"/>
            </w:tcBorders>
            <w:shd w:val="clear" w:color="000000" w:fill="FFFFFF"/>
            <w:noWrap/>
            <w:vAlign w:val="bottom"/>
            <w:hideMark/>
            <w:tcPrChange w:id="622" w:author="Jens-Rainer Ohm" w:date="2021-10-27T21:18:00Z">
              <w:tcPr>
                <w:tcW w:w="720" w:type="dxa"/>
                <w:tcBorders>
                  <w:top w:val="nil"/>
                  <w:left w:val="nil"/>
                  <w:bottom w:val="single" w:sz="8" w:space="0" w:color="auto"/>
                  <w:right w:val="single" w:sz="4" w:space="0" w:color="auto"/>
                </w:tcBorders>
                <w:shd w:val="clear" w:color="000000" w:fill="FFFFFF"/>
                <w:noWrap/>
                <w:vAlign w:val="bottom"/>
                <w:hideMark/>
              </w:tcPr>
            </w:tcPrChange>
          </w:tcPr>
          <w:p w14:paraId="3F6073EF" w14:textId="77777777" w:rsidR="00DE360F" w:rsidRPr="00DE360F" w:rsidRDefault="00DE360F" w:rsidP="00DE360F">
            <w:r w:rsidRPr="00DE360F">
              <w:t>-2%</w:t>
            </w:r>
          </w:p>
        </w:tc>
        <w:tc>
          <w:tcPr>
            <w:tcW w:w="0" w:type="auto"/>
            <w:tcBorders>
              <w:top w:val="single" w:sz="4" w:space="0" w:color="auto"/>
              <w:left w:val="nil"/>
              <w:bottom w:val="single" w:sz="8" w:space="0" w:color="auto"/>
              <w:right w:val="single" w:sz="4" w:space="0" w:color="auto"/>
            </w:tcBorders>
            <w:shd w:val="clear" w:color="000000" w:fill="FFFFFF"/>
            <w:noWrap/>
            <w:vAlign w:val="bottom"/>
            <w:hideMark/>
            <w:tcPrChange w:id="623" w:author="Jens-Rainer Ohm" w:date="2021-10-27T21:18:00Z">
              <w:tcPr>
                <w:tcW w:w="596" w:type="dxa"/>
                <w:tcBorders>
                  <w:top w:val="single" w:sz="4" w:space="0" w:color="auto"/>
                  <w:left w:val="nil"/>
                  <w:bottom w:val="single" w:sz="8" w:space="0" w:color="auto"/>
                  <w:right w:val="single" w:sz="4" w:space="0" w:color="auto"/>
                </w:tcBorders>
                <w:shd w:val="clear" w:color="000000" w:fill="FFFFFF"/>
                <w:noWrap/>
                <w:vAlign w:val="bottom"/>
                <w:hideMark/>
              </w:tcPr>
            </w:tcPrChange>
          </w:tcPr>
          <w:p w14:paraId="724C6047" w14:textId="77777777" w:rsidR="00DE360F" w:rsidRPr="00DE360F" w:rsidRDefault="00DE360F" w:rsidP="00DE360F">
            <w:r w:rsidRPr="00DE360F">
              <w:t>2.2</w:t>
            </w:r>
          </w:p>
        </w:tc>
        <w:tc>
          <w:tcPr>
            <w:tcW w:w="0" w:type="auto"/>
            <w:tcBorders>
              <w:top w:val="nil"/>
              <w:left w:val="nil"/>
              <w:bottom w:val="single" w:sz="8" w:space="0" w:color="auto"/>
              <w:right w:val="single" w:sz="8" w:space="0" w:color="auto"/>
            </w:tcBorders>
            <w:shd w:val="clear" w:color="000000" w:fill="FFFFFF"/>
            <w:noWrap/>
            <w:vAlign w:val="bottom"/>
            <w:hideMark/>
            <w:tcPrChange w:id="624" w:author="Jens-Rainer Ohm" w:date="2021-10-27T21:18:00Z">
              <w:tcPr>
                <w:tcW w:w="772" w:type="dxa"/>
                <w:tcBorders>
                  <w:top w:val="nil"/>
                  <w:left w:val="nil"/>
                  <w:bottom w:val="single" w:sz="8" w:space="0" w:color="auto"/>
                  <w:right w:val="single" w:sz="8" w:space="0" w:color="auto"/>
                </w:tcBorders>
                <w:shd w:val="clear" w:color="000000" w:fill="FFFFFF"/>
                <w:noWrap/>
                <w:vAlign w:val="bottom"/>
                <w:hideMark/>
              </w:tcPr>
            </w:tcPrChange>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w:t>
      </w:r>
      <w:proofErr w:type="gramStart"/>
      <w:r>
        <w:t>seem</w:t>
      </w:r>
      <w:proofErr w:type="gramEnd"/>
      <w:r>
        <w:t xml:space="preserve">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xml:space="preserve">. This is however not based on NN technology, just using RPR technology for upsampling, and for each rate point </w:t>
      </w:r>
      <w:proofErr w:type="gramStart"/>
      <w:r w:rsidR="00A3066A">
        <w:t>making a decision</w:t>
      </w:r>
      <w:proofErr w:type="gramEnd"/>
      <w:r w:rsidR="00A3066A">
        <w:t xml:space="preserve">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 xml:space="preserve">of an intra prediction approach, including </w:t>
      </w:r>
      <w:proofErr w:type="gramStart"/>
      <w:r w:rsidR="00610875">
        <w:t>16 bit</w:t>
      </w:r>
      <w:proofErr w:type="gramEnd"/>
      <w:r w:rsidR="00610875">
        <w:t xml:space="preserve">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BB355E" w:rsidP="002B5B4F">
      <w:pPr>
        <w:pStyle w:val="berschrift9"/>
        <w:rPr>
          <w:rFonts w:eastAsia="Times New Roman"/>
          <w:szCs w:val="24"/>
          <w:lang w:val="en-CA"/>
        </w:rPr>
      </w:pPr>
      <w:hyperlink r:id="rId184"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w:t>
      </w:r>
      <w:proofErr w:type="gramStart"/>
      <w:r w:rsidRPr="00996EA9">
        <w:t>[ ]</w:t>
      </w:r>
      <w:proofErr w:type="gramEnd"/>
      <w:r w:rsidRPr="00996EA9">
        <w:t>,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lastRenderedPageBreak/>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625" w:name="_Ref76024363"/>
      <w:r>
        <w:t xml:space="preserve">Fig. </w:t>
      </w:r>
      <w:fldSimple w:instr=" SEQ Figure \* ARABIC ">
        <w:r>
          <w:rPr>
            <w:noProof/>
          </w:rPr>
          <w:t>1</w:t>
        </w:r>
      </w:fldSimple>
      <w:bookmarkEnd w:id="625"/>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86"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626" w:name="_Ref75876603"/>
      <w:bookmarkStart w:id="627" w:name="_Ref75947422"/>
      <w:r>
        <w:t>Fig.</w:t>
      </w:r>
      <w:bookmarkEnd w:id="626"/>
      <w:r>
        <w:t xml:space="preserve"> </w:t>
      </w:r>
      <w:bookmarkEnd w:id="627"/>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BB355E" w:rsidP="002B5B4F">
      <w:pPr>
        <w:pStyle w:val="berschrift9"/>
        <w:rPr>
          <w:rFonts w:eastAsia="Times New Roman"/>
          <w:szCs w:val="24"/>
          <w:lang w:val="en-CA"/>
        </w:rPr>
      </w:pPr>
      <w:hyperlink r:id="rId188"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w:t>
      </w:r>
      <w:r>
        <w:lastRenderedPageBreak/>
        <w:t xml:space="preserve">platform, it is reported that </w:t>
      </w:r>
      <w:r>
        <w:rPr>
          <w:lang w:val="en-CA"/>
        </w:rPr>
        <w:t xml:space="preserve">luma BD-Rate of 1.14%, 0.99%, and 1.62% can be achieved </w:t>
      </w:r>
      <w:r>
        <w:t xml:space="preserve">from RA, LB and AI </w:t>
      </w:r>
      <w:r>
        <w:rPr>
          <w:lang w:val="en-CA"/>
        </w:rPr>
        <w:t>configurations, respectively.</w:t>
      </w:r>
    </w:p>
    <w:p w14:paraId="57889EA1" w14:textId="38AE313B" w:rsidR="00C13962" w:rsidRDefault="002C742D" w:rsidP="00C13962">
      <w:r>
        <w:t xml:space="preserve">Significantly less complexity than </w:t>
      </w:r>
      <w:r w:rsidR="000F0F9E">
        <w:t>JVET-</w:t>
      </w:r>
      <w:r>
        <w:t>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BB355E" w:rsidP="002B5B4F">
      <w:pPr>
        <w:pStyle w:val="berschrift9"/>
        <w:rPr>
          <w:rFonts w:eastAsia="Times New Roman"/>
          <w:szCs w:val="24"/>
          <w:lang w:val="en-CA"/>
        </w:rPr>
      </w:pPr>
      <w:hyperlink r:id="rId189"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BB355E" w:rsidP="002B5B4F">
      <w:pPr>
        <w:pStyle w:val="berschrift9"/>
        <w:rPr>
          <w:rFonts w:eastAsia="Times New Roman"/>
          <w:szCs w:val="24"/>
          <w:lang w:val="en-CA"/>
        </w:rPr>
      </w:pPr>
      <w:hyperlink r:id="rId190"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BB355E" w:rsidP="002B5B4F">
      <w:pPr>
        <w:pStyle w:val="berschrift9"/>
        <w:rPr>
          <w:rFonts w:eastAsia="Times New Roman"/>
          <w:szCs w:val="24"/>
          <w:lang w:val="en-CA"/>
        </w:rPr>
      </w:pPr>
      <w:hyperlink r:id="rId191"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0DA3883E" w:rsidR="007745C1" w:rsidRDefault="007745C1" w:rsidP="00C13962">
      <w:r>
        <w:t xml:space="preserve">4 models are used (compared to 24 in </w:t>
      </w:r>
      <w:r w:rsidR="000F0F9E">
        <w:t>JVET-</w:t>
      </w:r>
      <w:r>
        <w:t>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43B70136" w:rsidR="0001797C" w:rsidRDefault="0001797C" w:rsidP="00C13962">
      <w:r>
        <w:t xml:space="preserve">The proponents suggested to select their proposal as a “base software” for the NN exploration. Other experts expressed that </w:t>
      </w:r>
      <w:r w:rsidR="00860059">
        <w:t xml:space="preserve">at this moment the status of the exploration does not yet justify an official software package </w:t>
      </w:r>
      <w:r w:rsidR="00860059">
        <w:lastRenderedPageBreak/>
        <w:t>development. I</w:t>
      </w:r>
      <w:r>
        <w:t xml:space="preserve">t would be more </w:t>
      </w:r>
      <w:r w:rsidR="00A83D3B">
        <w:t>desirable to investigate the interrelationship with ECM (see discussion on this elsewhere).</w:t>
      </w:r>
    </w:p>
    <w:p w14:paraId="10206AB2" w14:textId="2840D895" w:rsidR="00A902D5" w:rsidRDefault="00A902D5" w:rsidP="00C13962">
      <w:r>
        <w:t>It is also pointed out that there was an agreement at the previous meeting (and confirmed in the current meeting, see notes under BoG report), that for a proposal considered for “adoption” also the training process should be cross-checked.</w:t>
      </w:r>
    </w:p>
    <w:p w14:paraId="2C4C5468" w14:textId="01ECEDED" w:rsidR="001A647A" w:rsidRPr="008C3C93" w:rsidRDefault="001A647A" w:rsidP="00C13962">
      <w:r>
        <w:t>The proposal could also be kept in the EE on loop filters without further modification, and get a cross-check done</w:t>
      </w:r>
      <w:r w:rsidR="00A902D5">
        <w:t xml:space="preserve"> (for inference at least, and possibly for training).</w:t>
      </w:r>
    </w:p>
    <w:p w14:paraId="7B9C91EC" w14:textId="06153443" w:rsidR="00131D30" w:rsidRPr="008C3C93" w:rsidRDefault="00BB355E" w:rsidP="002B5B4F">
      <w:pPr>
        <w:pStyle w:val="berschrift9"/>
        <w:rPr>
          <w:rFonts w:eastAsia="Times New Roman"/>
          <w:szCs w:val="24"/>
          <w:lang w:val="en-CA"/>
        </w:rPr>
      </w:pPr>
      <w:hyperlink r:id="rId192"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w:t>
      </w:r>
      <w:proofErr w:type="gramStart"/>
      <w:r>
        <w:rPr>
          <w:szCs w:val="22"/>
          <w:lang w:val="en-CA"/>
        </w:rPr>
        <w:t>this experiments</w:t>
      </w:r>
      <w:proofErr w:type="gramEnd"/>
      <w:r>
        <w:rPr>
          <w:szCs w:val="22"/>
          <w:lang w:val="en-CA"/>
        </w:rPr>
        <w:t>,</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5426B839" w14:textId="167C3FED" w:rsidR="00D11740" w:rsidRPr="008C3C93" w:rsidRDefault="00BB355E" w:rsidP="002B5B4F">
      <w:pPr>
        <w:pStyle w:val="berschrift9"/>
        <w:rPr>
          <w:rFonts w:eastAsia="Times New Roman"/>
          <w:szCs w:val="24"/>
          <w:lang w:val="en-CA"/>
        </w:rPr>
      </w:pPr>
      <w:hyperlink r:id="rId193"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0BD92B62" w:rsidR="00276930" w:rsidRDefault="00276930" w:rsidP="00276930">
      <w:r>
        <w:t xml:space="preserve">No need for presentation, largely identical with JVET-W0105 which </w:t>
      </w:r>
      <w:r w:rsidR="00C46C40">
        <w:t xml:space="preserve">was </w:t>
      </w:r>
      <w:r>
        <w:t>presented in previous meeting.</w:t>
      </w:r>
    </w:p>
    <w:p w14:paraId="37AD1541" w14:textId="04302326" w:rsidR="00C13962" w:rsidRDefault="00C13962" w:rsidP="00C13962"/>
    <w:p w14:paraId="1A501FE3" w14:textId="146C4AD0" w:rsidR="00CA11BD" w:rsidRPr="00E45029" w:rsidRDefault="00BB355E" w:rsidP="00BA5696">
      <w:pPr>
        <w:pStyle w:val="berschrift9"/>
        <w:rPr>
          <w:rFonts w:eastAsia="Times New Roman"/>
          <w:szCs w:val="24"/>
          <w:lang w:eastAsia="en-DE"/>
        </w:rPr>
      </w:pPr>
      <w:hyperlink r:id="rId194"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95"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w:t>
      </w:r>
    </w:p>
    <w:p w14:paraId="45C10E58" w14:textId="77777777" w:rsidR="00CA11BD" w:rsidRPr="008C3C93" w:rsidRDefault="00CA11BD" w:rsidP="00C13962"/>
    <w:p w14:paraId="0FB59042" w14:textId="2C351B78" w:rsidR="00D11740" w:rsidRPr="008C3C93" w:rsidRDefault="00BB355E" w:rsidP="002B5B4F">
      <w:pPr>
        <w:pStyle w:val="berschrift9"/>
        <w:rPr>
          <w:rFonts w:eastAsia="Times New Roman"/>
          <w:szCs w:val="24"/>
          <w:lang w:val="en-CA"/>
        </w:rPr>
      </w:pPr>
      <w:hyperlink r:id="rId196"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BB355E" w:rsidP="002B5B4F">
      <w:pPr>
        <w:pStyle w:val="berschrift9"/>
        <w:rPr>
          <w:rFonts w:eastAsia="Times New Roman"/>
          <w:szCs w:val="24"/>
          <w:lang w:val="en-CA"/>
        </w:rPr>
      </w:pPr>
      <w:hyperlink r:id="rId197"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 xml:space="preserve">Encoding time is approx. 125% as always both resolutions are encoded to decide which one is </w:t>
      </w:r>
      <w:proofErr w:type="gramStart"/>
      <w:r>
        <w:t>better.Almost</w:t>
      </w:r>
      <w:proofErr w:type="gramEnd"/>
      <w:r>
        <w:t xml:space="preserve"> only used for class A1, and only at lowest rate point.</w:t>
      </w:r>
    </w:p>
    <w:p w14:paraId="0A2AB103" w14:textId="6EF695C5" w:rsidR="00287035" w:rsidRPr="008C3C93" w:rsidRDefault="00BB355E" w:rsidP="002B5B4F">
      <w:pPr>
        <w:pStyle w:val="berschrift9"/>
        <w:rPr>
          <w:rFonts w:eastAsia="Times New Roman"/>
          <w:szCs w:val="24"/>
          <w:lang w:val="en-CA"/>
        </w:rPr>
      </w:pPr>
      <w:hyperlink r:id="rId198"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p>
    <w:p w14:paraId="6F036571" w14:textId="77777777" w:rsidR="00C42B3E" w:rsidRPr="00C42B3E" w:rsidRDefault="00C42B3E" w:rsidP="00C42B3E">
      <w:pPr>
        <w:spacing w:before="0"/>
        <w:textAlignment w:val="baseline"/>
        <w:rPr>
          <w:rFonts w:eastAsia="Times New Roman"/>
          <w:lang w:val="en-CA"/>
        </w:rPr>
      </w:pPr>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p>
    <w:p w14:paraId="2E377E8A" w14:textId="2F73FBCD" w:rsidR="004816C7" w:rsidRDefault="004816C7" w:rsidP="00C13962">
      <w:r>
        <w:t>Numbers above are for “test 4” (lowest complexity version</w:t>
      </w:r>
      <w:r w:rsidR="001F61B3">
        <w:t>, integer 16 bit</w:t>
      </w:r>
      <w:r>
        <w:t>).</w:t>
      </w:r>
    </w:p>
    <w:p w14:paraId="09BE8686" w14:textId="0153202B" w:rsidR="004816C7" w:rsidRDefault="004816C7" w:rsidP="00C13962">
      <w:r>
        <w:t>For test 1 (highest complexity) version luma gains are 3.3%, 1.6% for AI/RA</w:t>
      </w:r>
      <w:r w:rsidR="001F61B3">
        <w:t>.</w:t>
      </w:r>
    </w:p>
    <w:p w14:paraId="3333B4CD" w14:textId="0CC51F6C" w:rsidR="004816C7" w:rsidRDefault="004816C7" w:rsidP="00C13962">
      <w:r>
        <w:t>Cross-checker report</w:t>
      </w:r>
      <w:r w:rsidR="001F61B3">
        <w:t>s perfect matching for integer version.</w:t>
      </w:r>
    </w:p>
    <w:p w14:paraId="21E0B952" w14:textId="2869276B" w:rsidR="004816C7" w:rsidRPr="008C3C93" w:rsidRDefault="004816C7" w:rsidP="00C13962">
      <w:r>
        <w:t>Candidate for testing on top of ECM.</w:t>
      </w:r>
    </w:p>
    <w:p w14:paraId="7D8940E9" w14:textId="60D0BC09" w:rsidR="00287035" w:rsidRPr="008C3C93" w:rsidRDefault="00BB355E" w:rsidP="002B5B4F">
      <w:pPr>
        <w:pStyle w:val="berschrift9"/>
        <w:rPr>
          <w:rFonts w:eastAsia="Times New Roman"/>
          <w:szCs w:val="24"/>
          <w:lang w:val="en-CA"/>
        </w:rPr>
      </w:pPr>
      <w:hyperlink r:id="rId199"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BB355E" w:rsidP="002B5B4F">
      <w:pPr>
        <w:pStyle w:val="berschrift9"/>
        <w:rPr>
          <w:rFonts w:eastAsia="Times New Roman"/>
          <w:szCs w:val="24"/>
          <w:lang w:val="en-CA"/>
        </w:rPr>
      </w:pPr>
      <w:hyperlink r:id="rId200"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712922FC" w:rsidR="000E06D0" w:rsidRPr="008C3C93" w:rsidRDefault="000E06D0" w:rsidP="000E06D0">
      <w:r w:rsidRPr="008C3C93">
        <w:t xml:space="preserve">Contributions in this area were discussed in session </w:t>
      </w:r>
      <w:r w:rsidR="001F61B3">
        <w:t>11</w:t>
      </w:r>
      <w:r w:rsidR="001F61B3" w:rsidRPr="008C3C93">
        <w:t xml:space="preserve"> </w:t>
      </w:r>
      <w:r w:rsidRPr="008C3C93">
        <w:t xml:space="preserve">at </w:t>
      </w:r>
      <w:r w:rsidR="001F61B3">
        <w:t>1315</w:t>
      </w:r>
      <w:r w:rsidRPr="008C3C93">
        <w:t>–</w:t>
      </w:r>
      <w:r w:rsidR="00BD5E28">
        <w:t>1500</w:t>
      </w:r>
      <w:r w:rsidR="00BD5E28" w:rsidRPr="008C3C93">
        <w:t xml:space="preserve"> </w:t>
      </w:r>
      <w:r w:rsidRPr="008C3C93">
        <w:t xml:space="preserve">UTC on </w:t>
      </w:r>
      <w:r w:rsidR="001F61B3">
        <w:t>Fri</w:t>
      </w:r>
      <w:r w:rsidR="001F61B3" w:rsidRPr="008C3C93">
        <w:t xml:space="preserve">day </w:t>
      </w:r>
      <w:r w:rsidR="001F61B3">
        <w:t>8</w:t>
      </w:r>
      <w:r w:rsidR="001F61B3" w:rsidRPr="008C3C93">
        <w:t xml:space="preserve"> </w:t>
      </w:r>
      <w:r w:rsidRPr="008C3C93">
        <w:t xml:space="preserve">Oct. 2021 (chaired by </w:t>
      </w:r>
      <w:r w:rsidR="001F61B3">
        <w:t>JRO</w:t>
      </w:r>
      <w:r w:rsidRPr="008C3C93">
        <w:t>)</w:t>
      </w:r>
      <w:r w:rsidR="00D8603C">
        <w:t xml:space="preserve">, and session 14 </w:t>
      </w:r>
      <w:r w:rsidR="00D8603C" w:rsidRPr="008C3C93">
        <w:t xml:space="preserve">at </w:t>
      </w:r>
      <w:r w:rsidR="00D8603C">
        <w:t>1300</w:t>
      </w:r>
      <w:r w:rsidR="00D8603C" w:rsidRPr="008C3C93">
        <w:t>–</w:t>
      </w:r>
      <w:r w:rsidR="00AF70D6">
        <w:t>1400</w:t>
      </w:r>
      <w:r w:rsidR="00D8603C" w:rsidRPr="008C3C93">
        <w:t xml:space="preserve"> UTC on </w:t>
      </w:r>
      <w:r w:rsidR="00D8603C">
        <w:t>Mon</w:t>
      </w:r>
      <w:r w:rsidR="00D8603C" w:rsidRPr="008C3C93">
        <w:t xml:space="preserve">day </w:t>
      </w:r>
      <w:r w:rsidR="00D8603C">
        <w:t>11</w:t>
      </w:r>
      <w:r w:rsidR="00D8603C" w:rsidRPr="008C3C93">
        <w:t xml:space="preserve"> Oct. 2021 (chaired by </w:t>
      </w:r>
      <w:r w:rsidR="00D8603C">
        <w:t>JRO</w:t>
      </w:r>
      <w:r w:rsidR="00D8603C" w:rsidRPr="008C3C93">
        <w:t>)</w:t>
      </w:r>
      <w:r w:rsidRPr="008C3C93">
        <w:t>.</w:t>
      </w:r>
    </w:p>
    <w:p w14:paraId="396A371E" w14:textId="2F8BB13B" w:rsidR="009F5910" w:rsidRPr="008C3C93" w:rsidRDefault="00BB355E" w:rsidP="002B5B4F">
      <w:pPr>
        <w:pStyle w:val="berschrift9"/>
        <w:rPr>
          <w:rFonts w:eastAsia="Times New Roman"/>
          <w:szCs w:val="24"/>
          <w:lang w:val="en-CA"/>
        </w:rPr>
      </w:pPr>
      <w:hyperlink r:id="rId201"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lang w:val="en-CA"/>
        </w:rPr>
      </w:pPr>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p>
    <w:p w14:paraId="682DE2F7" w14:textId="3140C6A8" w:rsidR="001F61B3" w:rsidRPr="001F61B3" w:rsidRDefault="001F61B3" w:rsidP="001F61B3">
      <w:pPr>
        <w:rPr>
          <w:lang w:val="en-CA"/>
        </w:rPr>
      </w:pPr>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w:t>
      </w:r>
      <w:r w:rsidRPr="001F61B3">
        <w:rPr>
          <w:lang w:val="en-CA"/>
        </w:rPr>
        <w:lastRenderedPageBreak/>
        <w:t xml:space="preserve">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p>
    <w:p w14:paraId="43690BBA" w14:textId="77777777" w:rsidR="001F61B3" w:rsidRPr="001F61B3" w:rsidRDefault="001F61B3" w:rsidP="001F61B3">
      <w:pPr>
        <w:rPr>
          <w:lang w:val="en-CA"/>
        </w:rPr>
      </w:pPr>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p>
    <w:p w14:paraId="2FF3AAEC" w14:textId="77777777" w:rsidR="001F61B3" w:rsidRPr="001F61B3" w:rsidRDefault="001F61B3" w:rsidP="001F61B3">
      <w:pPr>
        <w:rPr>
          <w:lang w:val="en-CA"/>
        </w:rPr>
      </w:pPr>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18DE72E4" w:rsidR="00BB355E" w:rsidRPr="004C7450" w:rsidRDefault="00BB355E" w:rsidP="001F61B3">
                            <w:pPr>
                              <w:rPr>
                                <w:i/>
                                <w:iCs/>
                              </w:rPr>
                            </w:pPr>
                            <w:bookmarkStart w:id="628"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628"/>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18DE72E4" w:rsidR="00BB355E" w:rsidRPr="004C7450" w:rsidRDefault="00BB355E" w:rsidP="001F61B3">
                      <w:pPr>
                        <w:rPr>
                          <w:i/>
                          <w:iCs/>
                        </w:rPr>
                      </w:pPr>
                      <w:bookmarkStart w:id="629"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629"/>
                      <w:r w:rsidRPr="00750C26">
                        <w:rPr>
                          <w:lang w:val="en-CA"/>
                        </w:rPr>
                        <w:t xml:space="preserve">. </w:t>
                      </w:r>
                      <w:r w:rsidRPr="00750C26">
                        <w:rPr>
                          <w:i/>
                          <w:iCs/>
                          <w:lang w:val="en-CA"/>
                        </w:rPr>
                        <w:t>(a)</w:t>
                      </w:r>
                      <w:r w:rsidRPr="00750C26">
                        <w:t xml:space="preserve"> </w:t>
                      </w:r>
                      <w:r w:rsidRPr="00750C26">
                        <w:rPr>
                          <w:i/>
                          <w:iCs/>
                        </w:rPr>
                        <w:t>Architecture of GRDN.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p>
    <w:p w14:paraId="1D1AEFE4" w14:textId="45AA2AED" w:rsidR="00C13962" w:rsidRDefault="00B61170" w:rsidP="00C13962">
      <w:r>
        <w:t>Note: Positive BD rate numbers in the abstract mean reduction</w:t>
      </w:r>
    </w:p>
    <w:p w14:paraId="2C3D93E0" w14:textId="713B1AA5" w:rsidR="00B61170" w:rsidRDefault="00B61170" w:rsidP="00C13962">
      <w:r>
        <w:t>Loss of “student” compared to “teacher” is around 1% for AI, 0.5% for RA; 7x reduction of kMAC/pix</w:t>
      </w:r>
    </w:p>
    <w:p w14:paraId="4D81514B" w14:textId="09C070B4" w:rsidR="00B61170" w:rsidRDefault="00B61170" w:rsidP="00C13962">
      <w:r>
        <w:t>Two rounds of training were used</w:t>
      </w:r>
      <w:r w:rsidR="008A03D1">
        <w:t xml:space="preserve"> for the student.</w:t>
      </w:r>
    </w:p>
    <w:p w14:paraId="7E89CC4E" w14:textId="25A590CF" w:rsidR="00B61170" w:rsidRDefault="00B61170" w:rsidP="00C13962">
      <w:r>
        <w:t xml:space="preserve">Would be interesting to see results for classes A and B, where gain is usually higher when high-resolution video is used for training (which was </w:t>
      </w:r>
      <w:r w:rsidR="008A03D1">
        <w:t>the case here).</w:t>
      </w:r>
    </w:p>
    <w:p w14:paraId="5BB1096C" w14:textId="61F2D333" w:rsidR="008A03D1" w:rsidRDefault="008A03D1" w:rsidP="00C13962">
      <w:r>
        <w:t>No interest in joining the EE at this time.</w:t>
      </w:r>
    </w:p>
    <w:p w14:paraId="71F8DD60" w14:textId="77777777" w:rsidR="00B61170" w:rsidRPr="008C3C93" w:rsidRDefault="00B61170" w:rsidP="00C13962"/>
    <w:p w14:paraId="48C22B27" w14:textId="24EEA0ED" w:rsidR="00C73157" w:rsidRPr="008C3C93" w:rsidRDefault="00BB355E" w:rsidP="002B5B4F">
      <w:pPr>
        <w:pStyle w:val="berschrift9"/>
        <w:rPr>
          <w:rFonts w:eastAsia="Times New Roman"/>
          <w:szCs w:val="24"/>
          <w:lang w:val="en-CA"/>
        </w:rPr>
      </w:pPr>
      <w:hyperlink r:id="rId203"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24DBF264" w14:textId="65E83297" w:rsidR="00C13962" w:rsidRDefault="008A03D1" w:rsidP="00C13962">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r w:rsidR="00357940">
        <w:t>22 models in total</w:t>
      </w:r>
    </w:p>
    <w:p w14:paraId="6FDA4806" w14:textId="3BC97C31" w:rsidR="00357940" w:rsidRDefault="00357940" w:rsidP="00C13962">
      <w:r>
        <w:t>Q: Gain of attention model which is new? Not known.</w:t>
      </w:r>
    </w:p>
    <w:p w14:paraId="3BAE2AD5" w14:textId="1093F3C5" w:rsidR="00357940" w:rsidRDefault="002E1755" w:rsidP="00C13962">
      <w:r>
        <w:t xml:space="preserve">The proposal is built on top of W0113, but combines some elements from W0100. </w:t>
      </w:r>
      <w:r w:rsidR="00357940">
        <w:t>Difference of model selection compared to W01</w:t>
      </w:r>
      <w:r>
        <w:t>00</w:t>
      </w:r>
      <w:r w:rsidR="00357940">
        <w:t xml:space="preserve">? </w:t>
      </w:r>
      <w:r>
        <w:t>Similar, also</w:t>
      </w:r>
      <w:r w:rsidR="00357940">
        <w:t xml:space="preserve"> uses block selection at block level, </w:t>
      </w:r>
      <w:r>
        <w:t xml:space="preserve">with additional input </w:t>
      </w:r>
      <w:r>
        <w:lastRenderedPageBreak/>
        <w:t>parameters such as partitioning</w:t>
      </w:r>
      <w:r w:rsidR="00357940">
        <w:t>.</w:t>
      </w:r>
      <w:r>
        <w:t xml:space="preserve"> Different from W0100, chroma is used as input to the luma filter. In total more complex than W0113, also more memory.</w:t>
      </w:r>
    </w:p>
    <w:p w14:paraId="3FBA82A6" w14:textId="16FB7388" w:rsidR="002E1755" w:rsidRDefault="002E1755" w:rsidP="00C13962">
      <w:r>
        <w:t>Is it known how much gain the additional elements give? Partitioning gives approx. 0.7%</w:t>
      </w:r>
    </w:p>
    <w:p w14:paraId="5BFE48B0" w14:textId="21219D3D" w:rsidR="00C73157" w:rsidRPr="008C3C93" w:rsidRDefault="00BB355E" w:rsidP="002B5B4F">
      <w:pPr>
        <w:pStyle w:val="berschrift9"/>
        <w:rPr>
          <w:rFonts w:eastAsia="Times New Roman"/>
          <w:szCs w:val="24"/>
          <w:lang w:val="en-CA"/>
        </w:rPr>
      </w:pPr>
      <w:hyperlink r:id="rId204"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Times New Roman"/>
          <w:sz w:val="24"/>
          <w:szCs w:val="24"/>
          <w:lang w:val="en-CA" w:eastAsia="zh-CN"/>
        </w:rPr>
      </w:pPr>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w:t>
      </w:r>
      <w:proofErr w:type="gramStart"/>
      <w:r w:rsidRPr="00557224">
        <w:rPr>
          <w:rFonts w:eastAsia="Times New Roman"/>
          <w:sz w:val="24"/>
          <w:szCs w:val="24"/>
          <w:lang w:val="en-CA" w:eastAsia="zh-CN"/>
        </w:rPr>
        <w:t>{ 7.15</w:t>
      </w:r>
      <w:proofErr w:type="gramEnd"/>
      <w:r w:rsidRPr="00557224">
        <w:rPr>
          <w:rFonts w:eastAsia="Times New Roman"/>
          <w:sz w:val="24"/>
          <w:szCs w:val="24"/>
          <w:lang w:val="en-CA" w:eastAsia="zh-CN"/>
        </w:rPr>
        <w:t xml:space="preserve">%,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 xml:space="preserve">D-rate savings are reported with RA, LB and AI configurations, respectively. For the filter test 2, </w:t>
      </w:r>
      <w:proofErr w:type="gramStart"/>
      <w:r w:rsidRPr="00557224">
        <w:rPr>
          <w:rFonts w:eastAsia="Times New Roman"/>
          <w:sz w:val="24"/>
          <w:szCs w:val="24"/>
          <w:lang w:val="en-CA" w:eastAsia="zh-CN"/>
        </w:rPr>
        <w:t>{ 4.04</w:t>
      </w:r>
      <w:proofErr w:type="gramEnd"/>
      <w:r w:rsidRPr="00557224">
        <w:rPr>
          <w:rFonts w:eastAsia="Times New Roman"/>
          <w:sz w:val="24"/>
          <w:szCs w:val="24"/>
          <w:lang w:val="en-CA" w:eastAsia="zh-CN"/>
        </w:rPr>
        <w:t>%,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p>
    <w:p w14:paraId="4D4B4E9C" w14:textId="7DBABA0D" w:rsidR="000D3DEE" w:rsidRDefault="000D3DEE" w:rsidP="00C13962">
      <w:r>
        <w:t>For B slices, the filter is operated in parallel with DBF/SAO, and the better is selected (slice level switching).</w:t>
      </w:r>
    </w:p>
    <w:p w14:paraId="29C96A9E" w14:textId="1CE510A4" w:rsidR="000D3DEE" w:rsidRDefault="000D3DEE" w:rsidP="00C13962">
      <w:r>
        <w:t>For I slices, it replaces DBF/SAO.</w:t>
      </w:r>
    </w:p>
    <w:p w14:paraId="7C25C65A" w14:textId="55AE63E6" w:rsidR="00917F26" w:rsidRDefault="000D3DEE" w:rsidP="00C13962">
      <w:r>
        <w:t xml:space="preserve">2 models per filter. Less complex than </w:t>
      </w:r>
      <w:r w:rsidR="000F0F9E">
        <w:t>JVET-</w:t>
      </w:r>
      <w:r>
        <w:t>X0055</w:t>
      </w:r>
    </w:p>
    <w:p w14:paraId="24332B29" w14:textId="675D0DEF" w:rsidR="000D3DEE" w:rsidRPr="008C3C93" w:rsidRDefault="000D3DEE" w:rsidP="000D3DEE">
      <w:r>
        <w:t xml:space="preserve">As elements proposed in </w:t>
      </w:r>
      <w:r w:rsidR="000F0F9E">
        <w:t>JVET-</w:t>
      </w:r>
      <w:r>
        <w:t xml:space="preserve">X0054 and </w:t>
      </w:r>
      <w:r w:rsidR="000F0F9E">
        <w:t>JVET-</w:t>
      </w:r>
      <w:r>
        <w:t>X0055, usage of partitioning information could be interesting for EE investigation.</w:t>
      </w:r>
    </w:p>
    <w:p w14:paraId="52DDDB4E" w14:textId="77777777" w:rsidR="000D3DEE" w:rsidRPr="008C3C93" w:rsidRDefault="000D3DEE" w:rsidP="00C13962"/>
    <w:p w14:paraId="6F303C7A" w14:textId="3F2E45B4" w:rsidR="00131D30" w:rsidRPr="008C3C93" w:rsidRDefault="00BB355E" w:rsidP="002B5B4F">
      <w:pPr>
        <w:pStyle w:val="berschrift9"/>
        <w:rPr>
          <w:rFonts w:eastAsia="Times New Roman"/>
          <w:szCs w:val="24"/>
          <w:lang w:val="en-CA"/>
        </w:rPr>
      </w:pPr>
      <w:hyperlink r:id="rId205"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32A5FC4D" w14:textId="24CCEC84" w:rsidR="00DB5735" w:rsidRDefault="00DB5735" w:rsidP="00DB5735">
      <w:pPr>
        <w:textAlignment w:val="baseline"/>
        <w:rPr>
          <w:lang w:val="en-CA"/>
        </w:rPr>
      </w:pPr>
      <w:r w:rsidRPr="00DB5735">
        <w:rPr>
          <w:lang w:val="en-CA"/>
        </w:rPr>
        <w:t>This EE related contribution studies the performance of the network tested in EE1-2.2 with simplified models. In this simplified version, the number of feature maps is reduced, resulting in roughly 43% lower kMAC/pixel comparing to the models tested in EE1-2.2.</w:t>
      </w:r>
      <w:r w:rsidRPr="00DB5735">
        <w:rPr>
          <w:szCs w:val="22"/>
          <w:lang w:val="en-CA"/>
        </w:rPr>
        <w:t xml:space="preserve"> The simulation results reportedly show </w:t>
      </w:r>
      <w:r w:rsidRPr="00DB5735">
        <w:rPr>
          <w:lang w:eastAsia="zh-CN"/>
        </w:rPr>
        <w:t>{-6.15%, 5.58%, -2.31%</w:t>
      </w:r>
      <w:r w:rsidRPr="00DB5735">
        <w:rPr>
          <w:rFonts w:hint="eastAsia"/>
          <w:lang w:eastAsia="zh-CN"/>
        </w:rPr>
        <w:t>}</w:t>
      </w:r>
      <w:r w:rsidRPr="00DB5735">
        <w:rPr>
          <w:lang w:eastAsia="zh-CN"/>
        </w:rPr>
        <w:t xml:space="preserve"> and {-9.09%, 20.44%, 6.16%} BD rate savings for {Y, Cb, Cr} under RA and AI configurations, respectively</w:t>
      </w:r>
      <w:r w:rsidRPr="00DB5735">
        <w:rPr>
          <w:lang w:val="en-CA"/>
        </w:rPr>
        <w:t>.</w:t>
      </w:r>
    </w:p>
    <w:p w14:paraId="649A55EC" w14:textId="53512B30" w:rsidR="00DB5735" w:rsidRDefault="00DB5735" w:rsidP="00DB5735">
      <w:pPr>
        <w:textAlignment w:val="baseline"/>
      </w:pPr>
      <w:r>
        <w:t>In RA, almost no change, in AI approx. 1% performance drop relative to EE1-2.2.</w:t>
      </w:r>
    </w:p>
    <w:p w14:paraId="6BF2A375" w14:textId="613B93BD" w:rsidR="00B126C7" w:rsidRDefault="00B126C7" w:rsidP="00DB5735">
      <w:pPr>
        <w:textAlignment w:val="baseline"/>
      </w:pPr>
      <w:r>
        <w:t>Results are only for classes A1/A2. In particular for chroma, results are quite divergent over different sequences. Averaging BD rates might not be meaningful there.</w:t>
      </w:r>
    </w:p>
    <w:p w14:paraId="76F142A2" w14:textId="5FBE76CF" w:rsidR="00DB5735" w:rsidRDefault="00DB5735" w:rsidP="00DB5735">
      <w:pPr>
        <w:textAlignment w:val="baseline"/>
      </w:pPr>
      <w:r>
        <w:t>One participant suggests that further reduction in complexity might be achievable.</w:t>
      </w:r>
    </w:p>
    <w:p w14:paraId="28E0C73B" w14:textId="76D09A5F" w:rsidR="00DB5735" w:rsidRDefault="00DB5735" w:rsidP="00DB5735">
      <w:pPr>
        <w:textAlignment w:val="baseline"/>
      </w:pPr>
      <w:r>
        <w:t>Why loss in AI? Uses a different model than for B slice.</w:t>
      </w:r>
    </w:p>
    <w:p w14:paraId="3BBF287F" w14:textId="1720335D" w:rsidR="00B126C7" w:rsidRPr="00DB5735" w:rsidRDefault="00B126C7" w:rsidP="00DB5735">
      <w:pPr>
        <w:textAlignment w:val="baseline"/>
      </w:pPr>
      <w:r>
        <w:t xml:space="preserve">Investigate in </w:t>
      </w:r>
      <w:r w:rsidRPr="00847362">
        <w:rPr>
          <w:highlight w:val="yellow"/>
        </w:rPr>
        <w:t>EE</w:t>
      </w:r>
      <w:r>
        <w:t>.</w:t>
      </w:r>
    </w:p>
    <w:p w14:paraId="288D05B0" w14:textId="78E30375" w:rsidR="00131D30" w:rsidRPr="008C3C93" w:rsidRDefault="00BB355E" w:rsidP="002B5B4F">
      <w:pPr>
        <w:pStyle w:val="berschrift9"/>
        <w:rPr>
          <w:rFonts w:eastAsia="Times New Roman"/>
          <w:szCs w:val="24"/>
          <w:lang w:val="en-CA"/>
        </w:rPr>
      </w:pPr>
      <w:hyperlink r:id="rId206"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1D87EEFA" w14:textId="02E7A40C" w:rsidR="00B126C7" w:rsidRDefault="00B126C7" w:rsidP="00B126C7">
      <w:pPr>
        <w:textAlignment w:val="baseline"/>
        <w:rPr>
          <w:lang w:val="en-CA"/>
        </w:rPr>
      </w:pPr>
      <w:r w:rsidRPr="00B126C7">
        <w:rPr>
          <w:lang w:val="en-CA"/>
        </w:rPr>
        <w:t>This EE related contribution is asserted to improve the performance of EE1-2.2 by using separate networks for Cb and Cr components. For anchor QPs in {22, 27, 32, 37, 42}, the simulation results show {-6.15%, 2.53%, -6.33%} and {-10.04%, 14.90%, -9.37%} BD-rate savings for {Y, Cb, Cr} under RA and AI configurations, respectively. For anchor QPs in {27, 32, 37, 42, 47}, the simulation results show {-9.73%, -2.32%, -7.44%} and {-11.99%, 7.79%, -9.61%} BD-rate savings for {Y, Cb, Cr} under RA and AI configurations, respectively.</w:t>
      </w:r>
    </w:p>
    <w:p w14:paraId="0B8D0ED2" w14:textId="7C680B79" w:rsidR="00B126C7" w:rsidRDefault="00B126C7" w:rsidP="00B126C7">
      <w:pPr>
        <w:textAlignment w:val="baseline"/>
      </w:pPr>
      <w:r>
        <w:lastRenderedPageBreak/>
        <w:t>Luma model as in EE1-2-2.</w:t>
      </w:r>
    </w:p>
    <w:p w14:paraId="3E8D2116" w14:textId="7C126C68" w:rsidR="00B126C7" w:rsidRDefault="00B126C7" w:rsidP="00B126C7">
      <w:pPr>
        <w:textAlignment w:val="baseline"/>
      </w:pPr>
      <w:r>
        <w:t>Still both chroma components (and luma) are input to the separate networks.</w:t>
      </w:r>
      <w:r w:rsidR="00900829">
        <w:t xml:space="preserve"> One expert mentions that this might not be necessary.</w:t>
      </w:r>
    </w:p>
    <w:p w14:paraId="60DAC96A" w14:textId="77EC73EB" w:rsidR="00B126C7" w:rsidRDefault="00B126C7" w:rsidP="00B126C7">
      <w:pPr>
        <w:textAlignment w:val="baseline"/>
      </w:pPr>
      <w:r>
        <w:t xml:space="preserve">It is pointed out that </w:t>
      </w:r>
      <w:r w:rsidR="00900829">
        <w:t xml:space="preserve">the BD numbers might be affected by curves crossing. It might be useful (as the rate should be exactly the same, it is postprocessing), if by tendency the PSNR is improved for chroma, using </w:t>
      </w:r>
      <w:r w:rsidR="000F0F9E">
        <w:t>JVET-</w:t>
      </w:r>
      <w:r w:rsidR="00900829">
        <w:t>X0064 as anchor (in that case the curves are no longer crossing).</w:t>
      </w:r>
    </w:p>
    <w:p w14:paraId="6CE8C964" w14:textId="372ACF39" w:rsidR="00900829" w:rsidRDefault="00900829" w:rsidP="00B126C7">
      <w:pPr>
        <w:textAlignment w:val="baseline"/>
      </w:pPr>
      <w:r>
        <w:t>Using RPR as anchor might also provide better interpretation of results (for all SR proposals).</w:t>
      </w:r>
    </w:p>
    <w:p w14:paraId="005C9EE5" w14:textId="1CDC4313" w:rsidR="00900829" w:rsidRDefault="00900829" w:rsidP="00B126C7">
      <w:pPr>
        <w:textAlignment w:val="baseline"/>
      </w:pPr>
      <w:proofErr w:type="gramStart"/>
      <w:r>
        <w:t>Also</w:t>
      </w:r>
      <w:proofErr w:type="gramEnd"/>
      <w:r>
        <w:t xml:space="preserve"> RPR has sometimes large losses in chroma. It is asked whether for chroma it might be better just not to downsample chroma. However, the current RPR configuration does not allow downsampling to 4:4:4.</w:t>
      </w:r>
    </w:p>
    <w:p w14:paraId="5A4AC453" w14:textId="258D4207" w:rsidR="00900829" w:rsidRPr="00B126C7" w:rsidRDefault="00900829" w:rsidP="00B126C7">
      <w:pPr>
        <w:textAlignment w:val="baseline"/>
      </w:pPr>
      <w:r>
        <w:t xml:space="preserve">Investigate in </w:t>
      </w:r>
      <w:r w:rsidRPr="00847362">
        <w:rPr>
          <w:highlight w:val="yellow"/>
        </w:rPr>
        <w:t>EE</w:t>
      </w:r>
      <w:r>
        <w:t>.</w:t>
      </w:r>
    </w:p>
    <w:p w14:paraId="45200408" w14:textId="4563879A" w:rsidR="00131D30" w:rsidRPr="008C3C93" w:rsidRDefault="00BB355E" w:rsidP="002B5B4F">
      <w:pPr>
        <w:pStyle w:val="berschrift9"/>
        <w:rPr>
          <w:rFonts w:eastAsia="Times New Roman"/>
          <w:szCs w:val="24"/>
          <w:lang w:val="en-CA"/>
        </w:rPr>
      </w:pPr>
      <w:hyperlink r:id="rId207"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p>
    <w:p w14:paraId="1655E947" w14:textId="4528065E" w:rsidR="00C13962" w:rsidRDefault="008A03D1" w:rsidP="00C13962">
      <w:r>
        <w:t xml:space="preserve">Unlike </w:t>
      </w:r>
      <w:r w:rsidR="000F0F9E">
        <w:t>JVET-</w:t>
      </w:r>
      <w:r>
        <w:t>X0041, the purpose of knowledge distillation here is improving performance rather than reducing complexi</w:t>
      </w:r>
      <w:r w:rsidR="0013603A">
        <w:t>ty (“student” becomes better than “teacher” model from W0100).</w:t>
      </w:r>
    </w:p>
    <w:p w14:paraId="3E347E52" w14:textId="15D92E49" w:rsidR="0013603A" w:rsidRDefault="0013603A" w:rsidP="00C13962">
      <w:r>
        <w:t>Student is trained from scratch, but part of the loss function is for generating the same output as the teacher. This may lead to faster convergence.</w:t>
      </w:r>
    </w:p>
    <w:p w14:paraId="47D15952" w14:textId="525128C6" w:rsidR="0013603A" w:rsidRDefault="0013603A" w:rsidP="00C13962">
      <w:r>
        <w:t>Might it be advantageous to adjust the weight (influence of teacher) during training?</w:t>
      </w:r>
    </w:p>
    <w:p w14:paraId="0E962274" w14:textId="60E58097" w:rsidR="0013603A" w:rsidRDefault="0013603A" w:rsidP="00C13962">
      <w:r>
        <w:t>Training becomes longer in total – would increase of “normal” training duration (of the teacher) also improve performance? Not known.</w:t>
      </w:r>
    </w:p>
    <w:p w14:paraId="5F830BC7" w14:textId="4167B2DA" w:rsidR="00357940" w:rsidRDefault="00357940" w:rsidP="00C13962"/>
    <w:p w14:paraId="42451BB4" w14:textId="1DF81938" w:rsidR="00357940" w:rsidRDefault="00357940" w:rsidP="00C13962">
      <w:r>
        <w:t>Proponents intend further study before joining EE.</w:t>
      </w:r>
    </w:p>
    <w:p w14:paraId="7EA1F398" w14:textId="77777777" w:rsidR="0013603A" w:rsidRDefault="0013603A" w:rsidP="00C13962"/>
    <w:p w14:paraId="10D74339" w14:textId="77777777" w:rsidR="0013603A" w:rsidRPr="008C3C93" w:rsidRDefault="0013603A" w:rsidP="00C13962"/>
    <w:p w14:paraId="4641BDFB" w14:textId="22633DE6" w:rsidR="00131D30" w:rsidRPr="008C3C93" w:rsidRDefault="00BB355E" w:rsidP="002B5B4F">
      <w:pPr>
        <w:pStyle w:val="berschrift9"/>
        <w:rPr>
          <w:rFonts w:eastAsia="Times New Roman"/>
          <w:szCs w:val="24"/>
          <w:lang w:val="en-CA"/>
        </w:rPr>
      </w:pPr>
      <w:hyperlink r:id="rId208"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lang w:val="en-CA"/>
        </w:rPr>
      </w:pPr>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p>
    <w:p w14:paraId="544A6723" w14:textId="00008631" w:rsidR="00C13962" w:rsidRDefault="00917F26" w:rsidP="00C13962">
      <w:r>
        <w:t>A simplified version of NN filter is used in RDO.</w:t>
      </w:r>
      <w:r w:rsidR="002B7B4F">
        <w:t xml:space="preserve"> What is the size? What is the </w:t>
      </w:r>
      <w:proofErr w:type="gramStart"/>
      <w:r w:rsidR="002B7B4F">
        <w:t>drop in</w:t>
      </w:r>
      <w:proofErr w:type="gramEnd"/>
      <w:r w:rsidR="002B7B4F">
        <w:t xml:space="preserve"> performance? Cannot answer precisely</w:t>
      </w:r>
    </w:p>
    <w:p w14:paraId="20BE0BEE" w14:textId="60093F5B" w:rsidR="00917F26" w:rsidRDefault="00917F26" w:rsidP="00C13962">
      <w:r>
        <w:t>Encoding time increases by 10+ %, additional bit rate reduction is around 0.5%, compared to W0100.</w:t>
      </w:r>
    </w:p>
    <w:p w14:paraId="5DD07613" w14:textId="42080F9D" w:rsidR="00917F26" w:rsidRDefault="00917F26" w:rsidP="00C13962">
      <w:r>
        <w:t>It is noted that this is similar gain as with RDO considering conventional loop filters such as DBF.</w:t>
      </w:r>
    </w:p>
    <w:p w14:paraId="4A4BCC3B" w14:textId="06C827A8" w:rsidR="00917F26" w:rsidRPr="008C3C93" w:rsidRDefault="00917F26" w:rsidP="00C13962">
      <w:r>
        <w:t xml:space="preserve">In the current exploration, </w:t>
      </w:r>
      <w:r w:rsidR="002B7B4F">
        <w:t>optimization of the loop filters themselves seems more important than additional tricks of RDO decisions.</w:t>
      </w:r>
    </w:p>
    <w:p w14:paraId="049D7BA5" w14:textId="2794D6BA" w:rsidR="00D11740" w:rsidRPr="008C3C93" w:rsidRDefault="00BB355E" w:rsidP="002B5B4F">
      <w:pPr>
        <w:pStyle w:val="berschrift9"/>
        <w:rPr>
          <w:rFonts w:eastAsia="Times New Roman"/>
          <w:szCs w:val="24"/>
          <w:lang w:val="en-CA"/>
        </w:rPr>
      </w:pPr>
      <w:hyperlink r:id="rId209"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lang w:val="en-CA"/>
        </w:rPr>
      </w:pPr>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p>
    <w:p w14:paraId="04304673" w14:textId="77777777" w:rsidR="002B7B4F" w:rsidRPr="002B7B4F" w:rsidRDefault="002B7B4F" w:rsidP="002B7B4F">
      <w:pPr>
        <w:rPr>
          <w:lang w:val="en-CA"/>
        </w:rPr>
      </w:pPr>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p>
    <w:p w14:paraId="13FE6B33" w14:textId="53898C7D" w:rsidR="00C13962" w:rsidRDefault="002B7B4F" w:rsidP="00C13962">
      <w:pPr>
        <w:rPr>
          <w:lang w:val="en-CA"/>
        </w:rPr>
      </w:pPr>
      <w:r w:rsidRPr="002B7B4F">
        <w:rPr>
          <w:lang w:val="en-CA"/>
        </w:rPr>
        <w:t>The luma and chroma components both have 5 different CNN models, corresponding to 5 QPs. The CNN model is selected according to colour components and QP.</w:t>
      </w:r>
    </w:p>
    <w:p w14:paraId="5CE44D8F" w14:textId="77777777" w:rsidR="002B7B4F" w:rsidRPr="002B7B4F" w:rsidRDefault="002B7B4F" w:rsidP="002B7B4F">
      <w:pPr>
        <w:jc w:val="center"/>
        <w:rPr>
          <w:rFonts w:eastAsia="DengXian"/>
          <w:lang w:eastAsia="zh-CN"/>
        </w:rPr>
      </w:pPr>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1.8pt" o:ole="">
            <v:imagedata r:id="rId210" o:title=""/>
          </v:shape>
          <o:OLEObject Type="Embed" ProgID="Visio.Drawing.15" ShapeID="_x0000_i1025" DrawAspect="Content" ObjectID="_1696875932" r:id="rId211"/>
        </w:object>
      </w:r>
    </w:p>
    <w:p w14:paraId="3D804F40" w14:textId="77777777" w:rsidR="002B7B4F" w:rsidRPr="002B7B4F" w:rsidRDefault="002B7B4F" w:rsidP="002B7B4F">
      <w:pPr>
        <w:jc w:val="center"/>
        <w:rPr>
          <w:rFonts w:eastAsia="DengXian"/>
          <w:lang w:eastAsia="zh-CN"/>
        </w:rPr>
      </w:pPr>
      <w:r w:rsidRPr="002B7B4F">
        <w:rPr>
          <w:rFonts w:eastAsia="DengXian"/>
          <w:lang w:eastAsia="zh-CN"/>
        </w:rPr>
        <w:t>(a)</w:t>
      </w:r>
    </w:p>
    <w:p w14:paraId="7E6D1E17" w14:textId="77777777" w:rsidR="002B7B4F" w:rsidRPr="002B7B4F" w:rsidRDefault="002B7B4F" w:rsidP="002B7B4F">
      <w:pPr>
        <w:jc w:val="center"/>
        <w:rPr>
          <w:rFonts w:eastAsia="DengXian"/>
          <w:lang w:eastAsia="zh-CN"/>
        </w:rPr>
      </w:pPr>
      <w:r w:rsidRPr="002B7B4F">
        <w:rPr>
          <w:rFonts w:eastAsia="DengXian"/>
        </w:rPr>
        <w:object w:dxaOrig="8304" w:dyaOrig="1836" w14:anchorId="1E2DB372">
          <v:shape id="_x0000_i1026" type="#_x0000_t75" style="width:415.2pt;height:91.8pt" o:ole="">
            <v:imagedata r:id="rId212" o:title=""/>
          </v:shape>
          <o:OLEObject Type="Embed" ProgID="Visio.Drawing.15" ShapeID="_x0000_i1026" DrawAspect="Content" ObjectID="_1696875933" r:id="rId213"/>
        </w:object>
      </w:r>
    </w:p>
    <w:p w14:paraId="3B286260" w14:textId="77777777" w:rsidR="002B7B4F" w:rsidRPr="002B7B4F" w:rsidRDefault="002B7B4F" w:rsidP="002B7B4F">
      <w:pPr>
        <w:jc w:val="center"/>
        <w:rPr>
          <w:rFonts w:eastAsia="DengXian"/>
          <w:lang w:eastAsia="zh-CN"/>
        </w:rPr>
      </w:pPr>
      <w:r w:rsidRPr="002B7B4F">
        <w:rPr>
          <w:rFonts w:eastAsia="DengXian"/>
          <w:lang w:eastAsia="zh-CN"/>
        </w:rPr>
        <w:t>(b)</w:t>
      </w:r>
    </w:p>
    <w:p w14:paraId="1752C6D5" w14:textId="77777777" w:rsidR="002B7B4F" w:rsidRPr="002B7B4F" w:rsidRDefault="002B7B4F" w:rsidP="002B7B4F">
      <w:pPr>
        <w:jc w:val="center"/>
        <w:rPr>
          <w:rFonts w:eastAsia="DengXian"/>
          <w:lang w:eastAsia="zh-CN"/>
        </w:rPr>
      </w:pPr>
      <w:r w:rsidRPr="002B7B4F">
        <w:rPr>
          <w:rFonts w:eastAsia="DengXian"/>
        </w:rPr>
        <w:object w:dxaOrig="2388" w:dyaOrig="2676" w14:anchorId="5A49D103">
          <v:shape id="_x0000_i1027" type="#_x0000_t75" style="width:119.4pt;height:133.8pt" o:ole="">
            <v:imagedata r:id="rId214" o:title=""/>
          </v:shape>
          <o:OLEObject Type="Embed" ProgID="Visio.Drawing.15" ShapeID="_x0000_i1027" DrawAspect="Content" ObjectID="_1696875934" r:id="rId215"/>
        </w:object>
      </w:r>
    </w:p>
    <w:p w14:paraId="5DA29791" w14:textId="77777777" w:rsidR="002B7B4F" w:rsidRPr="002B7B4F" w:rsidRDefault="002B7B4F" w:rsidP="002B7B4F">
      <w:pPr>
        <w:jc w:val="center"/>
        <w:rPr>
          <w:rFonts w:eastAsia="DengXian"/>
          <w:lang w:val="en-CA" w:eastAsia="zh-CN"/>
        </w:rPr>
      </w:pPr>
      <w:r w:rsidRPr="002B7B4F">
        <w:rPr>
          <w:rFonts w:eastAsia="DengXian"/>
          <w:lang w:eastAsia="zh-CN"/>
        </w:rPr>
        <w:t>(c)</w:t>
      </w:r>
    </w:p>
    <w:p w14:paraId="5EDF84BB" w14:textId="648B7A07" w:rsidR="002B7B4F" w:rsidRDefault="002B7B4F" w:rsidP="00C13962"/>
    <w:p w14:paraId="55D55574" w14:textId="76A08BD3" w:rsidR="00E206BA" w:rsidRDefault="00E206BA" w:rsidP="00C13962">
      <w:r>
        <w:t>Results on RA not ready yet, but by tendency lower gain than AI.</w:t>
      </w:r>
    </w:p>
    <w:p w14:paraId="45157DE4" w14:textId="0772D2E0" w:rsidR="00E206BA" w:rsidRPr="008C3C93" w:rsidRDefault="00BD5E28" w:rsidP="00C13962">
      <w:r>
        <w:t>Question for further study (EE?): What would be the standalone gain of luma filter?</w:t>
      </w:r>
    </w:p>
    <w:p w14:paraId="42C4731C" w14:textId="1AFF7459" w:rsidR="00D11740" w:rsidRPr="008C3C93" w:rsidRDefault="00BB355E" w:rsidP="002B5B4F">
      <w:pPr>
        <w:pStyle w:val="berschrift9"/>
        <w:rPr>
          <w:rFonts w:eastAsia="Times New Roman"/>
          <w:szCs w:val="24"/>
          <w:lang w:val="en-CA"/>
        </w:rPr>
      </w:pPr>
      <w:hyperlink r:id="rId216"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12BD718D" w14:textId="77777777" w:rsidR="005D673F" w:rsidRPr="00B6759E" w:rsidRDefault="005D673F" w:rsidP="005D673F">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p>
    <w:p w14:paraId="08B9D770" w14:textId="77777777" w:rsidR="005D673F" w:rsidRPr="00B6759E" w:rsidRDefault="005D673F" w:rsidP="005D673F">
      <w:pPr>
        <w:rPr>
          <w:lang w:val="en-CA"/>
        </w:rPr>
      </w:pPr>
      <w:r w:rsidRPr="00B6759E">
        <w:rPr>
          <w:lang w:val="en-CA"/>
        </w:rPr>
        <w:lastRenderedPageBreak/>
        <w:t xml:space="preserve">In the proposed method, the channel attention mechanism is </w:t>
      </w:r>
      <w:r w:rsidRPr="00B6759E">
        <w:rPr>
          <w:rFonts w:hint="eastAsia"/>
          <w:lang w:val="en-CA" w:eastAsia="zh-CN"/>
        </w:rPr>
        <w:t>ad</w:t>
      </w:r>
      <w:r w:rsidRPr="00B6759E">
        <w:rPr>
          <w:lang w:val="en-CA"/>
        </w:rPr>
        <w:t>d</w:t>
      </w:r>
      <w:r w:rsidRPr="00B6759E">
        <w:rPr>
          <w:rFonts w:hint="eastAsia"/>
          <w:lang w:val="en-CA" w:eastAsia="zh-CN"/>
        </w:rPr>
        <w:t>ed</w:t>
      </w:r>
      <w:r w:rsidRPr="00B6759E">
        <w:rPr>
          <w:lang w:val="en-CA"/>
        </w:rPr>
        <w:t xml:space="preserve"> into the residual block.</w:t>
      </w:r>
    </w:p>
    <w:p w14:paraId="5C8A936A" w14:textId="77777777" w:rsidR="005D673F" w:rsidRPr="00B6759E" w:rsidRDefault="005D673F" w:rsidP="005D673F">
      <w:pPr>
        <w:rPr>
          <w:lang w:val="en-CA" w:eastAsia="zh-CN"/>
        </w:rPr>
      </w:pPr>
      <w:r w:rsidRPr="00B6759E">
        <w:rPr>
          <w:lang w:val="en-CA"/>
        </w:rPr>
        <w:t xml:space="preserve">Compared with VTM-11.0-NNVC, the </w:t>
      </w:r>
      <w:r w:rsidRPr="00B6759E">
        <w:rPr>
          <w:rFonts w:hint="eastAsia"/>
          <w:lang w:val="en-CA" w:eastAsia="zh-CN"/>
        </w:rPr>
        <w:t xml:space="preserve">experimental results of the </w:t>
      </w:r>
      <w:r w:rsidRPr="00B6759E">
        <w:rPr>
          <w:lang w:val="en-CA"/>
        </w:rPr>
        <w:t xml:space="preserve">proposed method </w:t>
      </w:r>
      <w:r w:rsidRPr="00B6759E">
        <w:rPr>
          <w:rFonts w:hint="eastAsia"/>
          <w:lang w:val="en-CA" w:eastAsia="zh-CN"/>
        </w:rPr>
        <w:t>are as follow:</w:t>
      </w:r>
    </w:p>
    <w:p w14:paraId="4B463E65" w14:textId="77777777" w:rsidR="005D673F" w:rsidRPr="00B6759E" w:rsidRDefault="005D673F" w:rsidP="005D673F">
      <w:pPr>
        <w:rPr>
          <w:lang w:val="en-CA" w:eastAsia="zh-CN"/>
        </w:rPr>
      </w:pPr>
      <w:r>
        <w:rPr>
          <w:rFonts w:hint="eastAsia"/>
          <w:lang w:val="en-CA" w:eastAsia="zh-CN"/>
        </w:rPr>
        <w:t xml:space="preserve">Test1: </w:t>
      </w:r>
      <w:proofErr w:type="gramStart"/>
      <w:r>
        <w:rPr>
          <w:rFonts w:hint="eastAsia"/>
          <w:lang w:val="en-CA" w:eastAsia="zh-CN"/>
        </w:rPr>
        <w:t xml:space="preserve">AI  </w:t>
      </w:r>
      <w:r>
        <w:rPr>
          <w:lang w:val="en-CA" w:eastAsia="zh-CN"/>
        </w:rPr>
        <w:t>6</w:t>
      </w:r>
      <w:r w:rsidRPr="00B6759E">
        <w:rPr>
          <w:lang w:val="en-CA"/>
        </w:rPr>
        <w:t>.</w:t>
      </w:r>
      <w:r w:rsidRPr="00B6759E">
        <w:rPr>
          <w:rFonts w:hint="eastAsia"/>
          <w:lang w:val="en-CA" w:eastAsia="zh-CN"/>
        </w:rPr>
        <w:t>2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60D49051" w14:textId="55B15548" w:rsidR="005D673F" w:rsidRDefault="005D673F" w:rsidP="005D673F">
      <w:pPr>
        <w:rPr>
          <w:lang w:val="en-CA" w:eastAsia="zh-CN"/>
        </w:rPr>
      </w:pPr>
      <w:r w:rsidRPr="00B6759E">
        <w:rPr>
          <w:rFonts w:hint="eastAsia"/>
          <w:lang w:val="en-CA" w:eastAsia="zh-CN"/>
        </w:rPr>
        <w:t>Test2:</w:t>
      </w:r>
      <w:r w:rsidRPr="00B6759E">
        <w:rPr>
          <w:lang w:val="en-CA"/>
        </w:rPr>
        <w:t xml:space="preserve"> </w:t>
      </w:r>
      <w:proofErr w:type="gramStart"/>
      <w:r w:rsidRPr="00B6759E">
        <w:rPr>
          <w:rFonts w:hint="eastAsia"/>
          <w:lang w:val="en-CA" w:eastAsia="zh-CN"/>
        </w:rPr>
        <w:t xml:space="preserve">AI  </w:t>
      </w:r>
      <w:r>
        <w:rPr>
          <w:lang w:val="en-CA"/>
        </w:rPr>
        <w:t>6</w:t>
      </w:r>
      <w:r w:rsidRPr="00B6759E">
        <w:rPr>
          <w:lang w:val="en-CA"/>
        </w:rPr>
        <w:t>.</w:t>
      </w:r>
      <w:r>
        <w:rPr>
          <w:lang w:val="en-CA"/>
        </w:rPr>
        <w:t>36</w:t>
      </w:r>
      <w:proofErr w:type="gramEnd"/>
      <w:r w:rsidRPr="00B6759E">
        <w:rPr>
          <w:lang w:eastAsia="zh-CN"/>
        </w:rPr>
        <w:t xml:space="preserve">% </w:t>
      </w:r>
      <w:r w:rsidRPr="00B6759E">
        <w:rPr>
          <w:lang w:val="en-CA"/>
        </w:rPr>
        <w:t>BD-rate</w:t>
      </w:r>
      <w:r w:rsidRPr="00B6759E">
        <w:rPr>
          <w:rFonts w:hint="eastAsia"/>
          <w:lang w:val="en-CA" w:eastAsia="zh-CN"/>
        </w:rPr>
        <w:t xml:space="preserve"> gain</w:t>
      </w:r>
      <w:r w:rsidRPr="00B6759E">
        <w:rPr>
          <w:lang w:val="en-CA" w:eastAsia="zh-CN"/>
        </w:rPr>
        <w:t xml:space="preserve"> for Class A1&amp;A2</w:t>
      </w:r>
      <w:r w:rsidRPr="00B6759E">
        <w:rPr>
          <w:rFonts w:hint="eastAsia"/>
          <w:lang w:val="en-CA" w:eastAsia="zh-CN"/>
        </w:rPr>
        <w:t>.</w:t>
      </w:r>
    </w:p>
    <w:p w14:paraId="0F218D8A" w14:textId="13788055" w:rsidR="005D673F" w:rsidRDefault="005D673F" w:rsidP="005D673F">
      <w:pPr>
        <w:rPr>
          <w:lang w:val="en-CA" w:eastAsia="zh-CN"/>
        </w:rPr>
      </w:pPr>
      <w:r>
        <w:rPr>
          <w:lang w:val="en-CA" w:eastAsia="zh-CN"/>
        </w:rPr>
        <w:t>Test 1: Five models for five different QP ranges</w:t>
      </w:r>
    </w:p>
    <w:p w14:paraId="10E00424" w14:textId="09DCD3ED" w:rsidR="005D673F" w:rsidRDefault="005D673F" w:rsidP="005D673F">
      <w:pPr>
        <w:rPr>
          <w:lang w:val="en-CA" w:eastAsia="zh-CN"/>
        </w:rPr>
      </w:pPr>
      <w:r>
        <w:rPr>
          <w:lang w:val="en-CA" w:eastAsia="zh-CN"/>
        </w:rPr>
        <w:t>Test 2: Two models only for low and high QP ranges</w:t>
      </w:r>
    </w:p>
    <w:p w14:paraId="23991FE9" w14:textId="2878D5E5" w:rsidR="005D673F" w:rsidRDefault="005D673F" w:rsidP="005D673F">
      <w:pPr>
        <w:rPr>
          <w:lang w:val="en-CA" w:eastAsia="zh-CN"/>
        </w:rPr>
      </w:pPr>
      <w:r>
        <w:rPr>
          <w:lang w:val="en-CA" w:eastAsia="zh-CN"/>
        </w:rPr>
        <w:t>Test 2 has slightly better performance</w:t>
      </w:r>
      <w:r w:rsidR="00DB66C4">
        <w:rPr>
          <w:lang w:val="en-CA" w:eastAsia="zh-CN"/>
        </w:rPr>
        <w:t>.</w:t>
      </w:r>
    </w:p>
    <w:p w14:paraId="77BAEDDB" w14:textId="726DF303" w:rsidR="005D673F" w:rsidRDefault="005D673F" w:rsidP="005D673F">
      <w:pPr>
        <w:rPr>
          <w:lang w:val="en-CA" w:eastAsia="zh-CN"/>
        </w:rPr>
      </w:pPr>
      <w:r>
        <w:rPr>
          <w:lang w:val="en-CA" w:eastAsia="zh-CN"/>
        </w:rPr>
        <w:t>Attention module is added to the residual block, however only with luma as input (whereas other approaches also take additional info such as prediction residual).</w:t>
      </w:r>
      <w:r w:rsidR="00DB66C4">
        <w:rPr>
          <w:lang w:val="en-CA" w:eastAsia="zh-CN"/>
        </w:rPr>
        <w:t xml:space="preserve"> This could be interesting to compare, and also investigate whether it gives subjective benefit.</w:t>
      </w:r>
    </w:p>
    <w:p w14:paraId="0FFE6861" w14:textId="43757A9F" w:rsidR="005D673F" w:rsidRDefault="005D673F" w:rsidP="005D673F">
      <w:pPr>
        <w:rPr>
          <w:lang w:val="en-CA" w:eastAsia="zh-CN"/>
        </w:rPr>
      </w:pPr>
      <w:r>
        <w:rPr>
          <w:lang w:val="en-CA" w:eastAsia="zh-CN"/>
        </w:rPr>
        <w:t>Chroma is using RPR filters, no NN technology</w:t>
      </w:r>
    </w:p>
    <w:p w14:paraId="0CEDEF32" w14:textId="7C8EA802" w:rsidR="005D673F" w:rsidRPr="00B6759E" w:rsidRDefault="00DB66C4" w:rsidP="005D673F">
      <w:pPr>
        <w:rPr>
          <w:lang w:val="en-CA" w:eastAsia="zh-CN"/>
        </w:rPr>
      </w:pPr>
      <w:r>
        <w:rPr>
          <w:lang w:val="en-CA" w:eastAsia="zh-CN"/>
        </w:rPr>
        <w:t xml:space="preserve">Investigate in </w:t>
      </w:r>
      <w:r w:rsidRPr="00847362">
        <w:rPr>
          <w:highlight w:val="yellow"/>
          <w:lang w:val="en-CA" w:eastAsia="zh-CN"/>
        </w:rPr>
        <w:t>EE</w:t>
      </w:r>
      <w:r>
        <w:rPr>
          <w:lang w:val="en-CA" w:eastAsia="zh-CN"/>
        </w:rPr>
        <w:t>.</w:t>
      </w:r>
    </w:p>
    <w:p w14:paraId="758ECBB5" w14:textId="408464D4" w:rsidR="00D11740" w:rsidRPr="008C3C93" w:rsidRDefault="00BB355E" w:rsidP="002B5B4F">
      <w:pPr>
        <w:pStyle w:val="berschrift9"/>
        <w:rPr>
          <w:rFonts w:eastAsia="Times New Roman"/>
          <w:szCs w:val="24"/>
          <w:lang w:val="en-CA"/>
        </w:rPr>
      </w:pPr>
      <w:hyperlink r:id="rId217"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lang w:val="en-CA"/>
        </w:rPr>
      </w:pPr>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p>
    <w:p w14:paraId="321CEEBC" w14:textId="2B8911B3" w:rsidR="00C13962" w:rsidRDefault="00701EB8" w:rsidP="00C13962">
      <w:r>
        <w:t xml:space="preserve">On top of EE contribution </w:t>
      </w:r>
      <w:r w:rsidR="000F0F9E">
        <w:t>JVET-</w:t>
      </w:r>
      <w:r>
        <w:t>X0110, uses NNR for compressing parameters (lossy coding).</w:t>
      </w:r>
    </w:p>
    <w:p w14:paraId="4B915E20" w14:textId="172762A4" w:rsidR="00701EB8" w:rsidRPr="008C3C93" w:rsidRDefault="00701EB8" w:rsidP="00727D08">
      <w:pPr>
        <w:ind w:left="360" w:hanging="360"/>
      </w:pPr>
      <w:r>
        <w:t>The number of bits for parameters is reduced by approximately 60%.</w:t>
      </w:r>
    </w:p>
    <w:p w14:paraId="2EC02C9D" w14:textId="29DD4484" w:rsidR="00287035" w:rsidRPr="008C3C93" w:rsidRDefault="00BB355E" w:rsidP="002B5B4F">
      <w:pPr>
        <w:pStyle w:val="berschrift9"/>
        <w:rPr>
          <w:rFonts w:eastAsia="Times New Roman"/>
          <w:szCs w:val="24"/>
          <w:lang w:val="en-CA"/>
        </w:rPr>
      </w:pPr>
      <w:hyperlink r:id="rId218"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141FE8A7" w14:textId="70DB9335" w:rsidR="003A5AEE" w:rsidRDefault="003A5AEE" w:rsidP="00C13962">
      <w:r w:rsidRPr="003A5AEE">
        <w:t xml:space="preserve">This contribution proposes convolutional neural network-based super resolution using relatively low-complexity network structures. RPR (Reference Picture Resampling) is applied to down-sample the input video, then the proposed CNN-based super resolution post-filter is applied to up-sample the decoded video. Neural network used in this proposal is simple CNN-based network consisted of 8 layers, so the computational complexity is relatively low. For Class A1 sequences, average Luma BD-Rate gains of -5.82% and -2.42% with patch size of 64 and -7.38% and -4.82% with patch size of 128 for RA and AI configurations respectively were </w:t>
      </w:r>
      <w:proofErr w:type="gramStart"/>
      <w:r w:rsidRPr="003A5AEE">
        <w:t>observed.</w:t>
      </w:r>
      <w:r>
        <w:t>Less</w:t>
      </w:r>
      <w:proofErr w:type="gramEnd"/>
      <w:r>
        <w:t xml:space="preserve"> complexity than other SR approaches investigated so far.</w:t>
      </w:r>
      <w:r w:rsidR="00AF70D6">
        <w:t xml:space="preserve"> Roughly 12K parameters, 20 kMac/pixel. No report on decoder runtime.</w:t>
      </w:r>
    </w:p>
    <w:p w14:paraId="506C6443" w14:textId="24934E95" w:rsidR="003A5AEE" w:rsidRDefault="003A5AEE" w:rsidP="00C13962">
      <w:r>
        <w:t>Configuration with patch size 128 performs better than 64.</w:t>
      </w:r>
    </w:p>
    <w:p w14:paraId="423A80F9" w14:textId="0C94E23D" w:rsidR="003A5AEE" w:rsidRDefault="003A5AEE" w:rsidP="00C13962">
      <w:r>
        <w:t xml:space="preserve">Class A1 performs more favorably </w:t>
      </w:r>
      <w:r w:rsidR="00AF70D6">
        <w:t xml:space="preserve">for </w:t>
      </w:r>
      <w:r>
        <w:t>than A2.</w:t>
      </w:r>
    </w:p>
    <w:p w14:paraId="46B7EA85" w14:textId="1B0B66A2" w:rsidR="00AF70D6" w:rsidRDefault="00AF70D6" w:rsidP="00C13962">
      <w:r>
        <w:t>Chroma shows losses in all sequences PSNR-wise.</w:t>
      </w:r>
    </w:p>
    <w:p w14:paraId="1F6D252D" w14:textId="5BFA66E2" w:rsidR="00AF70D6" w:rsidRDefault="00AF70D6" w:rsidP="00C13962">
      <w:r>
        <w:t>MSSIM generally better than PSNR based metrics.</w:t>
      </w:r>
    </w:p>
    <w:p w14:paraId="3049D3F4" w14:textId="3BFDE9CC" w:rsidR="00AF70D6" w:rsidRDefault="00AF70D6" w:rsidP="00C13962">
      <w:r>
        <w:lastRenderedPageBreak/>
        <w:t>Subjective quality?</w:t>
      </w:r>
    </w:p>
    <w:p w14:paraId="16FF0D6E" w14:textId="593AC696" w:rsidR="00AF70D6" w:rsidRPr="008C3C93" w:rsidRDefault="00AF70D6" w:rsidP="00C13962">
      <w:r>
        <w:t>At the current time, proponents are not ready yet to join EE.</w:t>
      </w:r>
    </w:p>
    <w:bookmarkEnd w:id="99"/>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4E18FB0F" w:rsidR="000E06D0" w:rsidRPr="008C3C93" w:rsidRDefault="000E06D0" w:rsidP="000E06D0">
      <w:r w:rsidRPr="008C3C93">
        <w:t xml:space="preserve">Contributions in this area were discussed in session </w:t>
      </w:r>
      <w:r w:rsidR="00AF70D6">
        <w:t>14</w:t>
      </w:r>
      <w:r w:rsidR="00AF70D6" w:rsidRPr="008C3C93">
        <w:t xml:space="preserve"> </w:t>
      </w:r>
      <w:r w:rsidRPr="008C3C93">
        <w:t xml:space="preserve">at </w:t>
      </w:r>
      <w:r w:rsidR="00AF70D6">
        <w:t>1410</w:t>
      </w:r>
      <w:r w:rsidRPr="008C3C93">
        <w:t>–</w:t>
      </w:r>
      <w:r w:rsidR="008322EE">
        <w:t>1500</w:t>
      </w:r>
      <w:r w:rsidR="008322EE" w:rsidRPr="008C3C93">
        <w:t xml:space="preserve"> </w:t>
      </w:r>
      <w:r w:rsidRPr="008C3C93">
        <w:t xml:space="preserve">UTC on </w:t>
      </w:r>
      <w:r w:rsidR="00AF70D6">
        <w:t>Mon</w:t>
      </w:r>
      <w:r w:rsidR="00AF70D6" w:rsidRPr="008C3C93">
        <w:t xml:space="preserve">day </w:t>
      </w:r>
      <w:r w:rsidR="00AF70D6">
        <w:t>11</w:t>
      </w:r>
      <w:r w:rsidR="00AF70D6" w:rsidRPr="008C3C93">
        <w:t xml:space="preserve"> </w:t>
      </w:r>
      <w:r w:rsidRPr="008C3C93">
        <w:t xml:space="preserve">Oct. 2021 (chaired by </w:t>
      </w:r>
      <w:r w:rsidR="00AF70D6">
        <w:t>JRO</w:t>
      </w:r>
      <w:r w:rsidRPr="008C3C93">
        <w:t>)</w:t>
      </w:r>
      <w:r w:rsidR="00DF026B">
        <w:t>, and session 18 at 1415-</w:t>
      </w:r>
      <w:r w:rsidR="0098303C">
        <w:t>1500</w:t>
      </w:r>
      <w:r w:rsidR="00DF026B" w:rsidRPr="008C3C93">
        <w:t xml:space="preserve"> on </w:t>
      </w:r>
      <w:r w:rsidR="00DF026B">
        <w:t>Tues</w:t>
      </w:r>
      <w:r w:rsidR="00DF026B" w:rsidRPr="008C3C93">
        <w:t xml:space="preserve">day </w:t>
      </w:r>
      <w:r w:rsidR="00DF026B">
        <w:t>12</w:t>
      </w:r>
      <w:r w:rsidR="00DF026B" w:rsidRPr="008C3C93">
        <w:t xml:space="preserve"> Oct. 2021 (chaired by </w:t>
      </w:r>
      <w:r w:rsidR="00DF026B">
        <w:t>JRO)</w:t>
      </w:r>
      <w:r w:rsidRPr="008C3C93">
        <w:t>.</w:t>
      </w:r>
    </w:p>
    <w:p w14:paraId="29AD3A2A" w14:textId="5CD984EE" w:rsidR="009F5910" w:rsidRPr="008C3C93" w:rsidRDefault="00BB355E" w:rsidP="002B5B4F">
      <w:pPr>
        <w:pStyle w:val="berschrift9"/>
        <w:rPr>
          <w:rFonts w:eastAsia="Times New Roman"/>
          <w:szCs w:val="24"/>
          <w:lang w:val="en-CA"/>
        </w:rPr>
      </w:pPr>
      <w:hyperlink r:id="rId219"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C3AF9A6" w:rsidR="00C13962" w:rsidRDefault="00E52940" w:rsidP="00C13962">
      <w:r w:rsidRPr="00E52940">
        <w:t>This contribution presents an end-to-end deep omnidirectional video compression (DOVC) framework with convolutional neural networks (CNNs). The proposed DOVC framework includes a bidirectional offset prediction module based on deformable convolution to generate effective motion information and a bidirectional motion compensation (MC) network composed of ordinary convolution and residual blocks for motion compensated prediction. The proposed DOVC framework also reuses the motion information generated by the bidirectional offset prediction module to enhance residual in the quality enhancement (QE) module. Regarding omnidirectional video, the modules in the proposed DOVC framework are jointly optimized by weighted rate distortion to minimize the geometric distortion of the sphere-to-plane projection. Experimental results show that DOVC achieves average 21% reduction in BD-BR and average 0.6217dB gain in BD-WS_PSNR over HM-16.16 (360Lib-5.0) under LDP configuration for encoding omnidirectional videos, and the average encoding time of DOVC is only 0.0234 times that of HM-16.16 (360Lib-5.0) and 0.0064 times that of VTM-11.0 (360Lib-12.0).</w:t>
      </w:r>
    </w:p>
    <w:p w14:paraId="718A7FA0" w14:textId="75A3433C" w:rsidR="001B5147" w:rsidRDefault="001B5147" w:rsidP="00C13962">
      <w:r>
        <w:t>ERP and CMP as projection formats</w:t>
      </w:r>
      <w:r w:rsidR="00082FC1">
        <w:t xml:space="preserve"> for pre/post processing</w:t>
      </w:r>
    </w:p>
    <w:p w14:paraId="13575D65" w14:textId="528EECD9" w:rsidR="00082FC1" w:rsidRDefault="00082FC1" w:rsidP="00C13962">
      <w:r>
        <w:t>Roughly 20M parameters</w:t>
      </w:r>
    </w:p>
    <w:p w14:paraId="09FFAD17" w14:textId="4E5CD557" w:rsidR="001B5147" w:rsidRDefault="001B5147" w:rsidP="00C13962">
      <w:r>
        <w:t xml:space="preserve">I </w:t>
      </w:r>
      <w:proofErr w:type="gramStart"/>
      <w:r>
        <w:t>frames</w:t>
      </w:r>
      <w:proofErr w:type="gramEnd"/>
      <w:r>
        <w:t xml:space="preserve"> </w:t>
      </w:r>
      <w:r w:rsidR="000F7535">
        <w:t xml:space="preserve">(distance 8) </w:t>
      </w:r>
      <w:r>
        <w:t xml:space="preserve">coded by BPG. Why not using end-to-end intra compression </w:t>
      </w:r>
      <w:r w:rsidR="000F7535">
        <w:t xml:space="preserve">(or VVC intra) </w:t>
      </w:r>
      <w:r>
        <w:t>which should have better performance? Proponents did not think about. How is the bit rate for intra frame decided?</w:t>
      </w:r>
    </w:p>
    <w:p w14:paraId="16C3137C" w14:textId="25206E6B" w:rsidR="001B5147" w:rsidRDefault="001B5147" w:rsidP="00C13962">
      <w:r>
        <w:t>Performance worse than VVC (measured by WS-PSNR)</w:t>
      </w:r>
      <w:r w:rsidR="000F7535">
        <w:t xml:space="preserve">: </w:t>
      </w:r>
      <w:proofErr w:type="gramStart"/>
      <w:r w:rsidR="000F7535">
        <w:t>12% bit</w:t>
      </w:r>
      <w:proofErr w:type="gramEnd"/>
      <w:r w:rsidR="000F7535">
        <w:t xml:space="preserve"> rate increase in CMP, 38% in ERP</w:t>
      </w:r>
    </w:p>
    <w:p w14:paraId="51D83673" w14:textId="552A8048" w:rsidR="001B5147" w:rsidRDefault="001B5147" w:rsidP="00C13962">
      <w:r>
        <w:t>Coding currently in RGB 4:4:4, while VVC and HEVC in YUV 4:2:0 (proponents expect better performance when also coding in YUV)</w:t>
      </w:r>
    </w:p>
    <w:p w14:paraId="39BEF2A1" w14:textId="2C7956E6" w:rsidR="001B5147" w:rsidRDefault="001B5147" w:rsidP="00C13962">
      <w:r>
        <w:t>Encoding faster than VVC, decoding slower</w:t>
      </w:r>
      <w:r w:rsidR="000F7535">
        <w:t xml:space="preserve"> (computed on GPU)</w:t>
      </w:r>
    </w:p>
    <w:p w14:paraId="46077432" w14:textId="274DB236" w:rsidR="000F7535" w:rsidRDefault="000F7535" w:rsidP="00C13962">
      <w:r>
        <w:t>Could be applied to common video (by adjusting loss function)</w:t>
      </w:r>
    </w:p>
    <w:p w14:paraId="6ABA8C3E" w14:textId="35FAD00F" w:rsidR="00BE43F1" w:rsidRDefault="00BE43F1" w:rsidP="00C13962">
      <w:r>
        <w:t>Further study welcome.</w:t>
      </w:r>
    </w:p>
    <w:p w14:paraId="65CAC7B6" w14:textId="77777777" w:rsidR="000F7535" w:rsidRPr="008C3C93" w:rsidRDefault="000F7535" w:rsidP="00C13962"/>
    <w:p w14:paraId="750975D7" w14:textId="6338743E" w:rsidR="00131D30" w:rsidRPr="008C3C93" w:rsidRDefault="00BB355E" w:rsidP="002B5B4F">
      <w:pPr>
        <w:pStyle w:val="berschrift9"/>
        <w:rPr>
          <w:rFonts w:eastAsia="Times New Roman"/>
          <w:szCs w:val="24"/>
          <w:lang w:val="en-CA"/>
        </w:rPr>
      </w:pPr>
      <w:hyperlink r:id="rId220"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23AB03E5" w14:textId="77777777" w:rsidR="00BE43F1" w:rsidRPr="00BE43F1" w:rsidRDefault="00BE43F1" w:rsidP="00BE43F1">
      <w:pPr>
        <w:rPr>
          <w:lang w:val="en-CA"/>
        </w:rPr>
      </w:pPr>
      <w:r w:rsidRPr="00BE43F1">
        <w:rPr>
          <w:rFonts w:hint="eastAsia"/>
          <w:lang w:val="en-CA"/>
        </w:rPr>
        <w:t>T</w:t>
      </w:r>
      <w:r w:rsidRPr="00BE43F1">
        <w:rPr>
          <w:lang w:val="en-CA"/>
        </w:rPr>
        <w:t xml:space="preserve">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w:t>
      </w:r>
      <w:r w:rsidRPr="00BE43F1">
        <w:t xml:space="preserve">last position </w:t>
      </w:r>
      <w:r w:rsidRPr="00BE43F1">
        <w:rPr>
          <w:lang w:val="en-CA"/>
        </w:rPr>
        <w:t>of the reference list for the current picture. It is reported that this method can bring 1.47%/4.19%/3.85% bitrate savings on Y/U/V component respectively, following the JVET-NNVC CTC RA configuration.</w:t>
      </w:r>
    </w:p>
    <w:p w14:paraId="72C126AE" w14:textId="77777777" w:rsidR="00BE43F1" w:rsidRPr="00BE43F1" w:rsidRDefault="00BE43F1" w:rsidP="00BE43F1">
      <w:pPr>
        <w:rPr>
          <w:lang w:val="en-CA"/>
        </w:rPr>
      </w:pPr>
      <w:r w:rsidRPr="00BE43F1">
        <w:rPr>
          <w:rFonts w:hint="eastAsia"/>
          <w:lang w:val="en-CA"/>
        </w:rPr>
        <w:t>In</w:t>
      </w:r>
      <w:r w:rsidRPr="00BE43F1">
        <w:rPr>
          <w:lang w:val="en-CA"/>
        </w:rPr>
        <w:t xml:space="preserve"> this v3 revision, the results of test1 are updated.</w:t>
      </w:r>
    </w:p>
    <w:p w14:paraId="76F5CDC7" w14:textId="7713BC86" w:rsidR="00BE43F1" w:rsidRDefault="00BE43F1" w:rsidP="00BE43F1">
      <w:pPr>
        <w:rPr>
          <w:lang w:val="en-CA"/>
        </w:rPr>
      </w:pPr>
      <w:r w:rsidRPr="00BE43F1">
        <w:rPr>
          <w:rFonts w:hint="eastAsia"/>
          <w:lang w:val="en-CA"/>
        </w:rPr>
        <w:t>In</w:t>
      </w:r>
      <w:r w:rsidRPr="00BE43F1">
        <w:rPr>
          <w:lang w:val="en-CA"/>
        </w:rPr>
        <w:t xml:space="preserve"> this v4 revision, the results of test2 </w:t>
      </w:r>
      <w:r w:rsidR="001C77EC">
        <w:rPr>
          <w:lang w:val="en-CA"/>
        </w:rPr>
        <w:t xml:space="preserve">(without additional filter network) </w:t>
      </w:r>
      <w:r w:rsidRPr="00BE43F1">
        <w:rPr>
          <w:lang w:val="en-CA"/>
        </w:rPr>
        <w:t>are updated.</w:t>
      </w:r>
      <w:r w:rsidR="001C77EC">
        <w:rPr>
          <w:lang w:val="en-CA"/>
        </w:rPr>
        <w:t xml:space="preserve"> Slightly worse results.</w:t>
      </w:r>
    </w:p>
    <w:p w14:paraId="1F59DD8F" w14:textId="23E3D4FA" w:rsidR="00082FC1" w:rsidRDefault="00082FC1" w:rsidP="00BE43F1">
      <w:pPr>
        <w:rPr>
          <w:lang w:val="en-CA"/>
        </w:rPr>
      </w:pPr>
      <w:r>
        <w:rPr>
          <w:lang w:val="en-CA"/>
        </w:rPr>
        <w:t>Roughly 45M parameters</w:t>
      </w:r>
      <w:r w:rsidR="007B43DE">
        <w:rPr>
          <w:lang w:val="en-CA"/>
        </w:rPr>
        <w:t>, 1.7M MAC/pixel.</w:t>
      </w:r>
    </w:p>
    <w:p w14:paraId="766E4239" w14:textId="4F1C4902" w:rsidR="007B43DE" w:rsidRDefault="007B43DE" w:rsidP="00BE43F1">
      <w:pPr>
        <w:rPr>
          <w:lang w:val="en-CA"/>
        </w:rPr>
      </w:pPr>
      <w:r>
        <w:rPr>
          <w:lang w:val="en-CA"/>
        </w:rPr>
        <w:lastRenderedPageBreak/>
        <w:t>Encoding time more than doubled, likely due to testing the additional reference picture (and its gerenation).</w:t>
      </w:r>
      <w:r w:rsidR="001C77EC">
        <w:rPr>
          <w:lang w:val="en-CA"/>
        </w:rPr>
        <w:t xml:space="preserve"> Which reference frame in RPL is replaced, or is it an additional reference frame? Only applied in highest three, so number is not increased.</w:t>
      </w:r>
    </w:p>
    <w:p w14:paraId="2A13FDEC" w14:textId="77777777" w:rsidR="008322EE" w:rsidRDefault="008322EE" w:rsidP="008322EE">
      <w:r>
        <w:t>Further study and contributions welcome.</w:t>
      </w:r>
    </w:p>
    <w:p w14:paraId="07D04AFD" w14:textId="77777777" w:rsidR="00C13962" w:rsidRPr="008C3C93" w:rsidRDefault="00C13962" w:rsidP="00C13962"/>
    <w:p w14:paraId="2528AF2E" w14:textId="18F2012F" w:rsidR="00D11740" w:rsidRPr="008C3C93" w:rsidRDefault="00BB355E" w:rsidP="002B5B4F">
      <w:pPr>
        <w:pStyle w:val="berschrift9"/>
        <w:rPr>
          <w:rFonts w:eastAsia="Times New Roman"/>
          <w:szCs w:val="24"/>
          <w:lang w:val="en-CA"/>
        </w:rPr>
      </w:pPr>
      <w:hyperlink r:id="rId221"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5A40D646" w14:textId="77777777" w:rsidR="001C77EC" w:rsidRPr="001C77EC" w:rsidRDefault="001C77EC" w:rsidP="001C77EC">
      <w:pPr>
        <w:rPr>
          <w:lang w:val="en-CA"/>
        </w:rPr>
      </w:pPr>
      <w:r w:rsidRPr="001C77EC">
        <w:rPr>
          <w:lang w:val="en-CA"/>
        </w:rPr>
        <w:t>This contribution proposes a deep neural network to generate a bi-prediction block by blending two motion compensated blocks. The proposed method replaces the regular bi-prediction methods. Compared with VTM-11.0, the proposed method reportedly shows on average 0.98%, 0.96%, and 2.08% BD-rate reductions for Y component on B, C, and D classes under RA configurations, respectively.</w:t>
      </w:r>
    </w:p>
    <w:p w14:paraId="0D6C908C" w14:textId="522A353C" w:rsidR="00C13962" w:rsidRDefault="001C77EC" w:rsidP="00C13962">
      <w:r>
        <w:t>Attention model to generate a residual that is added on top of the usual averaging in bi-prediction.</w:t>
      </w:r>
      <w:r w:rsidR="008322EE">
        <w:t xml:space="preserve"> Other bi-prediction modes (BCW, BDOF) are replaced.</w:t>
      </w:r>
    </w:p>
    <w:p w14:paraId="30780A82" w14:textId="5033329D" w:rsidR="008322EE" w:rsidRDefault="008322EE" w:rsidP="00C13962">
      <w:r>
        <w:t>Encoding time 42x, decoding time 7x increased, though run on GPU.</w:t>
      </w:r>
    </w:p>
    <w:p w14:paraId="77C16E6B" w14:textId="77777777" w:rsidR="008322EE" w:rsidRDefault="008322EE" w:rsidP="008322EE">
      <w:r>
        <w:t>Further study and contributions welcome.</w:t>
      </w:r>
    </w:p>
    <w:p w14:paraId="5FEFEE8D" w14:textId="77777777" w:rsidR="008322EE" w:rsidRPr="008C3C93" w:rsidRDefault="008322EE" w:rsidP="00C13962"/>
    <w:p w14:paraId="366144D2" w14:textId="142990DC" w:rsidR="00287035" w:rsidRPr="008C3C93" w:rsidRDefault="00BB355E" w:rsidP="00C13962">
      <w:pPr>
        <w:pStyle w:val="berschrift9"/>
        <w:rPr>
          <w:rFonts w:eastAsia="Times New Roman"/>
          <w:szCs w:val="24"/>
          <w:lang w:val="en-CA"/>
        </w:rPr>
      </w:pPr>
      <w:hyperlink r:id="rId222"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55E1F4E6" w14:textId="77777777" w:rsidR="00204E15" w:rsidRDefault="00204E15" w:rsidP="00204E15">
      <w:pPr>
        <w:rPr>
          <w:lang w:val="en-CA" w:eastAsia="zh-CN"/>
        </w:rPr>
      </w:pPr>
      <w:r>
        <w:rPr>
          <w:lang w:val="en-CA" w:eastAsia="zh-CN"/>
        </w:rPr>
        <w:t xml:space="preserve">This document describes an autoencoder-based intra prediction mode that consists of a pair of jointly trained encoder network and decoder network. For a given block, the encoder network extracts feature information from the original samples and sends the feature to the video encoder, and the decoder network inside a video decoder generates a prediction block by using the decoded feature and neighboring reference samples. </w:t>
      </w:r>
      <w:r>
        <w:rPr>
          <w:lang w:val="en-CA"/>
        </w:rPr>
        <w:t>This autoencoder is integrated into VTM-11.0 as an additional intra prediction mode (also called “autoencoder mode” in this contribution). For the all-intra configuration, the test results showed -1.11%, -0.89 %, and -0.91 % of Y BD-rate gain, U BD-rate gain, and V BD-rate gains, respectively. With this configuration, the relative encoding and decoding runtimes of VTM-11.0 with the proposed neural network-based intra prediction mode vs. VTM-11.0 are 338% and 559%, respectively. For the random-access configuration, the test results showed, in average, -0.53 %, -0.49 %, and -0.50 % of Y BD-rate gain, U BD-rate gain, and V BD-rate gain, respectively. With this configuration, the relative encoding and decoding runtimes of VTM-11.0 with the proposed neural network-based intra prediction mode vs. VTM-11.0 are 138% and 253%, respectively.</w:t>
      </w:r>
    </w:p>
    <w:p w14:paraId="1A3256FC" w14:textId="77777777" w:rsidR="00000C5E" w:rsidRDefault="00000C5E" w:rsidP="00C13962">
      <w:r>
        <w:t>3 layers, fully connected</w:t>
      </w:r>
    </w:p>
    <w:p w14:paraId="16047AB5" w14:textId="14A2EAB3" w:rsidR="00000C5E" w:rsidRDefault="00000C5E" w:rsidP="00C13962">
      <w:r>
        <w:t>Slightly better performance at lower end of QP range.</w:t>
      </w:r>
    </w:p>
    <w:p w14:paraId="4912A444" w14:textId="17682883" w:rsidR="00176BC1" w:rsidRDefault="00176BC1" w:rsidP="00C13962">
      <w:r>
        <w:t>Auxiliary feature is extracted and transmitted as side information (2 bins)</w:t>
      </w:r>
    </w:p>
    <w:p w14:paraId="03210FD2" w14:textId="334FBA18" w:rsidR="00000C5E" w:rsidRDefault="00000C5E" w:rsidP="00C13962">
      <w:r>
        <w:t xml:space="preserve">9 models for the different block sizes, total number of parameters is </w:t>
      </w:r>
      <w:r w:rsidR="00176BC1">
        <w:t>approx. 5 M at decoder</w:t>
      </w:r>
    </w:p>
    <w:p w14:paraId="65973BEE" w14:textId="638D2663" w:rsidR="00000C5E" w:rsidRDefault="00000C5E" w:rsidP="00C13962"/>
    <w:p w14:paraId="39067EC7" w14:textId="0B4E0470" w:rsidR="00176BC1" w:rsidRDefault="00176BC1" w:rsidP="00C13962">
      <w:r>
        <w:t>Proponents would like to perform further study before joining a possible EE.</w:t>
      </w:r>
    </w:p>
    <w:p w14:paraId="4B0CF542" w14:textId="77777777" w:rsidR="00176BC1" w:rsidRPr="008C3C93" w:rsidRDefault="00176BC1" w:rsidP="00C13962"/>
    <w:p w14:paraId="48189DA1" w14:textId="0D73D65A" w:rsidR="00287035" w:rsidRPr="008C3C93" w:rsidRDefault="00BB355E" w:rsidP="00C13962">
      <w:pPr>
        <w:pStyle w:val="berschrift9"/>
        <w:rPr>
          <w:rFonts w:eastAsia="Times New Roman"/>
          <w:szCs w:val="24"/>
          <w:lang w:val="en-CA"/>
        </w:rPr>
      </w:pPr>
      <w:hyperlink r:id="rId223"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6ED0F3B6" w14:textId="77777777" w:rsidR="00176BC1" w:rsidRPr="00176BC1" w:rsidRDefault="00176BC1" w:rsidP="00176BC1">
      <w:pPr>
        <w:rPr>
          <w:rFonts w:eastAsia="DengXian"/>
          <w:lang w:val="en-CA"/>
        </w:rPr>
      </w:pPr>
      <w:r w:rsidRPr="00176BC1">
        <w:rPr>
          <w:rFonts w:eastAsia="DengXian"/>
          <w:lang w:val="en-CA" w:eastAsia="zh-CN"/>
        </w:rPr>
        <w:t xml:space="preserve">This contribution presents a convolutional neural network-based in-loop filter (CNNLF) wherein a neural network-based, adaptive model selection (NNAMS) method is introduced. The proposed CNNLF+NNAMS is integrated </w:t>
      </w:r>
      <w:r w:rsidRPr="00176BC1">
        <w:rPr>
          <w:rFonts w:eastAsia="DengXian"/>
          <w:lang w:val="en-CA"/>
        </w:rPr>
        <w:t>in the code base of</w:t>
      </w:r>
      <w:r w:rsidRPr="00176BC1">
        <w:rPr>
          <w:rFonts w:eastAsia="DengXian"/>
          <w:lang w:val="en-CA" w:eastAsia="zh-CN"/>
        </w:rPr>
        <w:t xml:space="preserve"> VTM-11.0 + new MCTF. Compared with VTM-11.0 + </w:t>
      </w:r>
      <w:r w:rsidRPr="00176BC1">
        <w:rPr>
          <w:rFonts w:eastAsia="DengXian"/>
          <w:lang w:val="en-CA" w:eastAsia="zh-CN"/>
        </w:rPr>
        <w:lastRenderedPageBreak/>
        <w:t xml:space="preserve">new MCTF, </w:t>
      </w:r>
      <w:r w:rsidRPr="00176BC1">
        <w:rPr>
          <w:rFonts w:eastAsia="DengXian"/>
          <w:lang w:val="en-CA"/>
        </w:rPr>
        <w:t>the proposed method demonstrates {-3.20%, -4.65%, -5.96%} and {-1.77%, -5.25%, -5.94%} BD-rate savings with the AI and RA configurations, respectively.</w:t>
      </w:r>
    </w:p>
    <w:p w14:paraId="02A3366C" w14:textId="3FAD686B" w:rsidR="00176BC1" w:rsidRDefault="00F45528" w:rsidP="00C13962">
      <w:r>
        <w:t>10 layers of residual blocks, 64 channels each</w:t>
      </w:r>
    </w:p>
    <w:p w14:paraId="7A8BA17E" w14:textId="59685FB9" w:rsidR="00F45528" w:rsidRDefault="00F45528" w:rsidP="00C13962">
      <w:r>
        <w:t>5 different models</w:t>
      </w:r>
      <w:r w:rsidR="002E7C98">
        <w:t xml:space="preserve"> per color component</w:t>
      </w:r>
      <w:r>
        <w:t>, NNAMS predicts which one to use.</w:t>
      </w:r>
    </w:p>
    <w:p w14:paraId="295C862B" w14:textId="241AEA91" w:rsidR="00F45528" w:rsidRDefault="00F45528" w:rsidP="00C13962">
      <w:r>
        <w:t>Total number of parameters: 739+41+39K (for CNNLF</w:t>
      </w:r>
      <w:r w:rsidR="002E7C98">
        <w:t>+LumaNNAMS+ChromaNNAMS)</w:t>
      </w:r>
    </w:p>
    <w:p w14:paraId="37A577F2" w14:textId="24124DEF" w:rsidR="002E7C98" w:rsidRDefault="002E7C98" w:rsidP="00C13962">
      <w:r>
        <w:t>In RA, NNAMS provides approx. 0.4% of the bit rate gain</w:t>
      </w:r>
    </w:p>
    <w:p w14:paraId="26F3123E" w14:textId="528E4273" w:rsidR="002E7C98" w:rsidRDefault="002E7C98" w:rsidP="00C13962">
      <w:r>
        <w:t>Model switched at CTU level, NNAMS saves approx. 8 bits/CTU</w:t>
      </w:r>
    </w:p>
    <w:p w14:paraId="36982559" w14:textId="3F7D6144" w:rsidR="002E7C98" w:rsidRDefault="002E7C98" w:rsidP="00C13962">
      <w:r>
        <w:t>It is pointed out that invoking NNAMS at CTU level may not be competitive with other sophisticated methods of model selection (an signaling) that have been shown.</w:t>
      </w:r>
    </w:p>
    <w:p w14:paraId="480938EE" w14:textId="24D9EA63" w:rsidR="002E7C98" w:rsidRDefault="002E7C98" w:rsidP="00C13962"/>
    <w:p w14:paraId="5701AF55" w14:textId="657FC37F" w:rsidR="002E7C98" w:rsidRDefault="002E7C98" w:rsidP="00C13962">
      <w:r>
        <w:t>No specific action at this point, further study encouraged.</w:t>
      </w:r>
    </w:p>
    <w:p w14:paraId="31D4E0A4" w14:textId="77777777" w:rsidR="002E7C98" w:rsidRPr="008C3C93" w:rsidRDefault="002E7C98" w:rsidP="00C13962"/>
    <w:p w14:paraId="1E365927" w14:textId="79898C7B" w:rsidR="00287035" w:rsidRPr="008C3C93" w:rsidRDefault="00BB355E" w:rsidP="00C13962">
      <w:pPr>
        <w:pStyle w:val="berschrift9"/>
        <w:rPr>
          <w:rFonts w:eastAsia="Times New Roman"/>
          <w:szCs w:val="24"/>
          <w:lang w:val="en-CA"/>
        </w:rPr>
      </w:pPr>
      <w:hyperlink r:id="rId224"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45A3C1DC" w14:textId="77777777" w:rsidR="002E7C98" w:rsidRDefault="002E7C98" w:rsidP="002E7C98">
      <w:pPr>
        <w:rPr>
          <w:rFonts w:eastAsia="Times New Roman"/>
          <w:sz w:val="24"/>
          <w:lang w:val="en-CA"/>
        </w:rPr>
      </w:pPr>
      <w:r>
        <w:rPr>
          <w:lang w:val="en-CA"/>
        </w:rPr>
        <w:t xml:space="preserve">This </w:t>
      </w:r>
      <w:bookmarkStart w:id="630" w:name="_Hlk75802181"/>
      <w:r>
        <w:rPr>
          <w:lang w:val="en-CA"/>
        </w:rPr>
        <w:t>contribution</w:t>
      </w:r>
      <w:bookmarkEnd w:id="630"/>
      <w:r>
        <w:rPr>
          <w:lang w:val="en-CA"/>
        </w:rPr>
        <w:t xml:space="preserve"> presents cross-component prediction based on a neural network model (CCNN). As an alternative mode of intra chroma prediction, the CCNN may further reduce the cross-component redundancy. Based on the AHG11 anchor (VTM11+V0056), the proposed CCNN method reportedly provides the compression performance improvements of -0.86%/0.82%/1.04% and -0.32%/0.35%/0.62% (Y/Cb/Cr) in AI and RA configurations, respectively. The additional test results reportedly present the compression performance improvements of </w:t>
      </w:r>
      <w:r>
        <w:rPr>
          <w:lang w:val="en-CA"/>
        </w:rPr>
        <w:noBreakHyphen/>
        <w:t>0.37%/</w:t>
      </w:r>
      <w:r>
        <w:rPr>
          <w:lang w:val="en-CA"/>
        </w:rPr>
        <w:noBreakHyphen/>
        <w:t xml:space="preserve">2.93%/ </w:t>
      </w:r>
      <w:r>
        <w:rPr>
          <w:lang w:val="en-CA"/>
        </w:rPr>
        <w:noBreakHyphen/>
        <w:t>2.70% (Y/Cb/Cr) for AI configuration after redistributing the compression performance improvements between luma and chroma using lambda adjustment for the chroma components.</w:t>
      </w:r>
    </w:p>
    <w:p w14:paraId="59F8B69C" w14:textId="7A2FDA15" w:rsidR="002E7C98" w:rsidRDefault="00212719" w:rsidP="00C13962">
      <w:r>
        <w:t xml:space="preserve">2.65M parameters, and same number of </w:t>
      </w:r>
      <w:proofErr w:type="gramStart"/>
      <w:r>
        <w:t>MAC/pixel</w:t>
      </w:r>
      <w:proofErr w:type="gramEnd"/>
    </w:p>
    <w:p w14:paraId="18CE6432" w14:textId="1FD6B330" w:rsidR="00212719" w:rsidRDefault="00212719" w:rsidP="00C13962">
      <w:r>
        <w:t>18 convolutional layers</w:t>
      </w:r>
    </w:p>
    <w:p w14:paraId="0AA50B3D" w14:textId="4DDF2E45" w:rsidR="00212719" w:rsidRDefault="00212719" w:rsidP="00C13962">
      <w:r>
        <w:t>Additional results are based on lambda adjustment, to shift bit rate from luma to chroma.</w:t>
      </w:r>
    </w:p>
    <w:p w14:paraId="05FEFA9E" w14:textId="1C7AA418" w:rsidR="00212719" w:rsidRDefault="00212719" w:rsidP="00C13962">
      <w:r>
        <w:t>RDO tends to choose the model which then generates fewer residual bits with less quality, this is why the lambda adjustment was done as an add-on.</w:t>
      </w:r>
    </w:p>
    <w:p w14:paraId="03A69272" w14:textId="1A5D0596" w:rsidR="0098303C" w:rsidRDefault="0098303C" w:rsidP="00C13962">
      <w:r>
        <w:t>Relative high complexity versus low gain. Could not a similar effect be achieved with a much simpler structure? Would the gain still be retained e.g. in combination with the intra prediction from the last EE, or cross-color aspects of loop filters and super-resolution.</w:t>
      </w:r>
    </w:p>
    <w:p w14:paraId="282BF084" w14:textId="77777777" w:rsidR="0098303C" w:rsidRDefault="0098303C" w:rsidP="00C13962"/>
    <w:p w14:paraId="38B6C74E" w14:textId="2F07BC67" w:rsidR="0098303C" w:rsidRDefault="0098303C" w:rsidP="0098303C">
      <w:r>
        <w:t>No specific action at this point, further study encouraged in particular for complexity reduction and performance improvement.</w:t>
      </w:r>
    </w:p>
    <w:p w14:paraId="27F5E152" w14:textId="284CDFA1" w:rsidR="0098303C" w:rsidRPr="008C3C93" w:rsidRDefault="0098303C" w:rsidP="00C13962">
      <w:r>
        <w:t xml:space="preserve"> </w:t>
      </w:r>
    </w:p>
    <w:p w14:paraId="4873AA16" w14:textId="1BADC6D6" w:rsidR="00C817B6" w:rsidRPr="008C3C93" w:rsidRDefault="0006231A" w:rsidP="00670920">
      <w:pPr>
        <w:pStyle w:val="berschrift3"/>
      </w:pPr>
      <w:bookmarkStart w:id="631" w:name="_Ref63852746"/>
      <w:r w:rsidRPr="008C3C93">
        <w:t>NN related HLS signalling</w:t>
      </w:r>
      <w:r w:rsidR="00A95651" w:rsidRPr="008C3C93">
        <w:t xml:space="preserve"> </w:t>
      </w:r>
      <w:r w:rsidR="00C817B6" w:rsidRPr="008C3C93">
        <w:t>(</w:t>
      </w:r>
      <w:r w:rsidR="00C1286B" w:rsidRPr="008C3C93">
        <w:t>0</w:t>
      </w:r>
      <w:r w:rsidR="00C817B6" w:rsidRPr="008C3C93">
        <w:t>)</w:t>
      </w:r>
      <w:bookmarkEnd w:id="631"/>
    </w:p>
    <w:p w14:paraId="648E2B93" w14:textId="1A344874" w:rsidR="000E06D0" w:rsidRPr="008C3C93" w:rsidRDefault="000E06D0" w:rsidP="000E06D0">
      <w:bookmarkStart w:id="632" w:name="_Ref79763246"/>
      <w:bookmarkStart w:id="633" w:name="_Ref60325505"/>
      <w:del w:id="634" w:author="Jens-Rainer Ohm" w:date="2021-10-27T21:18:00Z">
        <w:r w:rsidRPr="008C3C93" w:rsidDel="00970243">
          <w:delText>Contributions in this area were discussed in session x at XXXX–XXXX UTC on XXday X Oct. 2021 (chaired by XXX).</w:delText>
        </w:r>
      </w:del>
      <w:ins w:id="635" w:author="Jens-Rainer Ohm" w:date="2021-10-27T21:18:00Z">
        <w:r w:rsidR="00970243">
          <w:t xml:space="preserve">Section kept </w:t>
        </w:r>
      </w:ins>
      <w:ins w:id="636" w:author="Jens-Rainer Ohm" w:date="2021-10-27T21:19:00Z">
        <w:r w:rsidR="00970243">
          <w:t>for future use.</w:t>
        </w:r>
      </w:ins>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lastRenderedPageBreak/>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632"/>
    </w:p>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BB355E" w:rsidP="00BA5696">
      <w:pPr>
        <w:pStyle w:val="berschrift9"/>
        <w:rPr>
          <w:rFonts w:eastAsia="Times New Roman"/>
          <w:szCs w:val="24"/>
          <w:lang w:eastAsia="en-DE"/>
        </w:rPr>
      </w:pPr>
      <w:hyperlink r:id="rId225"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 xml:space="preserve">It is noted that tests </w:t>
      </w:r>
      <w:proofErr w:type="gramStart"/>
      <w:r>
        <w:t>4.7..</w:t>
      </w:r>
      <w:proofErr w:type="gramEnd"/>
      <w:r>
        <w:t>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6"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27"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28"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22"/>
        <w:gridCol w:w="4404"/>
        <w:gridCol w:w="2037"/>
        <w:gridCol w:w="1903"/>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4FE4825F" w:rsidR="0099569A" w:rsidRPr="0099569A" w:rsidRDefault="00BB355E" w:rsidP="0099569A">
            <w:pPr>
              <w:tabs>
                <w:tab w:val="clear" w:pos="360"/>
                <w:tab w:val="clear" w:pos="720"/>
                <w:tab w:val="clear" w:pos="1080"/>
                <w:tab w:val="clear" w:pos="1440"/>
              </w:tabs>
              <w:adjustRightInd/>
              <w:textAlignment w:val="auto"/>
            </w:pPr>
            <w:del w:id="637" w:author="Jens-Rainer Ohm" w:date="2021-10-27T21:19:00Z">
              <w:r w:rsidDel="00970243">
                <w:fldChar w:fldCharType="begin"/>
              </w:r>
              <w:r w:rsidDel="00970243">
                <w:delInstrText xml:space="preserve"> HYPERLINK "mailto:zhangkai.video@bytedance.com" </w:delInstrText>
              </w:r>
              <w:r w:rsidDel="00970243">
                <w:fldChar w:fldCharType="separate"/>
              </w:r>
              <w:r w:rsidR="0099569A" w:rsidRPr="00970243" w:rsidDel="00970243">
                <w:rPr>
                  <w:rPrChange w:id="638" w:author="Jens-Rainer Ohm" w:date="2021-10-27T21:19:00Z">
                    <w:rPr>
                      <w:rStyle w:val="Hyperlink"/>
                    </w:rPr>
                  </w:rPrChange>
                </w:rPr>
                <w:delText>Kai Zhang</w:delText>
              </w:r>
              <w:r w:rsidDel="00970243">
                <w:rPr>
                  <w:rStyle w:val="Hyperlink"/>
                </w:rPr>
                <w:fldChar w:fldCharType="end"/>
              </w:r>
            </w:del>
            <w:ins w:id="639" w:author="Jens-Rainer Ohm" w:date="2021-10-27T21:19:00Z">
              <w:r w:rsidR="00970243" w:rsidRPr="00970243">
                <w:rPr>
                  <w:rPrChange w:id="640" w:author="Jens-Rainer Ohm" w:date="2021-10-27T21:19:00Z">
                    <w:rPr>
                      <w:rStyle w:val="Hyperlink"/>
                    </w:rPr>
                  </w:rPrChange>
                </w:rPr>
                <w:t>Kai Zhang</w:t>
              </w:r>
            </w:ins>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61A93906" w:rsidR="0099569A" w:rsidRPr="0099569A" w:rsidRDefault="00BB355E" w:rsidP="0099569A">
            <w:pPr>
              <w:tabs>
                <w:tab w:val="clear" w:pos="360"/>
                <w:tab w:val="clear" w:pos="720"/>
                <w:tab w:val="clear" w:pos="1080"/>
                <w:tab w:val="clear" w:pos="1440"/>
              </w:tabs>
              <w:adjustRightInd/>
              <w:textAlignment w:val="auto"/>
              <w:rPr>
                <w:u w:val="single"/>
              </w:rPr>
            </w:pPr>
            <w:del w:id="641" w:author="Jens-Rainer Ohm" w:date="2021-10-27T21:19:00Z">
              <w:r w:rsidDel="00970243">
                <w:fldChar w:fldCharType="begin"/>
              </w:r>
              <w:r w:rsidDel="00970243">
                <w:delInstrText xml:space="preserve"> HYPERLINK "mailto:fabrice.leleannec@interdigital.com" </w:delInstrText>
              </w:r>
              <w:r w:rsidDel="00970243">
                <w:fldChar w:fldCharType="separate"/>
              </w:r>
              <w:r w:rsidR="0099569A" w:rsidRPr="00970243" w:rsidDel="00970243">
                <w:rPr>
                  <w:rPrChange w:id="642" w:author="Jens-Rainer Ohm" w:date="2021-10-27T21:19:00Z">
                    <w:rPr>
                      <w:rStyle w:val="Hyperlink"/>
                    </w:rPr>
                  </w:rPrChange>
                </w:rPr>
                <w:delText>Fabrice Le Léannec</w:delText>
              </w:r>
              <w:r w:rsidDel="00970243">
                <w:rPr>
                  <w:rStyle w:val="Hyperlink"/>
                </w:rPr>
                <w:fldChar w:fldCharType="end"/>
              </w:r>
            </w:del>
            <w:ins w:id="643" w:author="Jens-Rainer Ohm" w:date="2021-10-27T21:19:00Z">
              <w:r w:rsidR="00970243" w:rsidRPr="00970243">
                <w:rPr>
                  <w:rPrChange w:id="644" w:author="Jens-Rainer Ohm" w:date="2021-10-27T21:19:00Z">
                    <w:rPr>
                      <w:rStyle w:val="Hyperlink"/>
                    </w:rPr>
                  </w:rPrChange>
                </w:rPr>
                <w:t>Fabrice Le Léannec</w:t>
              </w:r>
            </w:ins>
          </w:p>
          <w:p w14:paraId="4C7F5419" w14:textId="26B2A076" w:rsidR="0099569A" w:rsidRPr="0099569A" w:rsidRDefault="00BB355E" w:rsidP="0099569A">
            <w:pPr>
              <w:tabs>
                <w:tab w:val="clear" w:pos="360"/>
                <w:tab w:val="clear" w:pos="720"/>
                <w:tab w:val="clear" w:pos="1080"/>
                <w:tab w:val="clear" w:pos="1440"/>
              </w:tabs>
              <w:adjustRightInd/>
              <w:textAlignment w:val="auto"/>
            </w:pPr>
            <w:del w:id="645" w:author="Jens-Rainer Ohm" w:date="2021-10-27T21:19:00Z">
              <w:r w:rsidDel="00970243">
                <w:fldChar w:fldCharType="begin"/>
              </w:r>
              <w:r w:rsidDel="00970243">
                <w:delInstrText xml:space="preserve"> HYPERLINK "https://jvet-experts.org/doc_end_user/documents/24_Teleconference/wg11/JVET-X0068-v1.zip" </w:delInstrText>
              </w:r>
              <w:r w:rsidDel="00970243">
                <w:fldChar w:fldCharType="separate"/>
              </w:r>
              <w:r w:rsidR="0099569A" w:rsidRPr="00970243" w:rsidDel="00970243">
                <w:rPr>
                  <w:rPrChange w:id="646" w:author="Jens-Rainer Ohm" w:date="2021-10-27T21:19:00Z">
                    <w:rPr>
                      <w:rStyle w:val="Hyperlink"/>
                    </w:rPr>
                  </w:rPrChange>
                </w:rPr>
                <w:delText>JVET-X0068</w:delText>
              </w:r>
              <w:r w:rsidDel="00970243">
                <w:rPr>
                  <w:rStyle w:val="Hyperlink"/>
                </w:rPr>
                <w:fldChar w:fldCharType="end"/>
              </w:r>
            </w:del>
            <w:ins w:id="647" w:author="Jens-Rainer Ohm" w:date="2021-10-27T21:19:00Z">
              <w:r w:rsidR="00970243" w:rsidRPr="00970243">
                <w:rPr>
                  <w:rPrChange w:id="648" w:author="Jens-Rainer Ohm" w:date="2021-10-27T21:19:00Z">
                    <w:rPr>
                      <w:rStyle w:val="Hyperlink"/>
                    </w:rPr>
                  </w:rPrChange>
                </w:rPr>
                <w:t>JVET-X0068</w:t>
              </w:r>
            </w:ins>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E94183D" w:rsidR="0099569A" w:rsidRPr="0099569A" w:rsidRDefault="00BB355E" w:rsidP="0099569A">
            <w:pPr>
              <w:tabs>
                <w:tab w:val="clear" w:pos="360"/>
                <w:tab w:val="clear" w:pos="720"/>
                <w:tab w:val="clear" w:pos="1080"/>
                <w:tab w:val="clear" w:pos="1440"/>
              </w:tabs>
              <w:adjustRightInd/>
              <w:textAlignment w:val="auto"/>
            </w:pPr>
            <w:del w:id="649" w:author="Jens-Rainer Ohm" w:date="2021-10-27T21:19:00Z">
              <w:r w:rsidDel="00970243">
                <w:fldChar w:fldCharType="begin"/>
              </w:r>
              <w:r w:rsidDel="00970243">
                <w:delInstrText xml:space="preserve"> HYPERLINK "mailto:mcoban@qti.qualcomm.com" </w:delInstrText>
              </w:r>
              <w:r w:rsidDel="00970243">
                <w:fldChar w:fldCharType="separate"/>
              </w:r>
              <w:r w:rsidR="0099569A" w:rsidRPr="00970243" w:rsidDel="00970243">
                <w:rPr>
                  <w:rPrChange w:id="650" w:author="Jens-Rainer Ohm" w:date="2021-10-27T21:19:00Z">
                    <w:rPr>
                      <w:rStyle w:val="Hyperlink"/>
                    </w:rPr>
                  </w:rPrChange>
                </w:rPr>
                <w:delText>Muhammed Coban</w:delText>
              </w:r>
              <w:r w:rsidDel="00970243">
                <w:rPr>
                  <w:rStyle w:val="Hyperlink"/>
                </w:rPr>
                <w:fldChar w:fldCharType="end"/>
              </w:r>
            </w:del>
            <w:ins w:id="651" w:author="Jens-Rainer Ohm" w:date="2021-10-27T21:19:00Z">
              <w:r w:rsidR="00970243" w:rsidRPr="00970243">
                <w:rPr>
                  <w:rPrChange w:id="652" w:author="Jens-Rainer Ohm" w:date="2021-10-27T21:19:00Z">
                    <w:rPr>
                      <w:rStyle w:val="Hyperlink"/>
                    </w:rPr>
                  </w:rPrChange>
                </w:rPr>
                <w:t>Muhammed Coban</w:t>
              </w:r>
            </w:ins>
          </w:p>
          <w:p w14:paraId="11816935" w14:textId="77777777" w:rsidR="0099569A" w:rsidRPr="0099569A" w:rsidRDefault="00BB355E" w:rsidP="0099569A">
            <w:pPr>
              <w:tabs>
                <w:tab w:val="clear" w:pos="360"/>
                <w:tab w:val="clear" w:pos="720"/>
                <w:tab w:val="clear" w:pos="1080"/>
                <w:tab w:val="clear" w:pos="1440"/>
              </w:tabs>
              <w:adjustRightInd/>
              <w:textAlignment w:val="auto"/>
              <w:rPr>
                <w:u w:val="single"/>
              </w:rPr>
            </w:pPr>
            <w:hyperlink r:id="rId229"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121CF8EA" w:rsidR="0099569A" w:rsidRPr="0099569A" w:rsidRDefault="00BB355E" w:rsidP="0099569A">
            <w:pPr>
              <w:tabs>
                <w:tab w:val="clear" w:pos="360"/>
                <w:tab w:val="clear" w:pos="720"/>
                <w:tab w:val="clear" w:pos="1080"/>
                <w:tab w:val="clear" w:pos="1440"/>
              </w:tabs>
              <w:adjustRightInd/>
              <w:textAlignment w:val="auto"/>
            </w:pPr>
            <w:del w:id="653" w:author="Jens-Rainer Ohm" w:date="2021-10-27T21:19:00Z">
              <w:r w:rsidDel="00970243">
                <w:fldChar w:fldCharType="begin"/>
              </w:r>
              <w:r w:rsidDel="00970243">
                <w:delInstrText xml:space="preserve"> HYPERLINK "mailto:zhangkai.video@bytedance.com" </w:delInstrText>
              </w:r>
              <w:r w:rsidDel="00970243">
                <w:fldChar w:fldCharType="separate"/>
              </w:r>
              <w:r w:rsidR="0099569A" w:rsidRPr="00970243" w:rsidDel="00970243">
                <w:rPr>
                  <w:rPrChange w:id="654" w:author="Jens-Rainer Ohm" w:date="2021-10-27T21:19:00Z">
                    <w:rPr>
                      <w:rStyle w:val="Hyperlink"/>
                    </w:rPr>
                  </w:rPrChange>
                </w:rPr>
                <w:delText>Kai Zhang</w:delText>
              </w:r>
              <w:r w:rsidDel="00970243">
                <w:rPr>
                  <w:rStyle w:val="Hyperlink"/>
                </w:rPr>
                <w:fldChar w:fldCharType="end"/>
              </w:r>
            </w:del>
            <w:ins w:id="655" w:author="Jens-Rainer Ohm" w:date="2021-10-27T21:19:00Z">
              <w:r w:rsidR="00970243" w:rsidRPr="00970243">
                <w:rPr>
                  <w:rPrChange w:id="656" w:author="Jens-Rainer Ohm" w:date="2021-10-27T21:19:00Z">
                    <w:rPr>
                      <w:rStyle w:val="Hyperlink"/>
                    </w:rPr>
                  </w:rPrChange>
                </w:rPr>
                <w:t>Kai Zhang</w:t>
              </w:r>
            </w:ins>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6C46B9DD" w:rsidR="0099569A" w:rsidRPr="0099569A" w:rsidRDefault="00BB355E" w:rsidP="0099569A">
            <w:pPr>
              <w:tabs>
                <w:tab w:val="clear" w:pos="360"/>
                <w:tab w:val="clear" w:pos="720"/>
                <w:tab w:val="clear" w:pos="1080"/>
                <w:tab w:val="clear" w:pos="1440"/>
              </w:tabs>
              <w:adjustRightInd/>
              <w:textAlignment w:val="auto"/>
              <w:rPr>
                <w:u w:val="single"/>
              </w:rPr>
            </w:pPr>
            <w:del w:id="657" w:author="Jens-Rainer Ohm" w:date="2021-10-27T21:19:00Z">
              <w:r w:rsidDel="00970243">
                <w:fldChar w:fldCharType="begin"/>
              </w:r>
              <w:r w:rsidDel="00970243">
                <w:delInstrText xml:space="preserve"> HYPERLINK "mailto:fabrice.leleannec@interdigital.com" </w:delInstrText>
              </w:r>
              <w:r w:rsidDel="00970243">
                <w:fldChar w:fldCharType="separate"/>
              </w:r>
              <w:r w:rsidR="0099569A" w:rsidRPr="00970243" w:rsidDel="00970243">
                <w:rPr>
                  <w:rPrChange w:id="658" w:author="Jens-Rainer Ohm" w:date="2021-10-27T21:19:00Z">
                    <w:rPr>
                      <w:rStyle w:val="Hyperlink"/>
                    </w:rPr>
                  </w:rPrChange>
                </w:rPr>
                <w:delText>Fabrice Le Léannec</w:delText>
              </w:r>
              <w:r w:rsidDel="00970243">
                <w:rPr>
                  <w:rStyle w:val="Hyperlink"/>
                </w:rPr>
                <w:fldChar w:fldCharType="end"/>
              </w:r>
            </w:del>
            <w:ins w:id="659" w:author="Jens-Rainer Ohm" w:date="2021-10-27T21:19:00Z">
              <w:r w:rsidR="00970243" w:rsidRPr="00970243">
                <w:rPr>
                  <w:rPrChange w:id="660" w:author="Jens-Rainer Ohm" w:date="2021-10-27T21:19:00Z">
                    <w:rPr>
                      <w:rStyle w:val="Hyperlink"/>
                    </w:rPr>
                  </w:rPrChange>
                </w:rPr>
                <w:t>Fabrice Le Léannec</w:t>
              </w:r>
            </w:ins>
          </w:p>
          <w:p w14:paraId="00FA8A38" w14:textId="77777777" w:rsidR="0099569A" w:rsidRPr="0099569A" w:rsidRDefault="00BB355E" w:rsidP="0099569A">
            <w:pPr>
              <w:tabs>
                <w:tab w:val="clear" w:pos="360"/>
                <w:tab w:val="clear" w:pos="720"/>
                <w:tab w:val="clear" w:pos="1080"/>
                <w:tab w:val="clear" w:pos="1440"/>
              </w:tabs>
              <w:adjustRightInd/>
              <w:textAlignment w:val="auto"/>
              <w:rPr>
                <w:b/>
                <w:bCs/>
              </w:rPr>
            </w:pPr>
            <w:hyperlink r:id="rId230"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0623CA72" w:rsidR="0099569A" w:rsidRPr="0099569A" w:rsidRDefault="00BB355E" w:rsidP="0099569A">
            <w:pPr>
              <w:tabs>
                <w:tab w:val="clear" w:pos="360"/>
                <w:tab w:val="clear" w:pos="720"/>
                <w:tab w:val="clear" w:pos="1080"/>
                <w:tab w:val="clear" w:pos="1440"/>
              </w:tabs>
              <w:adjustRightInd/>
              <w:textAlignment w:val="auto"/>
            </w:pPr>
            <w:del w:id="661" w:author="Jens-Rainer Ohm" w:date="2021-10-27T21:19:00Z">
              <w:r w:rsidDel="00970243">
                <w:fldChar w:fldCharType="begin"/>
              </w:r>
              <w:r w:rsidDel="00970243">
                <w:delInstrText xml:space="preserve"> HYPERLINK "mailto:zhangkai.video@bytedance.com" </w:delInstrText>
              </w:r>
              <w:r w:rsidDel="00970243">
                <w:fldChar w:fldCharType="separate"/>
              </w:r>
              <w:r w:rsidR="0099569A" w:rsidRPr="00970243" w:rsidDel="00970243">
                <w:rPr>
                  <w:rPrChange w:id="662" w:author="Jens-Rainer Ohm" w:date="2021-10-27T21:19:00Z">
                    <w:rPr>
                      <w:rStyle w:val="Hyperlink"/>
                    </w:rPr>
                  </w:rPrChange>
                </w:rPr>
                <w:delText>Kai Zhang</w:delText>
              </w:r>
              <w:r w:rsidDel="00970243">
                <w:rPr>
                  <w:rStyle w:val="Hyperlink"/>
                </w:rPr>
                <w:fldChar w:fldCharType="end"/>
              </w:r>
            </w:del>
            <w:ins w:id="663" w:author="Jens-Rainer Ohm" w:date="2021-10-27T21:19:00Z">
              <w:r w:rsidR="00970243" w:rsidRPr="00970243">
                <w:rPr>
                  <w:rPrChange w:id="664" w:author="Jens-Rainer Ohm" w:date="2021-10-27T21:19:00Z">
                    <w:rPr>
                      <w:rStyle w:val="Hyperlink"/>
                    </w:rPr>
                  </w:rPrChange>
                </w:rPr>
                <w:t>Kai Zhang</w:t>
              </w:r>
            </w:ins>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BB355E" w:rsidP="0099569A">
            <w:pPr>
              <w:tabs>
                <w:tab w:val="clear" w:pos="360"/>
                <w:tab w:val="clear" w:pos="720"/>
                <w:tab w:val="clear" w:pos="1080"/>
                <w:tab w:val="clear" w:pos="1440"/>
              </w:tabs>
              <w:adjustRightInd/>
              <w:textAlignment w:val="auto"/>
              <w:rPr>
                <w:u w:val="single"/>
              </w:rPr>
            </w:pPr>
            <w:hyperlink r:id="rId231" w:history="1">
              <w:r w:rsidR="0099569A" w:rsidRPr="0099569A">
                <w:rPr>
                  <w:rStyle w:val="Hyperlink"/>
                </w:rPr>
                <w:t>Fabrice Le Léannec</w:t>
              </w:r>
            </w:hyperlink>
          </w:p>
          <w:p w14:paraId="585B6B45" w14:textId="77777777" w:rsidR="0099569A" w:rsidRPr="0099569A" w:rsidRDefault="00BB355E" w:rsidP="0099569A">
            <w:pPr>
              <w:tabs>
                <w:tab w:val="clear" w:pos="360"/>
                <w:tab w:val="clear" w:pos="720"/>
                <w:tab w:val="clear" w:pos="1080"/>
                <w:tab w:val="clear" w:pos="1440"/>
              </w:tabs>
              <w:adjustRightInd/>
              <w:textAlignment w:val="auto"/>
              <w:rPr>
                <w:b/>
                <w:bCs/>
              </w:rPr>
            </w:pPr>
            <w:hyperlink r:id="rId232"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5073BA75" w:rsidR="0099569A" w:rsidRPr="0099569A" w:rsidRDefault="00BB355E" w:rsidP="0099569A">
            <w:pPr>
              <w:tabs>
                <w:tab w:val="clear" w:pos="360"/>
                <w:tab w:val="clear" w:pos="720"/>
                <w:tab w:val="clear" w:pos="1080"/>
                <w:tab w:val="clear" w:pos="1440"/>
              </w:tabs>
              <w:adjustRightInd/>
              <w:textAlignment w:val="auto"/>
            </w:pPr>
            <w:del w:id="665" w:author="Jens-Rainer Ohm" w:date="2021-10-27T21:19:00Z">
              <w:r w:rsidDel="00970243">
                <w:fldChar w:fldCharType="begin"/>
              </w:r>
              <w:r w:rsidDel="00970243">
                <w:delInstrText xml:space="preserve"> HYPERLINK "mailto:zhangkai.video@bytedance.com" </w:delInstrText>
              </w:r>
              <w:r w:rsidDel="00970243">
                <w:fldChar w:fldCharType="separate"/>
              </w:r>
              <w:r w:rsidR="0099569A" w:rsidRPr="00970243" w:rsidDel="00970243">
                <w:rPr>
                  <w:rPrChange w:id="666" w:author="Jens-Rainer Ohm" w:date="2021-10-27T21:19:00Z">
                    <w:rPr>
                      <w:rStyle w:val="Hyperlink"/>
                    </w:rPr>
                  </w:rPrChange>
                </w:rPr>
                <w:delText>Kai Zhang</w:delText>
              </w:r>
              <w:r w:rsidDel="00970243">
                <w:rPr>
                  <w:rStyle w:val="Hyperlink"/>
                </w:rPr>
                <w:fldChar w:fldCharType="end"/>
              </w:r>
            </w:del>
            <w:ins w:id="667" w:author="Jens-Rainer Ohm" w:date="2021-10-27T21:19:00Z">
              <w:r w:rsidR="00970243" w:rsidRPr="00970243">
                <w:rPr>
                  <w:rPrChange w:id="668" w:author="Jens-Rainer Ohm" w:date="2021-10-27T21:19:00Z">
                    <w:rPr>
                      <w:rStyle w:val="Hyperlink"/>
                    </w:rPr>
                  </w:rPrChange>
                </w:rPr>
                <w:t>Kai Zhang</w:t>
              </w:r>
            </w:ins>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CF4BFE7" w:rsidR="0099569A" w:rsidRPr="0099569A" w:rsidRDefault="00BB355E" w:rsidP="0099569A">
            <w:pPr>
              <w:tabs>
                <w:tab w:val="clear" w:pos="360"/>
                <w:tab w:val="clear" w:pos="720"/>
                <w:tab w:val="clear" w:pos="1080"/>
                <w:tab w:val="clear" w:pos="1440"/>
              </w:tabs>
              <w:adjustRightInd/>
              <w:textAlignment w:val="auto"/>
              <w:rPr>
                <w:u w:val="single"/>
              </w:rPr>
            </w:pPr>
            <w:del w:id="669" w:author="Jens-Rainer Ohm" w:date="2021-10-27T21:19:00Z">
              <w:r w:rsidDel="00970243">
                <w:fldChar w:fldCharType="begin"/>
              </w:r>
              <w:r w:rsidDel="00970243">
                <w:delInstrText xml:space="preserve"> HYPERLINK "mailto:fabrice.leleannec@interdigital.com" </w:delInstrText>
              </w:r>
              <w:r w:rsidDel="00970243">
                <w:fldChar w:fldCharType="separate"/>
              </w:r>
              <w:r w:rsidR="0099569A" w:rsidRPr="00970243" w:rsidDel="00970243">
                <w:rPr>
                  <w:rPrChange w:id="670" w:author="Jens-Rainer Ohm" w:date="2021-10-27T21:19:00Z">
                    <w:rPr>
                      <w:rStyle w:val="Hyperlink"/>
                    </w:rPr>
                  </w:rPrChange>
                </w:rPr>
                <w:delText>Fabrice Le Léannec</w:delText>
              </w:r>
              <w:r w:rsidDel="00970243">
                <w:rPr>
                  <w:rStyle w:val="Hyperlink"/>
                </w:rPr>
                <w:fldChar w:fldCharType="end"/>
              </w:r>
            </w:del>
            <w:ins w:id="671" w:author="Jens-Rainer Ohm" w:date="2021-10-27T21:19:00Z">
              <w:r w:rsidR="00970243" w:rsidRPr="00970243">
                <w:rPr>
                  <w:rPrChange w:id="672" w:author="Jens-Rainer Ohm" w:date="2021-10-27T21:19:00Z">
                    <w:rPr>
                      <w:rStyle w:val="Hyperlink"/>
                    </w:rPr>
                  </w:rPrChange>
                </w:rPr>
                <w:t>Fabrice Le Léannec</w:t>
              </w:r>
            </w:ins>
          </w:p>
          <w:p w14:paraId="072B3235" w14:textId="77777777" w:rsidR="0099569A" w:rsidRPr="0099569A" w:rsidRDefault="00BB355E" w:rsidP="0099569A">
            <w:pPr>
              <w:tabs>
                <w:tab w:val="clear" w:pos="360"/>
                <w:tab w:val="clear" w:pos="720"/>
                <w:tab w:val="clear" w:pos="1080"/>
                <w:tab w:val="clear" w:pos="1440"/>
              </w:tabs>
              <w:adjustRightInd/>
              <w:textAlignment w:val="auto"/>
              <w:rPr>
                <w:u w:val="single"/>
              </w:rPr>
            </w:pPr>
            <w:hyperlink r:id="rId233"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095F1339" w:rsidR="0099569A" w:rsidRPr="0099569A" w:rsidRDefault="00BB355E" w:rsidP="0099569A">
            <w:pPr>
              <w:tabs>
                <w:tab w:val="clear" w:pos="360"/>
                <w:tab w:val="clear" w:pos="720"/>
                <w:tab w:val="clear" w:pos="1080"/>
                <w:tab w:val="clear" w:pos="1440"/>
              </w:tabs>
              <w:adjustRightInd/>
              <w:textAlignment w:val="auto"/>
              <w:rPr>
                <w:u w:val="single"/>
              </w:rPr>
            </w:pPr>
            <w:del w:id="673" w:author="Jens-Rainer Ohm" w:date="2021-10-27T21:19:00Z">
              <w:r w:rsidDel="00970243">
                <w:fldChar w:fldCharType="begin"/>
              </w:r>
              <w:r w:rsidDel="00970243">
                <w:delInstrText xml:space="preserve"> HYPERLINK "mailto:sid.lxw@alibaba-inc.com" </w:delInstrText>
              </w:r>
              <w:r w:rsidDel="00970243">
                <w:fldChar w:fldCharType="separate"/>
              </w:r>
              <w:r w:rsidR="0099569A" w:rsidRPr="00970243" w:rsidDel="00970243">
                <w:rPr>
                  <w:rPrChange w:id="674" w:author="Jens-Rainer Ohm" w:date="2021-10-27T21:19:00Z">
                    <w:rPr>
                      <w:rStyle w:val="Hyperlink"/>
                    </w:rPr>
                  </w:rPrChange>
                </w:rPr>
                <w:delText>Xinwei Li</w:delText>
              </w:r>
              <w:r w:rsidDel="00970243">
                <w:rPr>
                  <w:rStyle w:val="Hyperlink"/>
                </w:rPr>
                <w:fldChar w:fldCharType="end"/>
              </w:r>
            </w:del>
            <w:ins w:id="675" w:author="Jens-Rainer Ohm" w:date="2021-10-27T21:19:00Z">
              <w:r w:rsidR="00970243" w:rsidRPr="00970243">
                <w:rPr>
                  <w:rPrChange w:id="676" w:author="Jens-Rainer Ohm" w:date="2021-10-27T21:19:00Z">
                    <w:rPr>
                      <w:rStyle w:val="Hyperlink"/>
                    </w:rPr>
                  </w:rPrChange>
                </w:rPr>
                <w:t>Xinwei Li</w:t>
              </w:r>
            </w:ins>
          </w:p>
          <w:p w14:paraId="68147101" w14:textId="77777777" w:rsidR="0099569A" w:rsidRPr="0099569A" w:rsidRDefault="00BB355E" w:rsidP="0099569A">
            <w:hyperlink r:id="rId234"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098F959A" w:rsidR="0099569A" w:rsidRPr="00970243" w:rsidDel="00970243" w:rsidRDefault="0099569A" w:rsidP="0099569A">
            <w:pPr>
              <w:tabs>
                <w:tab w:val="clear" w:pos="360"/>
                <w:tab w:val="clear" w:pos="720"/>
                <w:tab w:val="clear" w:pos="1080"/>
                <w:tab w:val="clear" w:pos="1440"/>
              </w:tabs>
              <w:adjustRightInd/>
              <w:textAlignment w:val="auto"/>
              <w:rPr>
                <w:del w:id="677" w:author="Jens-Rainer Ohm" w:date="2021-10-27T21:20:00Z"/>
                <w:rPrChange w:id="678" w:author="Jens-Rainer Ohm" w:date="2021-10-27T21:20:00Z">
                  <w:rPr>
                    <w:del w:id="679" w:author="Jens-Rainer Ohm" w:date="2021-10-27T21:20:00Z"/>
                    <w:rStyle w:val="Hyperlink"/>
                  </w:rPr>
                </w:rPrChange>
              </w:rPr>
            </w:pPr>
            <w:del w:id="680" w:author="Jens-Rainer Ohm" w:date="2021-10-27T21:20:00Z">
              <w:r w:rsidRPr="0099569A" w:rsidDel="00970243">
                <w:fldChar w:fldCharType="begin"/>
              </w:r>
              <w:r w:rsidRPr="0099569A" w:rsidDel="00970243">
                <w:delInstrText xml:space="preserve"> HYPERLINK "mailto:wangyang.cs@bytedance.com" </w:delInstrText>
              </w:r>
              <w:r w:rsidRPr="0099569A" w:rsidDel="00970243">
                <w:fldChar w:fldCharType="separate"/>
              </w:r>
              <w:r w:rsidRPr="00970243" w:rsidDel="00970243">
                <w:rPr>
                  <w:rPrChange w:id="681" w:author="Jens-Rainer Ohm" w:date="2021-10-27T21:20:00Z">
                    <w:rPr>
                      <w:rStyle w:val="Hyperlink"/>
                    </w:rPr>
                  </w:rPrChange>
                </w:rPr>
                <w:delText>Y</w:delText>
              </w:r>
              <w:r w:rsidRPr="00970243" w:rsidDel="00970243">
                <w:rPr>
                  <w:rFonts w:hint="eastAsia"/>
                  <w:rPrChange w:id="682" w:author="Jens-Rainer Ohm" w:date="2021-10-27T21:20:00Z">
                    <w:rPr>
                      <w:rStyle w:val="Hyperlink"/>
                      <w:rFonts w:hint="eastAsia"/>
                    </w:rPr>
                  </w:rPrChange>
                </w:rPr>
                <w:delText>ang</w:delText>
              </w:r>
              <w:r w:rsidRPr="00970243" w:rsidDel="00970243">
                <w:rPr>
                  <w:rPrChange w:id="683" w:author="Jens-Rainer Ohm" w:date="2021-10-27T21:20:00Z">
                    <w:rPr>
                      <w:rStyle w:val="Hyperlink"/>
                    </w:rPr>
                  </w:rPrChange>
                </w:rPr>
                <w:delText xml:space="preserve"> Wang</w:delText>
              </w:r>
            </w:del>
          </w:p>
          <w:p w14:paraId="52DB296A" w14:textId="646AFE00" w:rsidR="00970243" w:rsidRPr="00970243" w:rsidRDefault="0099569A" w:rsidP="00970243">
            <w:pPr>
              <w:tabs>
                <w:tab w:val="clear" w:pos="360"/>
                <w:tab w:val="clear" w:pos="720"/>
                <w:tab w:val="clear" w:pos="1080"/>
                <w:tab w:val="clear" w:pos="1440"/>
              </w:tabs>
              <w:adjustRightInd/>
              <w:textAlignment w:val="auto"/>
              <w:rPr>
                <w:ins w:id="684" w:author="Jens-Rainer Ohm" w:date="2021-10-27T21:20:00Z"/>
                <w:rPrChange w:id="685" w:author="Jens-Rainer Ohm" w:date="2021-10-27T21:20:00Z">
                  <w:rPr>
                    <w:ins w:id="686" w:author="Jens-Rainer Ohm" w:date="2021-10-27T21:20:00Z"/>
                    <w:rStyle w:val="Hyperlink"/>
                  </w:rPr>
                </w:rPrChange>
              </w:rPr>
              <w:pPrChange w:id="687" w:author="Jens-Rainer Ohm" w:date="2021-10-27T21:20:00Z">
                <w:pPr>
                  <w:tabs>
                    <w:tab w:val="clear" w:pos="360"/>
                    <w:tab w:val="clear" w:pos="720"/>
                    <w:tab w:val="clear" w:pos="1080"/>
                    <w:tab w:val="clear" w:pos="1440"/>
                  </w:tabs>
                  <w:adjustRightInd/>
                  <w:textAlignment w:val="auto"/>
                </w:pPr>
              </w:pPrChange>
            </w:pPr>
            <w:del w:id="688" w:author="Jens-Rainer Ohm" w:date="2021-10-27T21:20:00Z">
              <w:r w:rsidRPr="0099569A" w:rsidDel="00970243">
                <w:fldChar w:fldCharType="end"/>
              </w:r>
            </w:del>
            <w:ins w:id="689" w:author="Jens-Rainer Ohm" w:date="2021-10-27T21:20:00Z">
              <w:r w:rsidR="00970243" w:rsidRPr="00970243">
                <w:rPr>
                  <w:rPrChange w:id="690" w:author="Jens-Rainer Ohm" w:date="2021-10-27T21:20:00Z">
                    <w:rPr>
                      <w:rStyle w:val="Hyperlink"/>
                    </w:rPr>
                  </w:rPrChange>
                </w:rPr>
                <w:t>Y</w:t>
              </w:r>
              <w:r w:rsidR="00970243" w:rsidRPr="00970243">
                <w:rPr>
                  <w:rFonts w:hint="eastAsia"/>
                  <w:rPrChange w:id="691" w:author="Jens-Rainer Ohm" w:date="2021-10-27T21:20:00Z">
                    <w:rPr>
                      <w:rStyle w:val="Hyperlink"/>
                      <w:rFonts w:hint="eastAsia"/>
                    </w:rPr>
                  </w:rPrChange>
                </w:rPr>
                <w:t>ang</w:t>
              </w:r>
              <w:r w:rsidR="00970243" w:rsidRPr="00970243">
                <w:rPr>
                  <w:rPrChange w:id="692" w:author="Jens-Rainer Ohm" w:date="2021-10-27T21:20:00Z">
                    <w:rPr>
                      <w:rStyle w:val="Hyperlink"/>
                    </w:rPr>
                  </w:rPrChange>
                </w:rPr>
                <w:t xml:space="preserve"> Wang</w:t>
              </w:r>
            </w:ins>
          </w:p>
          <w:p w14:paraId="3791BE8B" w14:textId="77777777" w:rsidR="0099569A" w:rsidRPr="0099569A" w:rsidRDefault="00BB355E" w:rsidP="0099569A">
            <w:pPr>
              <w:tabs>
                <w:tab w:val="clear" w:pos="360"/>
                <w:tab w:val="clear" w:pos="720"/>
                <w:tab w:val="clear" w:pos="1080"/>
                <w:tab w:val="clear" w:pos="1440"/>
              </w:tabs>
              <w:adjustRightInd/>
              <w:textAlignment w:val="auto"/>
            </w:pPr>
            <w:hyperlink r:id="rId235" w:history="1">
              <w:r w:rsidR="0099569A"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4A1D42EB" w:rsidR="0099569A" w:rsidRPr="0099569A" w:rsidRDefault="00BB355E" w:rsidP="0099569A">
            <w:pPr>
              <w:tabs>
                <w:tab w:val="clear" w:pos="360"/>
                <w:tab w:val="clear" w:pos="720"/>
                <w:tab w:val="clear" w:pos="1080"/>
                <w:tab w:val="clear" w:pos="1440"/>
              </w:tabs>
              <w:adjustRightInd/>
              <w:textAlignment w:val="auto"/>
              <w:rPr>
                <w:u w:val="single"/>
              </w:rPr>
            </w:pPr>
            <w:del w:id="693" w:author="Jens-Rainer Ohm" w:date="2021-10-27T21:20:00Z">
              <w:r w:rsidDel="00970243">
                <w:fldChar w:fldCharType="begin"/>
              </w:r>
              <w:r w:rsidDel="00970243">
                <w:delInstrText xml:space="preserve"> HYPERLINK "mailto:sid.lxw@alibaba-inc.com" </w:delInstrText>
              </w:r>
              <w:r w:rsidDel="00970243">
                <w:fldChar w:fldCharType="separate"/>
              </w:r>
              <w:r w:rsidR="0099569A" w:rsidRPr="00970243" w:rsidDel="00970243">
                <w:rPr>
                  <w:rPrChange w:id="694" w:author="Jens-Rainer Ohm" w:date="2021-10-27T21:20:00Z">
                    <w:rPr>
                      <w:rStyle w:val="Hyperlink"/>
                    </w:rPr>
                  </w:rPrChange>
                </w:rPr>
                <w:delText>Xinwei Li</w:delText>
              </w:r>
              <w:r w:rsidDel="00970243">
                <w:rPr>
                  <w:rStyle w:val="Hyperlink"/>
                </w:rPr>
                <w:fldChar w:fldCharType="end"/>
              </w:r>
            </w:del>
            <w:ins w:id="695" w:author="Jens-Rainer Ohm" w:date="2021-10-27T21:20:00Z">
              <w:r w:rsidR="00970243" w:rsidRPr="00970243">
                <w:rPr>
                  <w:rPrChange w:id="696" w:author="Jens-Rainer Ohm" w:date="2021-10-27T21:20:00Z">
                    <w:rPr>
                      <w:rStyle w:val="Hyperlink"/>
                    </w:rPr>
                  </w:rPrChange>
                </w:rPr>
                <w:t>Xinwei Li</w:t>
              </w:r>
            </w:ins>
          </w:p>
          <w:p w14:paraId="468DF846" w14:textId="77777777" w:rsidR="0099569A" w:rsidRPr="0099569A" w:rsidRDefault="00BB355E" w:rsidP="0099569A">
            <w:pPr>
              <w:tabs>
                <w:tab w:val="clear" w:pos="360"/>
                <w:tab w:val="clear" w:pos="720"/>
                <w:tab w:val="clear" w:pos="1080"/>
                <w:tab w:val="clear" w:pos="1440"/>
              </w:tabs>
              <w:adjustRightInd/>
              <w:textAlignment w:val="auto"/>
            </w:pPr>
            <w:hyperlink r:id="rId236"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5BDA085F" w:rsidR="0099569A" w:rsidRPr="00970243" w:rsidDel="00970243" w:rsidRDefault="0099569A" w:rsidP="0099569A">
            <w:pPr>
              <w:tabs>
                <w:tab w:val="clear" w:pos="360"/>
                <w:tab w:val="clear" w:pos="720"/>
                <w:tab w:val="clear" w:pos="1080"/>
                <w:tab w:val="clear" w:pos="1440"/>
              </w:tabs>
              <w:adjustRightInd/>
              <w:textAlignment w:val="auto"/>
              <w:rPr>
                <w:del w:id="697" w:author="Jens-Rainer Ohm" w:date="2021-10-27T21:20:00Z"/>
                <w:rPrChange w:id="698" w:author="Jens-Rainer Ohm" w:date="2021-10-27T21:20:00Z">
                  <w:rPr>
                    <w:del w:id="699" w:author="Jens-Rainer Ohm" w:date="2021-10-27T21:20:00Z"/>
                    <w:rStyle w:val="Hyperlink"/>
                  </w:rPr>
                </w:rPrChange>
              </w:rPr>
            </w:pPr>
            <w:del w:id="700" w:author="Jens-Rainer Ohm" w:date="2021-10-27T21:20:00Z">
              <w:r w:rsidRPr="0099569A" w:rsidDel="00970243">
                <w:fldChar w:fldCharType="begin"/>
              </w:r>
              <w:r w:rsidRPr="0099569A" w:rsidDel="00970243">
                <w:delInstrText xml:space="preserve"> HYPERLINK "mailto:wangyang.cs@bytedance.com" </w:delInstrText>
              </w:r>
              <w:r w:rsidRPr="0099569A" w:rsidDel="00970243">
                <w:fldChar w:fldCharType="separate"/>
              </w:r>
              <w:r w:rsidRPr="00970243" w:rsidDel="00970243">
                <w:rPr>
                  <w:rPrChange w:id="701" w:author="Jens-Rainer Ohm" w:date="2021-10-27T21:20:00Z">
                    <w:rPr>
                      <w:rStyle w:val="Hyperlink"/>
                    </w:rPr>
                  </w:rPrChange>
                </w:rPr>
                <w:delText>Y</w:delText>
              </w:r>
              <w:r w:rsidRPr="00970243" w:rsidDel="00970243">
                <w:rPr>
                  <w:rFonts w:hint="eastAsia"/>
                  <w:rPrChange w:id="702" w:author="Jens-Rainer Ohm" w:date="2021-10-27T21:20:00Z">
                    <w:rPr>
                      <w:rStyle w:val="Hyperlink"/>
                      <w:rFonts w:hint="eastAsia"/>
                    </w:rPr>
                  </w:rPrChange>
                </w:rPr>
                <w:delText>ang</w:delText>
              </w:r>
              <w:r w:rsidRPr="00970243" w:rsidDel="00970243">
                <w:rPr>
                  <w:rPrChange w:id="703" w:author="Jens-Rainer Ohm" w:date="2021-10-27T21:20:00Z">
                    <w:rPr>
                      <w:rStyle w:val="Hyperlink"/>
                    </w:rPr>
                  </w:rPrChange>
                </w:rPr>
                <w:delText xml:space="preserve"> Wang</w:delText>
              </w:r>
            </w:del>
          </w:p>
          <w:p w14:paraId="26AFC932" w14:textId="568018CD" w:rsidR="00970243" w:rsidRPr="00970243" w:rsidRDefault="0099569A" w:rsidP="00970243">
            <w:pPr>
              <w:tabs>
                <w:tab w:val="clear" w:pos="360"/>
                <w:tab w:val="clear" w:pos="720"/>
                <w:tab w:val="clear" w:pos="1080"/>
                <w:tab w:val="clear" w:pos="1440"/>
              </w:tabs>
              <w:adjustRightInd/>
              <w:textAlignment w:val="auto"/>
              <w:rPr>
                <w:ins w:id="704" w:author="Jens-Rainer Ohm" w:date="2021-10-27T21:20:00Z"/>
                <w:rPrChange w:id="705" w:author="Jens-Rainer Ohm" w:date="2021-10-27T21:20:00Z">
                  <w:rPr>
                    <w:ins w:id="706" w:author="Jens-Rainer Ohm" w:date="2021-10-27T21:20:00Z"/>
                    <w:rStyle w:val="Hyperlink"/>
                  </w:rPr>
                </w:rPrChange>
              </w:rPr>
              <w:pPrChange w:id="707" w:author="Jens-Rainer Ohm" w:date="2021-10-27T21:20:00Z">
                <w:pPr>
                  <w:tabs>
                    <w:tab w:val="clear" w:pos="360"/>
                    <w:tab w:val="clear" w:pos="720"/>
                    <w:tab w:val="clear" w:pos="1080"/>
                    <w:tab w:val="clear" w:pos="1440"/>
                  </w:tabs>
                  <w:adjustRightInd/>
                  <w:textAlignment w:val="auto"/>
                </w:pPr>
              </w:pPrChange>
            </w:pPr>
            <w:del w:id="708" w:author="Jens-Rainer Ohm" w:date="2021-10-27T21:20:00Z">
              <w:r w:rsidRPr="0099569A" w:rsidDel="00970243">
                <w:fldChar w:fldCharType="end"/>
              </w:r>
            </w:del>
            <w:ins w:id="709" w:author="Jens-Rainer Ohm" w:date="2021-10-27T21:20:00Z">
              <w:r w:rsidR="00970243" w:rsidRPr="00970243">
                <w:rPr>
                  <w:rPrChange w:id="710" w:author="Jens-Rainer Ohm" w:date="2021-10-27T21:20:00Z">
                    <w:rPr>
                      <w:rStyle w:val="Hyperlink"/>
                    </w:rPr>
                  </w:rPrChange>
                </w:rPr>
                <w:t>Y</w:t>
              </w:r>
              <w:r w:rsidR="00970243" w:rsidRPr="00970243">
                <w:rPr>
                  <w:rFonts w:hint="eastAsia"/>
                  <w:rPrChange w:id="711" w:author="Jens-Rainer Ohm" w:date="2021-10-27T21:20:00Z">
                    <w:rPr>
                      <w:rStyle w:val="Hyperlink"/>
                      <w:rFonts w:hint="eastAsia"/>
                    </w:rPr>
                  </w:rPrChange>
                </w:rPr>
                <w:t>ang</w:t>
              </w:r>
              <w:r w:rsidR="00970243" w:rsidRPr="00970243">
                <w:rPr>
                  <w:rPrChange w:id="712" w:author="Jens-Rainer Ohm" w:date="2021-10-27T21:20:00Z">
                    <w:rPr>
                      <w:rStyle w:val="Hyperlink"/>
                    </w:rPr>
                  </w:rPrChange>
                </w:rPr>
                <w:t xml:space="preserve"> Wang</w:t>
              </w:r>
            </w:ins>
          </w:p>
          <w:p w14:paraId="7E77BDF0" w14:textId="77777777" w:rsidR="0099569A" w:rsidRPr="0099569A" w:rsidRDefault="00BB355E" w:rsidP="0099569A">
            <w:pPr>
              <w:tabs>
                <w:tab w:val="clear" w:pos="360"/>
                <w:tab w:val="clear" w:pos="720"/>
                <w:tab w:val="clear" w:pos="1080"/>
                <w:tab w:val="clear" w:pos="1440"/>
              </w:tabs>
              <w:adjustRightInd/>
              <w:textAlignment w:val="auto"/>
            </w:pPr>
            <w:hyperlink r:id="rId237" w:history="1">
              <w:r w:rsidR="0099569A"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713" w:name="_Hlk77079410"/>
            <w:r w:rsidRPr="0099569A">
              <w:t>GPM with inter and intra prediction</w:t>
            </w:r>
            <w:bookmarkEnd w:id="713"/>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3E889529" w:rsidR="0099569A" w:rsidRPr="0099569A" w:rsidRDefault="00BB355E" w:rsidP="0099569A">
            <w:pPr>
              <w:tabs>
                <w:tab w:val="clear" w:pos="360"/>
                <w:tab w:val="clear" w:pos="720"/>
                <w:tab w:val="clear" w:pos="1080"/>
                <w:tab w:val="clear" w:pos="1440"/>
              </w:tabs>
              <w:adjustRightInd/>
              <w:textAlignment w:val="auto"/>
              <w:rPr>
                <w:u w:val="single"/>
              </w:rPr>
            </w:pPr>
            <w:del w:id="714" w:author="Jens-Rainer Ohm" w:date="2021-10-27T21:20:00Z">
              <w:r w:rsidDel="00970243">
                <w:fldChar w:fldCharType="begin"/>
              </w:r>
              <w:r w:rsidDel="00970243">
                <w:delInstrText xml:space="preserve"> HYPERLINK "mailto:yo-kidani@kddi.com" </w:delInstrText>
              </w:r>
              <w:r w:rsidDel="00970243">
                <w:fldChar w:fldCharType="separate"/>
              </w:r>
              <w:r w:rsidR="0099569A" w:rsidRPr="00970243" w:rsidDel="00970243">
                <w:rPr>
                  <w:rPrChange w:id="715" w:author="Jens-Rainer Ohm" w:date="2021-10-27T21:20:00Z">
                    <w:rPr>
                      <w:rStyle w:val="Hyperlink"/>
                    </w:rPr>
                  </w:rPrChange>
                </w:rPr>
                <w:delText>Yoshitaka Kidani</w:delText>
              </w:r>
              <w:r w:rsidDel="00970243">
                <w:rPr>
                  <w:rStyle w:val="Hyperlink"/>
                </w:rPr>
                <w:fldChar w:fldCharType="end"/>
              </w:r>
            </w:del>
            <w:ins w:id="716" w:author="Jens-Rainer Ohm" w:date="2021-10-27T21:20:00Z">
              <w:r w:rsidR="00970243" w:rsidRPr="00970243">
                <w:rPr>
                  <w:rPrChange w:id="717" w:author="Jens-Rainer Ohm" w:date="2021-10-27T21:20:00Z">
                    <w:rPr>
                      <w:rStyle w:val="Hyperlink"/>
                    </w:rPr>
                  </w:rPrChange>
                </w:rPr>
                <w:t>Yoshitaka Kidani</w:t>
              </w:r>
            </w:ins>
          </w:p>
          <w:p w14:paraId="7821270B" w14:textId="77777777" w:rsidR="0099569A" w:rsidRPr="0099569A" w:rsidRDefault="00BB355E" w:rsidP="0099569A">
            <w:pPr>
              <w:tabs>
                <w:tab w:val="clear" w:pos="360"/>
                <w:tab w:val="clear" w:pos="720"/>
                <w:tab w:val="clear" w:pos="1080"/>
                <w:tab w:val="clear" w:pos="1440"/>
              </w:tabs>
              <w:adjustRightInd/>
              <w:textAlignment w:val="auto"/>
            </w:pPr>
            <w:hyperlink r:id="rId238"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3F6E015C" w:rsidR="0099569A" w:rsidRPr="0099569A" w:rsidRDefault="00BB355E" w:rsidP="0099569A">
            <w:pPr>
              <w:tabs>
                <w:tab w:val="clear" w:pos="360"/>
                <w:tab w:val="clear" w:pos="720"/>
                <w:tab w:val="clear" w:pos="1080"/>
                <w:tab w:val="clear" w:pos="1440"/>
              </w:tabs>
              <w:adjustRightInd/>
              <w:textAlignment w:val="auto"/>
              <w:rPr>
                <w:u w:val="single"/>
              </w:rPr>
            </w:pPr>
            <w:del w:id="718" w:author="Jens-Rainer Ohm" w:date="2021-10-27T21:20:00Z">
              <w:r w:rsidDel="00970243">
                <w:fldChar w:fldCharType="begin"/>
              </w:r>
              <w:r w:rsidDel="00970243">
                <w:delInstrText xml:space="preserve"> HYPERLINK "mailto:yo-kidani@kddi.com" </w:delInstrText>
              </w:r>
              <w:r w:rsidDel="00970243">
                <w:fldChar w:fldCharType="separate"/>
              </w:r>
              <w:r w:rsidR="0099569A" w:rsidRPr="00970243" w:rsidDel="00970243">
                <w:rPr>
                  <w:rPrChange w:id="719" w:author="Jens-Rainer Ohm" w:date="2021-10-27T21:20:00Z">
                    <w:rPr>
                      <w:rStyle w:val="Hyperlink"/>
                    </w:rPr>
                  </w:rPrChange>
                </w:rPr>
                <w:delText>Yoshitaka Kidani</w:delText>
              </w:r>
              <w:r w:rsidDel="00970243">
                <w:rPr>
                  <w:rStyle w:val="Hyperlink"/>
                </w:rPr>
                <w:fldChar w:fldCharType="end"/>
              </w:r>
            </w:del>
            <w:ins w:id="720" w:author="Jens-Rainer Ohm" w:date="2021-10-27T21:20:00Z">
              <w:r w:rsidR="00970243" w:rsidRPr="00970243">
                <w:rPr>
                  <w:rPrChange w:id="721" w:author="Jens-Rainer Ohm" w:date="2021-10-27T21:20:00Z">
                    <w:rPr>
                      <w:rStyle w:val="Hyperlink"/>
                    </w:rPr>
                  </w:rPrChange>
                </w:rPr>
                <w:t>Yoshitaka Kidani</w:t>
              </w:r>
            </w:ins>
          </w:p>
          <w:p w14:paraId="4049EDC1" w14:textId="77777777" w:rsidR="0099569A" w:rsidRPr="0099569A" w:rsidRDefault="00BB355E" w:rsidP="0099569A">
            <w:pPr>
              <w:tabs>
                <w:tab w:val="clear" w:pos="360"/>
                <w:tab w:val="clear" w:pos="720"/>
                <w:tab w:val="clear" w:pos="1080"/>
                <w:tab w:val="clear" w:pos="1440"/>
              </w:tabs>
              <w:adjustRightInd/>
              <w:textAlignment w:val="auto"/>
            </w:pPr>
            <w:hyperlink r:id="rId239"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1097F86D" w:rsidR="0099569A" w:rsidRPr="0099569A" w:rsidRDefault="00BB355E" w:rsidP="0099569A">
            <w:pPr>
              <w:tabs>
                <w:tab w:val="clear" w:pos="360"/>
                <w:tab w:val="clear" w:pos="720"/>
                <w:tab w:val="clear" w:pos="1080"/>
                <w:tab w:val="clear" w:pos="1440"/>
              </w:tabs>
              <w:adjustRightInd/>
              <w:textAlignment w:val="auto"/>
              <w:rPr>
                <w:u w:val="single"/>
              </w:rPr>
            </w:pPr>
            <w:del w:id="722" w:author="Jens-Rainer Ohm" w:date="2021-10-27T21:20:00Z">
              <w:r w:rsidDel="00970243">
                <w:fldChar w:fldCharType="begin"/>
              </w:r>
              <w:r w:rsidDel="00970243">
                <w:delInstrText xml:space="preserve"> HYPERLINK "mailto:zhizhang@qti.qualcomm.com" </w:delInstrText>
              </w:r>
              <w:r w:rsidDel="00970243">
                <w:fldChar w:fldCharType="separate"/>
              </w:r>
              <w:r w:rsidR="0099569A" w:rsidRPr="00970243" w:rsidDel="00970243">
                <w:rPr>
                  <w:rPrChange w:id="723" w:author="Jens-Rainer Ohm" w:date="2021-10-27T21:20:00Z">
                    <w:rPr>
                      <w:rStyle w:val="Hyperlink"/>
                    </w:rPr>
                  </w:rPrChange>
                </w:rPr>
                <w:delText>Zhi Zhang</w:delText>
              </w:r>
              <w:r w:rsidDel="00970243">
                <w:rPr>
                  <w:rStyle w:val="Hyperlink"/>
                </w:rPr>
                <w:fldChar w:fldCharType="end"/>
              </w:r>
            </w:del>
            <w:ins w:id="724" w:author="Jens-Rainer Ohm" w:date="2021-10-27T21:20:00Z">
              <w:r w:rsidR="00970243" w:rsidRPr="00970243">
                <w:rPr>
                  <w:rPrChange w:id="725" w:author="Jens-Rainer Ohm" w:date="2021-10-27T21:20:00Z">
                    <w:rPr>
                      <w:rStyle w:val="Hyperlink"/>
                    </w:rPr>
                  </w:rPrChange>
                </w:rPr>
                <w:t>Zhi Zhang</w:t>
              </w:r>
            </w:ins>
          </w:p>
          <w:p w14:paraId="11E50463" w14:textId="77777777" w:rsidR="0099569A" w:rsidRPr="0099569A" w:rsidRDefault="00BB355E" w:rsidP="0099569A">
            <w:pPr>
              <w:tabs>
                <w:tab w:val="clear" w:pos="360"/>
                <w:tab w:val="clear" w:pos="720"/>
                <w:tab w:val="clear" w:pos="1080"/>
                <w:tab w:val="clear" w:pos="1440"/>
              </w:tabs>
              <w:adjustRightInd/>
              <w:textAlignment w:val="auto"/>
            </w:pPr>
            <w:hyperlink r:id="rId240"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2781871F" w:rsidR="0099569A" w:rsidRPr="0099569A" w:rsidRDefault="00BB355E" w:rsidP="0099569A">
            <w:pPr>
              <w:tabs>
                <w:tab w:val="clear" w:pos="360"/>
                <w:tab w:val="clear" w:pos="720"/>
                <w:tab w:val="clear" w:pos="1080"/>
                <w:tab w:val="clear" w:pos="1440"/>
              </w:tabs>
              <w:adjustRightInd/>
              <w:textAlignment w:val="auto"/>
            </w:pPr>
            <w:del w:id="726" w:author="Jens-Rainer Ohm" w:date="2021-10-27T21:20:00Z">
              <w:r w:rsidDel="00970243">
                <w:fldChar w:fldCharType="begin"/>
              </w:r>
              <w:r w:rsidDel="00970243">
                <w:delInstrText xml:space="preserve"> HYPERLINK "mailto:chenwei06@kwai.com" </w:delInstrText>
              </w:r>
              <w:r w:rsidDel="00970243">
                <w:fldChar w:fldCharType="separate"/>
              </w:r>
              <w:r w:rsidR="0099569A" w:rsidRPr="00970243" w:rsidDel="00970243">
                <w:rPr>
                  <w:rPrChange w:id="727" w:author="Jens-Rainer Ohm" w:date="2021-10-27T21:20:00Z">
                    <w:rPr>
                      <w:rStyle w:val="Hyperlink"/>
                    </w:rPr>
                  </w:rPrChange>
                </w:rPr>
                <w:delText>Wei Chen</w:delText>
              </w:r>
              <w:r w:rsidDel="00970243">
                <w:rPr>
                  <w:rStyle w:val="Hyperlink"/>
                </w:rPr>
                <w:fldChar w:fldCharType="end"/>
              </w:r>
            </w:del>
            <w:ins w:id="728" w:author="Jens-Rainer Ohm" w:date="2021-10-27T21:20:00Z">
              <w:r w:rsidR="00970243" w:rsidRPr="00970243">
                <w:rPr>
                  <w:rPrChange w:id="729" w:author="Jens-Rainer Ohm" w:date="2021-10-27T21:20:00Z">
                    <w:rPr>
                      <w:rStyle w:val="Hyperlink"/>
                    </w:rPr>
                  </w:rPrChange>
                </w:rPr>
                <w:t>Wei Chen</w:t>
              </w:r>
            </w:ins>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6F3420B3" w:rsidR="0099569A" w:rsidRPr="0099569A" w:rsidRDefault="00BB355E" w:rsidP="0099569A">
            <w:pPr>
              <w:tabs>
                <w:tab w:val="clear" w:pos="360"/>
                <w:tab w:val="clear" w:pos="720"/>
                <w:tab w:val="clear" w:pos="1080"/>
                <w:tab w:val="clear" w:pos="1440"/>
              </w:tabs>
              <w:adjustRightInd/>
              <w:textAlignment w:val="auto"/>
              <w:rPr>
                <w:u w:val="single"/>
              </w:rPr>
            </w:pPr>
            <w:del w:id="730" w:author="Jens-Rainer Ohm" w:date="2021-10-27T21:20:00Z">
              <w:r w:rsidDel="00970243">
                <w:fldChar w:fldCharType="begin"/>
              </w:r>
              <w:r w:rsidDel="00970243">
                <w:delInstrText xml:space="preserve"> HYPERLINK "mailto:zhizhang@qti.qualcomm.com" </w:delInstrText>
              </w:r>
              <w:r w:rsidDel="00970243">
                <w:fldChar w:fldCharType="separate"/>
              </w:r>
              <w:r w:rsidR="0099569A" w:rsidRPr="00970243" w:rsidDel="00970243">
                <w:rPr>
                  <w:rPrChange w:id="731" w:author="Jens-Rainer Ohm" w:date="2021-10-27T21:20:00Z">
                    <w:rPr>
                      <w:rStyle w:val="Hyperlink"/>
                    </w:rPr>
                  </w:rPrChange>
                </w:rPr>
                <w:delText>Zhi Zhang</w:delText>
              </w:r>
              <w:r w:rsidDel="00970243">
                <w:rPr>
                  <w:rStyle w:val="Hyperlink"/>
                </w:rPr>
                <w:fldChar w:fldCharType="end"/>
              </w:r>
            </w:del>
            <w:ins w:id="732" w:author="Jens-Rainer Ohm" w:date="2021-10-27T21:20:00Z">
              <w:r w:rsidR="00970243" w:rsidRPr="00970243">
                <w:rPr>
                  <w:rPrChange w:id="733" w:author="Jens-Rainer Ohm" w:date="2021-10-27T21:20:00Z">
                    <w:rPr>
                      <w:rStyle w:val="Hyperlink"/>
                    </w:rPr>
                  </w:rPrChange>
                </w:rPr>
                <w:t>Zhi Zhang</w:t>
              </w:r>
            </w:ins>
          </w:p>
          <w:p w14:paraId="475C6CDF" w14:textId="77777777" w:rsidR="0099569A" w:rsidRPr="0099569A" w:rsidRDefault="00BB355E" w:rsidP="0099569A">
            <w:pPr>
              <w:tabs>
                <w:tab w:val="clear" w:pos="360"/>
                <w:tab w:val="clear" w:pos="720"/>
                <w:tab w:val="clear" w:pos="1080"/>
                <w:tab w:val="clear" w:pos="1440"/>
              </w:tabs>
              <w:adjustRightInd/>
              <w:textAlignment w:val="auto"/>
            </w:pPr>
            <w:hyperlink r:id="rId241"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32D6C8C4" w:rsidR="0099569A" w:rsidRPr="0099569A" w:rsidRDefault="00BB355E" w:rsidP="0099569A">
            <w:pPr>
              <w:tabs>
                <w:tab w:val="clear" w:pos="360"/>
                <w:tab w:val="clear" w:pos="720"/>
                <w:tab w:val="clear" w:pos="1080"/>
                <w:tab w:val="clear" w:pos="1440"/>
              </w:tabs>
              <w:adjustRightInd/>
              <w:textAlignment w:val="auto"/>
            </w:pPr>
            <w:del w:id="734" w:author="Jens-Rainer Ohm" w:date="2021-10-27T21:20:00Z">
              <w:r w:rsidDel="00970243">
                <w:fldChar w:fldCharType="begin"/>
              </w:r>
              <w:r w:rsidDel="00970243">
                <w:delInstrText xml:space="preserve"> HYPERLINK "mailto:chenwei06@kwai.com" </w:delInstrText>
              </w:r>
              <w:r w:rsidDel="00970243">
                <w:fldChar w:fldCharType="separate"/>
              </w:r>
              <w:r w:rsidR="0099569A" w:rsidRPr="00970243" w:rsidDel="00970243">
                <w:rPr>
                  <w:rPrChange w:id="735" w:author="Jens-Rainer Ohm" w:date="2021-10-27T21:20:00Z">
                    <w:rPr>
                      <w:rStyle w:val="Hyperlink"/>
                    </w:rPr>
                  </w:rPrChange>
                </w:rPr>
                <w:delText>Wei Chen</w:delText>
              </w:r>
              <w:r w:rsidDel="00970243">
                <w:rPr>
                  <w:rStyle w:val="Hyperlink"/>
                </w:rPr>
                <w:fldChar w:fldCharType="end"/>
              </w:r>
            </w:del>
            <w:ins w:id="736" w:author="Jens-Rainer Ohm" w:date="2021-10-27T21:20:00Z">
              <w:r w:rsidR="00970243" w:rsidRPr="00970243">
                <w:rPr>
                  <w:rPrChange w:id="737" w:author="Jens-Rainer Ohm" w:date="2021-10-27T21:20:00Z">
                    <w:rPr>
                      <w:rStyle w:val="Hyperlink"/>
                    </w:rPr>
                  </w:rPrChange>
                </w:rPr>
                <w:t>Wei Chen</w:t>
              </w:r>
            </w:ins>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5BE55ECD" w:rsidR="0099569A" w:rsidRPr="0099569A" w:rsidRDefault="00BB355E" w:rsidP="0099569A">
            <w:pPr>
              <w:tabs>
                <w:tab w:val="clear" w:pos="360"/>
                <w:tab w:val="clear" w:pos="720"/>
                <w:tab w:val="clear" w:pos="1080"/>
                <w:tab w:val="clear" w:pos="1440"/>
              </w:tabs>
              <w:adjustRightInd/>
              <w:textAlignment w:val="auto"/>
              <w:rPr>
                <w:u w:val="single"/>
              </w:rPr>
            </w:pPr>
            <w:del w:id="738" w:author="Jens-Rainer Ohm" w:date="2021-10-27T21:20:00Z">
              <w:r w:rsidDel="00970243">
                <w:fldChar w:fldCharType="begin"/>
              </w:r>
              <w:r w:rsidDel="00970243">
                <w:delInstrText xml:space="preserve"> HYPERLINK "mailto:zhizhang@qti.qualcomm.com" </w:delInstrText>
              </w:r>
              <w:r w:rsidDel="00970243">
                <w:fldChar w:fldCharType="separate"/>
              </w:r>
              <w:r w:rsidR="0099569A" w:rsidRPr="00970243" w:rsidDel="00970243">
                <w:rPr>
                  <w:rPrChange w:id="739" w:author="Jens-Rainer Ohm" w:date="2021-10-27T21:20:00Z">
                    <w:rPr>
                      <w:rStyle w:val="Hyperlink"/>
                    </w:rPr>
                  </w:rPrChange>
                </w:rPr>
                <w:delText>Zhi Zhang</w:delText>
              </w:r>
              <w:r w:rsidDel="00970243">
                <w:rPr>
                  <w:rStyle w:val="Hyperlink"/>
                </w:rPr>
                <w:fldChar w:fldCharType="end"/>
              </w:r>
            </w:del>
            <w:ins w:id="740" w:author="Jens-Rainer Ohm" w:date="2021-10-27T21:20:00Z">
              <w:r w:rsidR="00970243" w:rsidRPr="00970243">
                <w:rPr>
                  <w:rPrChange w:id="741" w:author="Jens-Rainer Ohm" w:date="2021-10-27T21:20:00Z">
                    <w:rPr>
                      <w:rStyle w:val="Hyperlink"/>
                    </w:rPr>
                  </w:rPrChange>
                </w:rPr>
                <w:t>Zhi Zhang</w:t>
              </w:r>
            </w:ins>
          </w:p>
          <w:p w14:paraId="4B5AAAFB" w14:textId="77777777" w:rsidR="0099569A" w:rsidRPr="0099569A" w:rsidRDefault="00BB355E" w:rsidP="0099569A">
            <w:pPr>
              <w:tabs>
                <w:tab w:val="clear" w:pos="360"/>
                <w:tab w:val="clear" w:pos="720"/>
                <w:tab w:val="clear" w:pos="1080"/>
                <w:tab w:val="clear" w:pos="1440"/>
              </w:tabs>
              <w:adjustRightInd/>
              <w:textAlignment w:val="auto"/>
            </w:pPr>
            <w:hyperlink r:id="rId242"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F39FC0A" w:rsidR="0099569A" w:rsidRPr="0099569A" w:rsidRDefault="00BB355E" w:rsidP="0099569A">
            <w:pPr>
              <w:tabs>
                <w:tab w:val="clear" w:pos="360"/>
                <w:tab w:val="clear" w:pos="720"/>
                <w:tab w:val="clear" w:pos="1080"/>
                <w:tab w:val="clear" w:pos="1440"/>
              </w:tabs>
              <w:adjustRightInd/>
              <w:textAlignment w:val="auto"/>
            </w:pPr>
            <w:del w:id="742" w:author="Jens-Rainer Ohm" w:date="2021-10-27T21:20:00Z">
              <w:r w:rsidDel="00970243">
                <w:fldChar w:fldCharType="begin"/>
              </w:r>
              <w:r w:rsidDel="00970243">
                <w:delInstrText xml:space="preserve"> HYPERLINK "mailto:chenwei06@kwai.com" </w:delInstrText>
              </w:r>
              <w:r w:rsidDel="00970243">
                <w:fldChar w:fldCharType="separate"/>
              </w:r>
              <w:r w:rsidR="0099569A" w:rsidRPr="00970243" w:rsidDel="00970243">
                <w:rPr>
                  <w:rPrChange w:id="743" w:author="Jens-Rainer Ohm" w:date="2021-10-27T21:20:00Z">
                    <w:rPr>
                      <w:rStyle w:val="Hyperlink"/>
                    </w:rPr>
                  </w:rPrChange>
                </w:rPr>
                <w:delText>Wei Chen</w:delText>
              </w:r>
              <w:r w:rsidDel="00970243">
                <w:rPr>
                  <w:rStyle w:val="Hyperlink"/>
                </w:rPr>
                <w:fldChar w:fldCharType="end"/>
              </w:r>
            </w:del>
            <w:ins w:id="744" w:author="Jens-Rainer Ohm" w:date="2021-10-27T21:20:00Z">
              <w:r w:rsidR="00970243" w:rsidRPr="00970243">
                <w:rPr>
                  <w:rPrChange w:id="745" w:author="Jens-Rainer Ohm" w:date="2021-10-27T21:20:00Z">
                    <w:rPr>
                      <w:rStyle w:val="Hyperlink"/>
                    </w:rPr>
                  </w:rPrChange>
                </w:rPr>
                <w:t>Wei Chen</w:t>
              </w:r>
            </w:ins>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6A557105" w:rsidR="0099569A" w:rsidRPr="0099569A" w:rsidRDefault="00BB355E" w:rsidP="0099569A">
            <w:pPr>
              <w:tabs>
                <w:tab w:val="clear" w:pos="360"/>
                <w:tab w:val="clear" w:pos="720"/>
                <w:tab w:val="clear" w:pos="1080"/>
                <w:tab w:val="clear" w:pos="1440"/>
              </w:tabs>
              <w:adjustRightInd/>
              <w:textAlignment w:val="auto"/>
              <w:rPr>
                <w:u w:val="single"/>
              </w:rPr>
            </w:pPr>
            <w:del w:id="746" w:author="Jens-Rainer Ohm" w:date="2021-10-27T21:20:00Z">
              <w:r w:rsidDel="00970243">
                <w:fldChar w:fldCharType="begin"/>
              </w:r>
              <w:r w:rsidDel="00970243">
                <w:delInstrText xml:space="preserve"> HYPERLINK "mailto:hanhuang@qti.qualcomm.com" </w:delInstrText>
              </w:r>
              <w:r w:rsidDel="00970243">
                <w:fldChar w:fldCharType="separate"/>
              </w:r>
              <w:r w:rsidR="0099569A" w:rsidRPr="00970243" w:rsidDel="00970243">
                <w:rPr>
                  <w:rPrChange w:id="747" w:author="Jens-Rainer Ohm" w:date="2021-10-27T21:20:00Z">
                    <w:rPr>
                      <w:rStyle w:val="Hyperlink"/>
                    </w:rPr>
                  </w:rPrChange>
                </w:rPr>
                <w:delText>Han Huang</w:delText>
              </w:r>
              <w:r w:rsidDel="00970243">
                <w:rPr>
                  <w:rStyle w:val="Hyperlink"/>
                </w:rPr>
                <w:fldChar w:fldCharType="end"/>
              </w:r>
            </w:del>
            <w:ins w:id="748" w:author="Jens-Rainer Ohm" w:date="2021-10-27T21:20:00Z">
              <w:r w:rsidR="00970243" w:rsidRPr="00970243">
                <w:rPr>
                  <w:rPrChange w:id="749" w:author="Jens-Rainer Ohm" w:date="2021-10-27T21:20:00Z">
                    <w:rPr>
                      <w:rStyle w:val="Hyperlink"/>
                    </w:rPr>
                  </w:rPrChange>
                </w:rPr>
                <w:t>Han Huang</w:t>
              </w:r>
            </w:ins>
          </w:p>
          <w:p w14:paraId="1A7E0E68" w14:textId="77777777" w:rsidR="0099569A" w:rsidRPr="0099569A" w:rsidRDefault="00BB355E" w:rsidP="0099569A">
            <w:pPr>
              <w:tabs>
                <w:tab w:val="clear" w:pos="360"/>
                <w:tab w:val="clear" w:pos="720"/>
                <w:tab w:val="clear" w:pos="1080"/>
                <w:tab w:val="clear" w:pos="1440"/>
              </w:tabs>
              <w:adjustRightInd/>
              <w:textAlignment w:val="auto"/>
            </w:pPr>
            <w:hyperlink r:id="rId243"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6B263CA4" w:rsidR="0099569A" w:rsidRPr="0099569A" w:rsidRDefault="00BB355E" w:rsidP="0099569A">
            <w:pPr>
              <w:tabs>
                <w:tab w:val="clear" w:pos="360"/>
                <w:tab w:val="clear" w:pos="720"/>
                <w:tab w:val="clear" w:pos="1080"/>
                <w:tab w:val="clear" w:pos="1440"/>
              </w:tabs>
              <w:adjustRightInd/>
              <w:textAlignment w:val="auto"/>
            </w:pPr>
            <w:del w:id="750" w:author="Jens-Rainer Ohm" w:date="2021-10-27T21:20:00Z">
              <w:r w:rsidDel="00970243">
                <w:fldChar w:fldCharType="begin"/>
              </w:r>
              <w:r w:rsidDel="00970243">
                <w:delInstrText xml:space="preserve"> HYPERLINK "mailto:ruling.lrl@alibaba-inc.com" </w:delInstrText>
              </w:r>
              <w:r w:rsidDel="00970243">
                <w:fldChar w:fldCharType="separate"/>
              </w:r>
              <w:r w:rsidR="0099569A" w:rsidRPr="00970243" w:rsidDel="00970243">
                <w:rPr>
                  <w:rPrChange w:id="751" w:author="Jens-Rainer Ohm" w:date="2021-10-27T21:20:00Z">
                    <w:rPr>
                      <w:rStyle w:val="Hyperlink"/>
                    </w:rPr>
                  </w:rPrChange>
                </w:rPr>
                <w:delText>Ru-Ling Liao</w:delText>
              </w:r>
              <w:r w:rsidDel="00970243">
                <w:rPr>
                  <w:rStyle w:val="Hyperlink"/>
                </w:rPr>
                <w:fldChar w:fldCharType="end"/>
              </w:r>
            </w:del>
            <w:ins w:id="752" w:author="Jens-Rainer Ohm" w:date="2021-10-27T21:20:00Z">
              <w:r w:rsidR="00970243" w:rsidRPr="00970243">
                <w:rPr>
                  <w:rPrChange w:id="753" w:author="Jens-Rainer Ohm" w:date="2021-10-27T21:20:00Z">
                    <w:rPr>
                      <w:rStyle w:val="Hyperlink"/>
                    </w:rPr>
                  </w:rPrChange>
                </w:rPr>
                <w:t>Ru-Ling Liao</w:t>
              </w:r>
            </w:ins>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6924AD25" w:rsidR="0099569A" w:rsidRPr="0099569A" w:rsidRDefault="00BB355E" w:rsidP="0099569A">
            <w:pPr>
              <w:tabs>
                <w:tab w:val="clear" w:pos="360"/>
                <w:tab w:val="clear" w:pos="720"/>
                <w:tab w:val="clear" w:pos="1080"/>
                <w:tab w:val="clear" w:pos="1440"/>
              </w:tabs>
              <w:adjustRightInd/>
              <w:textAlignment w:val="auto"/>
              <w:rPr>
                <w:u w:val="single"/>
              </w:rPr>
            </w:pPr>
            <w:del w:id="754" w:author="Jens-Rainer Ohm" w:date="2021-10-27T21:20:00Z">
              <w:r w:rsidDel="00970243">
                <w:fldChar w:fldCharType="begin"/>
              </w:r>
              <w:r w:rsidDel="00970243">
                <w:delInstrText xml:space="preserve"> HYPERLINK "mailto:hanhuang@qti.qualcomm.com" </w:delInstrText>
              </w:r>
              <w:r w:rsidDel="00970243">
                <w:fldChar w:fldCharType="separate"/>
              </w:r>
              <w:r w:rsidR="0099569A" w:rsidRPr="00970243" w:rsidDel="00970243">
                <w:rPr>
                  <w:rPrChange w:id="755" w:author="Jens-Rainer Ohm" w:date="2021-10-27T21:20:00Z">
                    <w:rPr>
                      <w:rStyle w:val="Hyperlink"/>
                    </w:rPr>
                  </w:rPrChange>
                </w:rPr>
                <w:delText>Han Huang</w:delText>
              </w:r>
              <w:r w:rsidDel="00970243">
                <w:rPr>
                  <w:rStyle w:val="Hyperlink"/>
                </w:rPr>
                <w:fldChar w:fldCharType="end"/>
              </w:r>
            </w:del>
            <w:ins w:id="756" w:author="Jens-Rainer Ohm" w:date="2021-10-27T21:20:00Z">
              <w:r w:rsidR="00970243" w:rsidRPr="00970243">
                <w:rPr>
                  <w:rPrChange w:id="757" w:author="Jens-Rainer Ohm" w:date="2021-10-27T21:20:00Z">
                    <w:rPr>
                      <w:rStyle w:val="Hyperlink"/>
                    </w:rPr>
                  </w:rPrChange>
                </w:rPr>
                <w:t>Han Huang</w:t>
              </w:r>
            </w:ins>
          </w:p>
          <w:p w14:paraId="7FDEB970" w14:textId="77777777" w:rsidR="0099569A" w:rsidRPr="0099569A" w:rsidRDefault="00BB355E" w:rsidP="0099569A">
            <w:pPr>
              <w:tabs>
                <w:tab w:val="clear" w:pos="360"/>
                <w:tab w:val="clear" w:pos="720"/>
                <w:tab w:val="clear" w:pos="1080"/>
                <w:tab w:val="clear" w:pos="1440"/>
              </w:tabs>
              <w:adjustRightInd/>
              <w:textAlignment w:val="auto"/>
            </w:pPr>
            <w:hyperlink r:id="rId244"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30F69249" w:rsidR="0099569A" w:rsidRPr="0099569A" w:rsidRDefault="00BB355E" w:rsidP="0099569A">
            <w:pPr>
              <w:tabs>
                <w:tab w:val="clear" w:pos="360"/>
                <w:tab w:val="clear" w:pos="720"/>
                <w:tab w:val="clear" w:pos="1080"/>
                <w:tab w:val="clear" w:pos="1440"/>
              </w:tabs>
              <w:adjustRightInd/>
              <w:textAlignment w:val="auto"/>
            </w:pPr>
            <w:del w:id="758" w:author="Jens-Rainer Ohm" w:date="2021-10-27T21:20:00Z">
              <w:r w:rsidDel="00970243">
                <w:fldChar w:fldCharType="begin"/>
              </w:r>
              <w:r w:rsidDel="00970243">
                <w:delInstrText xml:space="preserve"> HYPERLINK "mailto:ruling.lrl@alibaba-inc.com" </w:delInstrText>
              </w:r>
              <w:r w:rsidDel="00970243">
                <w:fldChar w:fldCharType="separate"/>
              </w:r>
              <w:r w:rsidR="0099569A" w:rsidRPr="00970243" w:rsidDel="00970243">
                <w:rPr>
                  <w:rPrChange w:id="759" w:author="Jens-Rainer Ohm" w:date="2021-10-27T21:20:00Z">
                    <w:rPr>
                      <w:rStyle w:val="Hyperlink"/>
                    </w:rPr>
                  </w:rPrChange>
                </w:rPr>
                <w:delText>Ru-Ling Liao</w:delText>
              </w:r>
              <w:r w:rsidDel="00970243">
                <w:rPr>
                  <w:rStyle w:val="Hyperlink"/>
                </w:rPr>
                <w:fldChar w:fldCharType="end"/>
              </w:r>
            </w:del>
            <w:ins w:id="760" w:author="Jens-Rainer Ohm" w:date="2021-10-27T21:20:00Z">
              <w:r w:rsidR="00970243" w:rsidRPr="00970243">
                <w:rPr>
                  <w:rPrChange w:id="761" w:author="Jens-Rainer Ohm" w:date="2021-10-27T21:20:00Z">
                    <w:rPr>
                      <w:rStyle w:val="Hyperlink"/>
                    </w:rPr>
                  </w:rPrChange>
                </w:rPr>
                <w:t>Ru-Ling Liao</w:t>
              </w:r>
            </w:ins>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479CFC58" w:rsidR="0099569A" w:rsidRPr="0099569A" w:rsidRDefault="00BB355E" w:rsidP="0099569A">
            <w:pPr>
              <w:tabs>
                <w:tab w:val="clear" w:pos="360"/>
                <w:tab w:val="clear" w:pos="720"/>
                <w:tab w:val="clear" w:pos="1080"/>
                <w:tab w:val="clear" w:pos="1440"/>
              </w:tabs>
              <w:adjustRightInd/>
              <w:textAlignment w:val="auto"/>
              <w:rPr>
                <w:u w:val="single"/>
              </w:rPr>
            </w:pPr>
            <w:del w:id="762" w:author="Jens-Rainer Ohm" w:date="2021-10-27T21:20:00Z">
              <w:r w:rsidDel="00970243">
                <w:lastRenderedPageBreak/>
                <w:fldChar w:fldCharType="begin"/>
              </w:r>
              <w:r w:rsidDel="00970243">
                <w:delInstrText xml:space="preserve"> HYPERLINK "mailto:yinwenbin.hit@bytedance.com" </w:delInstrText>
              </w:r>
              <w:r w:rsidDel="00970243">
                <w:fldChar w:fldCharType="separate"/>
              </w:r>
              <w:r w:rsidR="0099569A" w:rsidRPr="00970243" w:rsidDel="00970243">
                <w:rPr>
                  <w:rPrChange w:id="763" w:author="Jens-Rainer Ohm" w:date="2021-10-27T21:20:00Z">
                    <w:rPr>
                      <w:rStyle w:val="Hyperlink"/>
                    </w:rPr>
                  </w:rPrChange>
                </w:rPr>
                <w:delText>Wenbin Yin</w:delText>
              </w:r>
              <w:r w:rsidDel="00970243">
                <w:rPr>
                  <w:rStyle w:val="Hyperlink"/>
                </w:rPr>
                <w:fldChar w:fldCharType="end"/>
              </w:r>
            </w:del>
            <w:ins w:id="764" w:author="Jens-Rainer Ohm" w:date="2021-10-27T21:20:00Z">
              <w:r w:rsidR="00970243" w:rsidRPr="00970243">
                <w:rPr>
                  <w:rPrChange w:id="765" w:author="Jens-Rainer Ohm" w:date="2021-10-27T21:20:00Z">
                    <w:rPr>
                      <w:rStyle w:val="Hyperlink"/>
                    </w:rPr>
                  </w:rPrChange>
                </w:rPr>
                <w:t>Wenbin Yin</w:t>
              </w:r>
            </w:ins>
          </w:p>
          <w:p w14:paraId="490C9FDD" w14:textId="77777777" w:rsidR="0099569A" w:rsidRPr="0099569A" w:rsidRDefault="00BB355E" w:rsidP="0099569A">
            <w:pPr>
              <w:tabs>
                <w:tab w:val="clear" w:pos="360"/>
                <w:tab w:val="clear" w:pos="720"/>
                <w:tab w:val="clear" w:pos="1080"/>
                <w:tab w:val="clear" w:pos="1440"/>
              </w:tabs>
              <w:adjustRightInd/>
              <w:textAlignment w:val="auto"/>
            </w:pPr>
            <w:hyperlink r:id="rId245"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Alibaba</w:t>
            </w:r>
          </w:p>
          <w:p w14:paraId="1E056817" w14:textId="24B57D54" w:rsidR="0099569A" w:rsidRPr="0099569A" w:rsidRDefault="00BB355E" w:rsidP="0099569A">
            <w:pPr>
              <w:tabs>
                <w:tab w:val="clear" w:pos="360"/>
                <w:tab w:val="clear" w:pos="720"/>
                <w:tab w:val="clear" w:pos="1080"/>
                <w:tab w:val="clear" w:pos="1440"/>
              </w:tabs>
              <w:adjustRightInd/>
              <w:textAlignment w:val="auto"/>
            </w:pPr>
            <w:del w:id="766" w:author="Jens-Rainer Ohm" w:date="2021-10-27T21:20:00Z">
              <w:r w:rsidDel="00970243">
                <w:lastRenderedPageBreak/>
                <w:fldChar w:fldCharType="begin"/>
              </w:r>
              <w:r w:rsidDel="00970243">
                <w:delInstrText xml:space="preserve"> HYPERLINK "mailto:m.sarwer@alibaba-inc.com" </w:delInstrText>
              </w:r>
              <w:r w:rsidDel="00970243">
                <w:fldChar w:fldCharType="separate"/>
              </w:r>
              <w:r w:rsidR="0099569A" w:rsidRPr="00970243" w:rsidDel="00970243">
                <w:rPr>
                  <w:rPrChange w:id="767" w:author="Jens-Rainer Ohm" w:date="2021-10-27T21:20:00Z">
                    <w:rPr>
                      <w:rStyle w:val="Hyperlink"/>
                    </w:rPr>
                  </w:rPrChange>
                </w:rPr>
                <w:delText>Mohammed Golam Sarwer</w:delText>
              </w:r>
              <w:r w:rsidDel="00970243">
                <w:rPr>
                  <w:rStyle w:val="Hyperlink"/>
                </w:rPr>
                <w:fldChar w:fldCharType="end"/>
              </w:r>
            </w:del>
            <w:ins w:id="768" w:author="Jens-Rainer Ohm" w:date="2021-10-27T21:20:00Z">
              <w:r w:rsidR="00970243" w:rsidRPr="00970243">
                <w:rPr>
                  <w:rPrChange w:id="769" w:author="Jens-Rainer Ohm" w:date="2021-10-27T21:20:00Z">
                    <w:rPr>
                      <w:rStyle w:val="Hyperlink"/>
                    </w:rPr>
                  </w:rPrChange>
                </w:rPr>
                <w:t>Mohammed Golam Sarwer</w:t>
              </w:r>
            </w:ins>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5DF3885C" w:rsidR="0099569A" w:rsidRPr="0099569A" w:rsidRDefault="00BB355E" w:rsidP="0099569A">
            <w:pPr>
              <w:tabs>
                <w:tab w:val="clear" w:pos="360"/>
                <w:tab w:val="clear" w:pos="720"/>
                <w:tab w:val="clear" w:pos="1080"/>
                <w:tab w:val="clear" w:pos="1440"/>
              </w:tabs>
              <w:adjustRightInd/>
              <w:textAlignment w:val="auto"/>
              <w:rPr>
                <w:u w:val="single"/>
              </w:rPr>
            </w:pPr>
            <w:del w:id="770"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771" w:author="Jens-Rainer Ohm" w:date="2021-10-27T21:20:00Z">
                    <w:rPr>
                      <w:rStyle w:val="Hyperlink"/>
                    </w:rPr>
                  </w:rPrChange>
                </w:rPr>
                <w:delText>Mohammed Golam Sarwer</w:delText>
              </w:r>
              <w:r w:rsidDel="00970243">
                <w:rPr>
                  <w:rStyle w:val="Hyperlink"/>
                </w:rPr>
                <w:fldChar w:fldCharType="end"/>
              </w:r>
            </w:del>
            <w:ins w:id="772" w:author="Jens-Rainer Ohm" w:date="2021-10-27T21:20:00Z">
              <w:r w:rsidR="00970243" w:rsidRPr="00970243">
                <w:rPr>
                  <w:rPrChange w:id="773" w:author="Jens-Rainer Ohm" w:date="2021-10-27T21:20:00Z">
                    <w:rPr>
                      <w:rStyle w:val="Hyperlink"/>
                    </w:rPr>
                  </w:rPrChange>
                </w:rPr>
                <w:t>Mohammed Golam Sarwer</w:t>
              </w:r>
            </w:ins>
          </w:p>
          <w:p w14:paraId="59CAF364" w14:textId="77777777" w:rsidR="0099569A" w:rsidRPr="0099569A" w:rsidRDefault="00BB355E" w:rsidP="0099569A">
            <w:pPr>
              <w:tabs>
                <w:tab w:val="clear" w:pos="360"/>
                <w:tab w:val="clear" w:pos="720"/>
                <w:tab w:val="clear" w:pos="1080"/>
                <w:tab w:val="clear" w:pos="1440"/>
              </w:tabs>
              <w:adjustRightInd/>
              <w:textAlignment w:val="auto"/>
            </w:pPr>
            <w:hyperlink r:id="rId246"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1C8BD299" w:rsidR="0099569A" w:rsidRPr="0099569A" w:rsidRDefault="00BB355E" w:rsidP="0099569A">
            <w:pPr>
              <w:tabs>
                <w:tab w:val="clear" w:pos="360"/>
                <w:tab w:val="clear" w:pos="720"/>
                <w:tab w:val="clear" w:pos="1080"/>
                <w:tab w:val="clear" w:pos="1440"/>
              </w:tabs>
              <w:adjustRightInd/>
              <w:textAlignment w:val="auto"/>
            </w:pPr>
            <w:del w:id="774"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775" w:author="Jens-Rainer Ohm" w:date="2021-10-27T21:20:00Z">
                    <w:rPr>
                      <w:rStyle w:val="Hyperlink"/>
                    </w:rPr>
                  </w:rPrChange>
                </w:rPr>
                <w:delText>Nan Hu</w:delText>
              </w:r>
              <w:r w:rsidDel="00970243">
                <w:rPr>
                  <w:rStyle w:val="Hyperlink"/>
                </w:rPr>
                <w:fldChar w:fldCharType="end"/>
              </w:r>
            </w:del>
            <w:ins w:id="776" w:author="Jens-Rainer Ohm" w:date="2021-10-27T21:20:00Z">
              <w:r w:rsidR="00970243" w:rsidRPr="00970243">
                <w:rPr>
                  <w:rPrChange w:id="777" w:author="Jens-Rainer Ohm" w:date="2021-10-27T21:20:00Z">
                    <w:rPr>
                      <w:rStyle w:val="Hyperlink"/>
                    </w:rPr>
                  </w:rPrChange>
                </w:rPr>
                <w:t>Nan Hu</w:t>
              </w:r>
            </w:ins>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4E1D7D48" w:rsidR="0099569A" w:rsidRPr="0099569A" w:rsidRDefault="00BB355E" w:rsidP="0099569A">
            <w:pPr>
              <w:tabs>
                <w:tab w:val="clear" w:pos="360"/>
                <w:tab w:val="clear" w:pos="720"/>
                <w:tab w:val="clear" w:pos="1080"/>
                <w:tab w:val="clear" w:pos="1440"/>
              </w:tabs>
              <w:adjustRightInd/>
              <w:textAlignment w:val="auto"/>
              <w:rPr>
                <w:u w:val="single"/>
              </w:rPr>
            </w:pPr>
            <w:del w:id="778"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779" w:author="Jens-Rainer Ohm" w:date="2021-10-27T21:20:00Z">
                    <w:rPr>
                      <w:rStyle w:val="Hyperlink"/>
                    </w:rPr>
                  </w:rPrChange>
                </w:rPr>
                <w:delText>Mohammed Golam Sarwer</w:delText>
              </w:r>
              <w:r w:rsidDel="00970243">
                <w:rPr>
                  <w:rStyle w:val="Hyperlink"/>
                </w:rPr>
                <w:fldChar w:fldCharType="end"/>
              </w:r>
            </w:del>
            <w:ins w:id="780" w:author="Jens-Rainer Ohm" w:date="2021-10-27T21:20:00Z">
              <w:r w:rsidR="00970243" w:rsidRPr="00970243">
                <w:rPr>
                  <w:rPrChange w:id="781" w:author="Jens-Rainer Ohm" w:date="2021-10-27T21:20:00Z">
                    <w:rPr>
                      <w:rStyle w:val="Hyperlink"/>
                    </w:rPr>
                  </w:rPrChange>
                </w:rPr>
                <w:t>Mohammed Golam Sarwer</w:t>
              </w:r>
            </w:ins>
          </w:p>
          <w:p w14:paraId="68D679E1" w14:textId="77777777" w:rsidR="0099569A" w:rsidRPr="0099569A" w:rsidRDefault="00BB355E" w:rsidP="0099569A">
            <w:pPr>
              <w:tabs>
                <w:tab w:val="clear" w:pos="360"/>
                <w:tab w:val="clear" w:pos="720"/>
                <w:tab w:val="clear" w:pos="1080"/>
                <w:tab w:val="clear" w:pos="1440"/>
              </w:tabs>
              <w:adjustRightInd/>
              <w:textAlignment w:val="auto"/>
            </w:pPr>
            <w:hyperlink r:id="rId247"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1C29DE19" w:rsidR="0099569A" w:rsidRPr="0099569A" w:rsidRDefault="00BB355E" w:rsidP="0099569A">
            <w:pPr>
              <w:tabs>
                <w:tab w:val="clear" w:pos="360"/>
                <w:tab w:val="clear" w:pos="720"/>
                <w:tab w:val="clear" w:pos="1080"/>
                <w:tab w:val="clear" w:pos="1440"/>
              </w:tabs>
              <w:adjustRightInd/>
              <w:textAlignment w:val="auto"/>
            </w:pPr>
            <w:del w:id="782"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783" w:author="Jens-Rainer Ohm" w:date="2021-10-27T21:20:00Z">
                    <w:rPr>
                      <w:rStyle w:val="Hyperlink"/>
                    </w:rPr>
                  </w:rPrChange>
                </w:rPr>
                <w:delText>Nan Hu</w:delText>
              </w:r>
              <w:r w:rsidDel="00970243">
                <w:rPr>
                  <w:rStyle w:val="Hyperlink"/>
                </w:rPr>
                <w:fldChar w:fldCharType="end"/>
              </w:r>
            </w:del>
            <w:ins w:id="784" w:author="Jens-Rainer Ohm" w:date="2021-10-27T21:20:00Z">
              <w:r w:rsidR="00970243" w:rsidRPr="00970243">
                <w:rPr>
                  <w:rPrChange w:id="785" w:author="Jens-Rainer Ohm" w:date="2021-10-27T21:20:00Z">
                    <w:rPr>
                      <w:rStyle w:val="Hyperlink"/>
                    </w:rPr>
                  </w:rPrChange>
                </w:rPr>
                <w:t>Nan Hu</w:t>
              </w:r>
            </w:ins>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185AE360" w:rsidR="0099569A" w:rsidRPr="0099569A" w:rsidRDefault="00BB355E" w:rsidP="0099569A">
            <w:pPr>
              <w:tabs>
                <w:tab w:val="clear" w:pos="360"/>
                <w:tab w:val="clear" w:pos="720"/>
                <w:tab w:val="clear" w:pos="1080"/>
                <w:tab w:val="clear" w:pos="1440"/>
              </w:tabs>
              <w:adjustRightInd/>
              <w:textAlignment w:val="auto"/>
              <w:rPr>
                <w:u w:val="single"/>
              </w:rPr>
            </w:pPr>
            <w:del w:id="786"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787" w:author="Jens-Rainer Ohm" w:date="2021-10-27T21:20:00Z">
                    <w:rPr>
                      <w:rStyle w:val="Hyperlink"/>
                    </w:rPr>
                  </w:rPrChange>
                </w:rPr>
                <w:delText>Mohammed Golam Sarwer</w:delText>
              </w:r>
              <w:r w:rsidDel="00970243">
                <w:rPr>
                  <w:rStyle w:val="Hyperlink"/>
                </w:rPr>
                <w:fldChar w:fldCharType="end"/>
              </w:r>
            </w:del>
            <w:ins w:id="788" w:author="Jens-Rainer Ohm" w:date="2021-10-27T21:20:00Z">
              <w:r w:rsidR="00970243" w:rsidRPr="00970243">
                <w:rPr>
                  <w:rPrChange w:id="789" w:author="Jens-Rainer Ohm" w:date="2021-10-27T21:20:00Z">
                    <w:rPr>
                      <w:rStyle w:val="Hyperlink"/>
                    </w:rPr>
                  </w:rPrChange>
                </w:rPr>
                <w:t>Mohammed Golam Sarwer</w:t>
              </w:r>
            </w:ins>
          </w:p>
          <w:p w14:paraId="78F78FDB" w14:textId="77777777" w:rsidR="0099569A" w:rsidRPr="0099569A" w:rsidRDefault="00BB355E" w:rsidP="0099569A">
            <w:pPr>
              <w:tabs>
                <w:tab w:val="clear" w:pos="360"/>
                <w:tab w:val="clear" w:pos="720"/>
                <w:tab w:val="clear" w:pos="1080"/>
                <w:tab w:val="clear" w:pos="1440"/>
              </w:tabs>
              <w:adjustRightInd/>
              <w:textAlignment w:val="auto"/>
            </w:pPr>
            <w:hyperlink r:id="rId248"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0A20C2E1" w:rsidR="0099569A" w:rsidRPr="0099569A" w:rsidRDefault="00BB355E" w:rsidP="0099569A">
            <w:pPr>
              <w:tabs>
                <w:tab w:val="clear" w:pos="360"/>
                <w:tab w:val="clear" w:pos="720"/>
                <w:tab w:val="clear" w:pos="1080"/>
                <w:tab w:val="clear" w:pos="1440"/>
              </w:tabs>
              <w:adjustRightInd/>
              <w:textAlignment w:val="auto"/>
            </w:pPr>
            <w:del w:id="790"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791" w:author="Jens-Rainer Ohm" w:date="2021-10-27T21:20:00Z">
                    <w:rPr>
                      <w:rStyle w:val="Hyperlink"/>
                    </w:rPr>
                  </w:rPrChange>
                </w:rPr>
                <w:delText>Nan Hu</w:delText>
              </w:r>
              <w:r w:rsidDel="00970243">
                <w:rPr>
                  <w:rStyle w:val="Hyperlink"/>
                </w:rPr>
                <w:fldChar w:fldCharType="end"/>
              </w:r>
            </w:del>
            <w:ins w:id="792" w:author="Jens-Rainer Ohm" w:date="2021-10-27T21:20:00Z">
              <w:r w:rsidR="00970243" w:rsidRPr="00970243">
                <w:rPr>
                  <w:rPrChange w:id="793" w:author="Jens-Rainer Ohm" w:date="2021-10-27T21:20:00Z">
                    <w:rPr>
                      <w:rStyle w:val="Hyperlink"/>
                    </w:rPr>
                  </w:rPrChange>
                </w:rPr>
                <w:t>Nan Hu</w:t>
              </w:r>
            </w:ins>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47BFAC9A" w:rsidR="0099569A" w:rsidRPr="0099569A" w:rsidRDefault="00BB355E" w:rsidP="0099569A">
            <w:pPr>
              <w:tabs>
                <w:tab w:val="clear" w:pos="360"/>
                <w:tab w:val="clear" w:pos="720"/>
                <w:tab w:val="clear" w:pos="1080"/>
                <w:tab w:val="clear" w:pos="1440"/>
              </w:tabs>
              <w:adjustRightInd/>
              <w:textAlignment w:val="auto"/>
              <w:rPr>
                <w:u w:val="single"/>
              </w:rPr>
            </w:pPr>
            <w:del w:id="794"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795" w:author="Jens-Rainer Ohm" w:date="2021-10-27T21:20:00Z">
                    <w:rPr>
                      <w:rStyle w:val="Hyperlink"/>
                    </w:rPr>
                  </w:rPrChange>
                </w:rPr>
                <w:delText>Mohammed Golam Sarwer</w:delText>
              </w:r>
              <w:r w:rsidDel="00970243">
                <w:rPr>
                  <w:rStyle w:val="Hyperlink"/>
                </w:rPr>
                <w:fldChar w:fldCharType="end"/>
              </w:r>
            </w:del>
            <w:ins w:id="796" w:author="Jens-Rainer Ohm" w:date="2021-10-27T21:20:00Z">
              <w:r w:rsidR="00970243" w:rsidRPr="00970243">
                <w:rPr>
                  <w:rPrChange w:id="797" w:author="Jens-Rainer Ohm" w:date="2021-10-27T21:20:00Z">
                    <w:rPr>
                      <w:rStyle w:val="Hyperlink"/>
                    </w:rPr>
                  </w:rPrChange>
                </w:rPr>
                <w:t>Mohammed Golam Sarwer</w:t>
              </w:r>
            </w:ins>
          </w:p>
          <w:p w14:paraId="11920ABC" w14:textId="77777777" w:rsidR="0099569A" w:rsidRPr="0099569A" w:rsidRDefault="00BB355E" w:rsidP="0099569A">
            <w:pPr>
              <w:tabs>
                <w:tab w:val="clear" w:pos="360"/>
                <w:tab w:val="clear" w:pos="720"/>
                <w:tab w:val="clear" w:pos="1080"/>
                <w:tab w:val="clear" w:pos="1440"/>
              </w:tabs>
              <w:adjustRightInd/>
              <w:textAlignment w:val="auto"/>
            </w:pPr>
            <w:hyperlink r:id="rId249"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34261770" w:rsidR="0099569A" w:rsidRPr="0099569A" w:rsidRDefault="00BB355E" w:rsidP="0099569A">
            <w:pPr>
              <w:tabs>
                <w:tab w:val="clear" w:pos="360"/>
                <w:tab w:val="clear" w:pos="720"/>
                <w:tab w:val="clear" w:pos="1080"/>
                <w:tab w:val="clear" w:pos="1440"/>
              </w:tabs>
              <w:adjustRightInd/>
              <w:textAlignment w:val="auto"/>
            </w:pPr>
            <w:del w:id="798"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799" w:author="Jens-Rainer Ohm" w:date="2021-10-27T21:20:00Z">
                    <w:rPr>
                      <w:rStyle w:val="Hyperlink"/>
                    </w:rPr>
                  </w:rPrChange>
                </w:rPr>
                <w:delText>Nan Hu</w:delText>
              </w:r>
              <w:r w:rsidDel="00970243">
                <w:rPr>
                  <w:rStyle w:val="Hyperlink"/>
                </w:rPr>
                <w:fldChar w:fldCharType="end"/>
              </w:r>
            </w:del>
            <w:ins w:id="800" w:author="Jens-Rainer Ohm" w:date="2021-10-27T21:20:00Z">
              <w:r w:rsidR="00970243" w:rsidRPr="00970243">
                <w:rPr>
                  <w:rPrChange w:id="801" w:author="Jens-Rainer Ohm" w:date="2021-10-27T21:20:00Z">
                    <w:rPr>
                      <w:rStyle w:val="Hyperlink"/>
                    </w:rPr>
                  </w:rPrChange>
                </w:rPr>
                <w:t>Nan Hu</w:t>
              </w:r>
            </w:ins>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59CC0FB5" w:rsidR="0099569A" w:rsidRPr="0099569A" w:rsidRDefault="00BB355E" w:rsidP="0099569A">
            <w:pPr>
              <w:tabs>
                <w:tab w:val="clear" w:pos="360"/>
                <w:tab w:val="clear" w:pos="720"/>
                <w:tab w:val="clear" w:pos="1080"/>
                <w:tab w:val="clear" w:pos="1440"/>
              </w:tabs>
              <w:adjustRightInd/>
              <w:textAlignment w:val="auto"/>
              <w:rPr>
                <w:u w:val="single"/>
              </w:rPr>
            </w:pPr>
            <w:del w:id="802"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03" w:author="Jens-Rainer Ohm" w:date="2021-10-27T21:20:00Z">
                    <w:rPr>
                      <w:rStyle w:val="Hyperlink"/>
                    </w:rPr>
                  </w:rPrChange>
                </w:rPr>
                <w:delText>Nan Hu</w:delText>
              </w:r>
              <w:r w:rsidDel="00970243">
                <w:rPr>
                  <w:rStyle w:val="Hyperlink"/>
                </w:rPr>
                <w:fldChar w:fldCharType="end"/>
              </w:r>
            </w:del>
            <w:ins w:id="804" w:author="Jens-Rainer Ohm" w:date="2021-10-27T21:20:00Z">
              <w:r w:rsidR="00970243" w:rsidRPr="00970243">
                <w:rPr>
                  <w:rPrChange w:id="805" w:author="Jens-Rainer Ohm" w:date="2021-10-27T21:20:00Z">
                    <w:rPr>
                      <w:rStyle w:val="Hyperlink"/>
                    </w:rPr>
                  </w:rPrChange>
                </w:rPr>
                <w:t>Nan Hu</w:t>
              </w:r>
            </w:ins>
          </w:p>
          <w:p w14:paraId="40DE047C" w14:textId="77777777" w:rsidR="0099569A" w:rsidRPr="0099569A" w:rsidRDefault="00BB355E" w:rsidP="0099569A">
            <w:pPr>
              <w:tabs>
                <w:tab w:val="clear" w:pos="360"/>
                <w:tab w:val="clear" w:pos="720"/>
                <w:tab w:val="clear" w:pos="1080"/>
                <w:tab w:val="clear" w:pos="1440"/>
              </w:tabs>
              <w:adjustRightInd/>
              <w:textAlignment w:val="auto"/>
            </w:pPr>
            <w:hyperlink r:id="rId250"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5EFFC9D0" w:rsidR="0099569A" w:rsidRPr="0099569A" w:rsidRDefault="00BB355E" w:rsidP="0099569A">
            <w:pPr>
              <w:tabs>
                <w:tab w:val="clear" w:pos="360"/>
                <w:tab w:val="clear" w:pos="720"/>
                <w:tab w:val="clear" w:pos="1080"/>
                <w:tab w:val="clear" w:pos="1440"/>
              </w:tabs>
              <w:adjustRightInd/>
              <w:textAlignment w:val="auto"/>
            </w:pPr>
            <w:del w:id="806"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07" w:author="Jens-Rainer Ohm" w:date="2021-10-27T21:20:00Z">
                    <w:rPr>
                      <w:rStyle w:val="Hyperlink"/>
                    </w:rPr>
                  </w:rPrChange>
                </w:rPr>
                <w:delText>Mohammed Golam Sarwer</w:delText>
              </w:r>
              <w:r w:rsidDel="00970243">
                <w:rPr>
                  <w:rStyle w:val="Hyperlink"/>
                </w:rPr>
                <w:fldChar w:fldCharType="end"/>
              </w:r>
            </w:del>
            <w:ins w:id="808" w:author="Jens-Rainer Ohm" w:date="2021-10-27T21:20:00Z">
              <w:r w:rsidR="00970243" w:rsidRPr="00970243">
                <w:rPr>
                  <w:rPrChange w:id="809" w:author="Jens-Rainer Ohm" w:date="2021-10-27T21:20:00Z">
                    <w:rPr>
                      <w:rStyle w:val="Hyperlink"/>
                    </w:rPr>
                  </w:rPrChange>
                </w:rPr>
                <w:t>Mohammed Golam Sarwer</w:t>
              </w:r>
            </w:ins>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074D6D93" w:rsidR="0099569A" w:rsidRPr="0099569A" w:rsidRDefault="00BB355E" w:rsidP="0099569A">
            <w:pPr>
              <w:tabs>
                <w:tab w:val="clear" w:pos="360"/>
                <w:tab w:val="clear" w:pos="720"/>
                <w:tab w:val="clear" w:pos="1080"/>
                <w:tab w:val="clear" w:pos="1440"/>
              </w:tabs>
              <w:adjustRightInd/>
              <w:textAlignment w:val="auto"/>
              <w:rPr>
                <w:u w:val="single"/>
              </w:rPr>
            </w:pPr>
            <w:del w:id="810" w:author="Jens-Rainer Ohm" w:date="2021-10-27T21:20: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11" w:author="Jens-Rainer Ohm" w:date="2021-10-27T21:20:00Z">
                    <w:rPr>
                      <w:rStyle w:val="Hyperlink"/>
                    </w:rPr>
                  </w:rPrChange>
                </w:rPr>
                <w:delText>Nan Hu</w:delText>
              </w:r>
              <w:r w:rsidDel="00970243">
                <w:rPr>
                  <w:rStyle w:val="Hyperlink"/>
                </w:rPr>
                <w:fldChar w:fldCharType="end"/>
              </w:r>
            </w:del>
            <w:ins w:id="812" w:author="Jens-Rainer Ohm" w:date="2021-10-27T21:20:00Z">
              <w:r w:rsidR="00970243" w:rsidRPr="00970243">
                <w:rPr>
                  <w:rPrChange w:id="813" w:author="Jens-Rainer Ohm" w:date="2021-10-27T21:20:00Z">
                    <w:rPr>
                      <w:rStyle w:val="Hyperlink"/>
                    </w:rPr>
                  </w:rPrChange>
                </w:rPr>
                <w:t>Nan Hu</w:t>
              </w:r>
            </w:ins>
          </w:p>
          <w:p w14:paraId="1E106661" w14:textId="77777777" w:rsidR="0099569A" w:rsidRPr="0099569A" w:rsidRDefault="00BB355E" w:rsidP="0099569A">
            <w:pPr>
              <w:tabs>
                <w:tab w:val="clear" w:pos="360"/>
                <w:tab w:val="clear" w:pos="720"/>
                <w:tab w:val="clear" w:pos="1080"/>
                <w:tab w:val="clear" w:pos="1440"/>
              </w:tabs>
              <w:adjustRightInd/>
              <w:textAlignment w:val="auto"/>
            </w:pPr>
            <w:hyperlink r:id="rId251"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57F77739" w:rsidR="0099569A" w:rsidRPr="0099569A" w:rsidRDefault="00BB355E" w:rsidP="0099569A">
            <w:pPr>
              <w:tabs>
                <w:tab w:val="clear" w:pos="360"/>
                <w:tab w:val="clear" w:pos="720"/>
                <w:tab w:val="clear" w:pos="1080"/>
                <w:tab w:val="clear" w:pos="1440"/>
              </w:tabs>
              <w:adjustRightInd/>
              <w:textAlignment w:val="auto"/>
            </w:pPr>
            <w:del w:id="814"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15" w:author="Jens-Rainer Ohm" w:date="2021-10-27T21:20:00Z">
                    <w:rPr>
                      <w:rStyle w:val="Hyperlink"/>
                    </w:rPr>
                  </w:rPrChange>
                </w:rPr>
                <w:delText>Mohammed Golam Sarwer</w:delText>
              </w:r>
              <w:r w:rsidDel="00970243">
                <w:rPr>
                  <w:rStyle w:val="Hyperlink"/>
                </w:rPr>
                <w:fldChar w:fldCharType="end"/>
              </w:r>
            </w:del>
            <w:ins w:id="816" w:author="Jens-Rainer Ohm" w:date="2021-10-27T21:20:00Z">
              <w:r w:rsidR="00970243" w:rsidRPr="00970243">
                <w:rPr>
                  <w:rPrChange w:id="817" w:author="Jens-Rainer Ohm" w:date="2021-10-27T21:20:00Z">
                    <w:rPr>
                      <w:rStyle w:val="Hyperlink"/>
                    </w:rPr>
                  </w:rPrChange>
                </w:rPr>
                <w:t>Mohammed Golam Sarwer</w:t>
              </w:r>
            </w:ins>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26E26921" w:rsidR="0099569A" w:rsidRPr="0099569A" w:rsidRDefault="00BB355E" w:rsidP="0099569A">
            <w:pPr>
              <w:tabs>
                <w:tab w:val="clear" w:pos="360"/>
                <w:tab w:val="clear" w:pos="720"/>
                <w:tab w:val="clear" w:pos="1080"/>
                <w:tab w:val="clear" w:pos="1440"/>
              </w:tabs>
              <w:adjustRightInd/>
              <w:textAlignment w:val="auto"/>
            </w:pPr>
            <w:del w:id="818" w:author="Jens-Rainer Ohm" w:date="2021-10-27T21:20: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19" w:author="Jens-Rainer Ohm" w:date="2021-10-27T21:20:00Z">
                    <w:rPr>
                      <w:rStyle w:val="Hyperlink"/>
                    </w:rPr>
                  </w:rPrChange>
                </w:rPr>
                <w:delText>Mohammed Golam Sarwer</w:delText>
              </w:r>
              <w:r w:rsidDel="00970243">
                <w:rPr>
                  <w:rStyle w:val="Hyperlink"/>
                </w:rPr>
                <w:fldChar w:fldCharType="end"/>
              </w:r>
            </w:del>
            <w:ins w:id="820" w:author="Jens-Rainer Ohm" w:date="2021-10-27T21:20:00Z">
              <w:r w:rsidR="00970243" w:rsidRPr="00970243">
                <w:rPr>
                  <w:rPrChange w:id="821" w:author="Jens-Rainer Ohm" w:date="2021-10-27T21:20:00Z">
                    <w:rPr>
                      <w:rStyle w:val="Hyperlink"/>
                    </w:rPr>
                  </w:rPrChange>
                </w:rPr>
                <w:t>Mohammed Golam Sarwer</w:t>
              </w:r>
            </w:ins>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2B230C40" w:rsidR="0099569A" w:rsidRPr="0099569A" w:rsidRDefault="00BB355E" w:rsidP="0099569A">
            <w:pPr>
              <w:tabs>
                <w:tab w:val="clear" w:pos="360"/>
                <w:tab w:val="clear" w:pos="720"/>
                <w:tab w:val="clear" w:pos="1080"/>
                <w:tab w:val="clear" w:pos="1440"/>
              </w:tabs>
              <w:adjustRightInd/>
              <w:textAlignment w:val="auto"/>
              <w:rPr>
                <w:u w:val="single"/>
              </w:rPr>
            </w:pPr>
            <w:del w:id="822"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23" w:author="Jens-Rainer Ohm" w:date="2021-10-27T21:21:00Z">
                    <w:rPr>
                      <w:rStyle w:val="Hyperlink"/>
                    </w:rPr>
                  </w:rPrChange>
                </w:rPr>
                <w:delText>Nan Hu</w:delText>
              </w:r>
              <w:r w:rsidDel="00970243">
                <w:rPr>
                  <w:rStyle w:val="Hyperlink"/>
                </w:rPr>
                <w:fldChar w:fldCharType="end"/>
              </w:r>
            </w:del>
            <w:ins w:id="824" w:author="Jens-Rainer Ohm" w:date="2021-10-27T21:21:00Z">
              <w:r w:rsidR="00970243" w:rsidRPr="00970243">
                <w:rPr>
                  <w:rPrChange w:id="825" w:author="Jens-Rainer Ohm" w:date="2021-10-27T21:21:00Z">
                    <w:rPr>
                      <w:rStyle w:val="Hyperlink"/>
                    </w:rPr>
                  </w:rPrChange>
                </w:rPr>
                <w:t>Nan Hu</w:t>
              </w:r>
            </w:ins>
          </w:p>
          <w:p w14:paraId="7875F4BF" w14:textId="77777777" w:rsidR="0099569A" w:rsidRPr="0099569A" w:rsidRDefault="00BB355E" w:rsidP="0099569A">
            <w:pPr>
              <w:tabs>
                <w:tab w:val="clear" w:pos="360"/>
                <w:tab w:val="clear" w:pos="720"/>
                <w:tab w:val="clear" w:pos="1080"/>
                <w:tab w:val="clear" w:pos="1440"/>
              </w:tabs>
              <w:adjustRightInd/>
              <w:textAlignment w:val="auto"/>
            </w:pPr>
            <w:hyperlink r:id="rId252"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2993F5EB" w:rsidR="0099569A" w:rsidRPr="0099569A" w:rsidRDefault="00BB355E" w:rsidP="0099569A">
            <w:pPr>
              <w:tabs>
                <w:tab w:val="clear" w:pos="360"/>
                <w:tab w:val="clear" w:pos="720"/>
                <w:tab w:val="clear" w:pos="1080"/>
                <w:tab w:val="clear" w:pos="1440"/>
              </w:tabs>
              <w:adjustRightInd/>
              <w:textAlignment w:val="auto"/>
              <w:rPr>
                <w:u w:val="single"/>
              </w:rPr>
            </w:pPr>
            <w:del w:id="826"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27" w:author="Jens-Rainer Ohm" w:date="2021-10-27T21:21:00Z">
                    <w:rPr>
                      <w:rStyle w:val="Hyperlink"/>
                    </w:rPr>
                  </w:rPrChange>
                </w:rPr>
                <w:delText>Wenbin Yin</w:delText>
              </w:r>
              <w:r w:rsidDel="00970243">
                <w:rPr>
                  <w:rStyle w:val="Hyperlink"/>
                </w:rPr>
                <w:fldChar w:fldCharType="end"/>
              </w:r>
            </w:del>
            <w:ins w:id="828" w:author="Jens-Rainer Ohm" w:date="2021-10-27T21:21:00Z">
              <w:r w:rsidR="00970243" w:rsidRPr="00970243">
                <w:rPr>
                  <w:rPrChange w:id="829" w:author="Jens-Rainer Ohm" w:date="2021-10-27T21:21:00Z">
                    <w:rPr>
                      <w:rStyle w:val="Hyperlink"/>
                    </w:rPr>
                  </w:rPrChange>
                </w:rPr>
                <w:t>Wenbin Yin</w:t>
              </w:r>
            </w:ins>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3BBF1725" w:rsidR="0099569A" w:rsidRPr="0099569A" w:rsidRDefault="00BB355E" w:rsidP="0099569A">
            <w:pPr>
              <w:tabs>
                <w:tab w:val="clear" w:pos="360"/>
                <w:tab w:val="clear" w:pos="720"/>
                <w:tab w:val="clear" w:pos="1080"/>
                <w:tab w:val="clear" w:pos="1440"/>
              </w:tabs>
              <w:adjustRightInd/>
              <w:textAlignment w:val="auto"/>
            </w:pPr>
            <w:del w:id="830"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31" w:author="Jens-Rainer Ohm" w:date="2021-10-27T21:21:00Z">
                    <w:rPr>
                      <w:rStyle w:val="Hyperlink"/>
                    </w:rPr>
                  </w:rPrChange>
                </w:rPr>
                <w:delText>Mohammed Golam Sarwer</w:delText>
              </w:r>
              <w:r w:rsidDel="00970243">
                <w:rPr>
                  <w:rStyle w:val="Hyperlink"/>
                </w:rPr>
                <w:fldChar w:fldCharType="end"/>
              </w:r>
            </w:del>
            <w:ins w:id="832" w:author="Jens-Rainer Ohm" w:date="2021-10-27T21:21:00Z">
              <w:r w:rsidR="00970243" w:rsidRPr="00970243">
                <w:rPr>
                  <w:rPrChange w:id="833" w:author="Jens-Rainer Ohm" w:date="2021-10-27T21:21:00Z">
                    <w:rPr>
                      <w:rStyle w:val="Hyperlink"/>
                    </w:rPr>
                  </w:rPrChange>
                </w:rPr>
                <w:t>Mohammed Golam Sarwer</w:t>
              </w:r>
            </w:ins>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52411B5B" w:rsidR="0099569A" w:rsidRPr="0099569A" w:rsidRDefault="00BB355E" w:rsidP="0099569A">
            <w:pPr>
              <w:tabs>
                <w:tab w:val="clear" w:pos="360"/>
                <w:tab w:val="clear" w:pos="720"/>
                <w:tab w:val="clear" w:pos="1080"/>
                <w:tab w:val="clear" w:pos="1440"/>
              </w:tabs>
              <w:adjustRightInd/>
              <w:textAlignment w:val="auto"/>
              <w:rPr>
                <w:u w:val="single"/>
              </w:rPr>
            </w:pPr>
            <w:del w:id="834"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35" w:author="Jens-Rainer Ohm" w:date="2021-10-27T21:21:00Z">
                    <w:rPr>
                      <w:rStyle w:val="Hyperlink"/>
                    </w:rPr>
                  </w:rPrChange>
                </w:rPr>
                <w:delText>Nan Hu</w:delText>
              </w:r>
              <w:r w:rsidDel="00970243">
                <w:rPr>
                  <w:rStyle w:val="Hyperlink"/>
                </w:rPr>
                <w:fldChar w:fldCharType="end"/>
              </w:r>
            </w:del>
            <w:ins w:id="836" w:author="Jens-Rainer Ohm" w:date="2021-10-27T21:21:00Z">
              <w:r w:rsidR="00970243" w:rsidRPr="00970243">
                <w:rPr>
                  <w:rPrChange w:id="837" w:author="Jens-Rainer Ohm" w:date="2021-10-27T21:21:00Z">
                    <w:rPr>
                      <w:rStyle w:val="Hyperlink"/>
                    </w:rPr>
                  </w:rPrChange>
                </w:rPr>
                <w:t>Nan Hu</w:t>
              </w:r>
            </w:ins>
          </w:p>
          <w:p w14:paraId="7AB7B546" w14:textId="77777777" w:rsidR="0099569A" w:rsidRPr="0099569A" w:rsidRDefault="00BB355E" w:rsidP="0099569A">
            <w:pPr>
              <w:tabs>
                <w:tab w:val="clear" w:pos="360"/>
                <w:tab w:val="clear" w:pos="720"/>
                <w:tab w:val="clear" w:pos="1080"/>
                <w:tab w:val="clear" w:pos="1440"/>
              </w:tabs>
              <w:adjustRightInd/>
              <w:textAlignment w:val="auto"/>
            </w:pPr>
            <w:hyperlink r:id="rId253"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6C6B8334" w:rsidR="0099569A" w:rsidRPr="0099569A" w:rsidRDefault="00BB355E" w:rsidP="0099569A">
            <w:pPr>
              <w:tabs>
                <w:tab w:val="clear" w:pos="360"/>
                <w:tab w:val="clear" w:pos="720"/>
                <w:tab w:val="clear" w:pos="1080"/>
                <w:tab w:val="clear" w:pos="1440"/>
              </w:tabs>
              <w:adjustRightInd/>
              <w:textAlignment w:val="auto"/>
              <w:rPr>
                <w:u w:val="single"/>
              </w:rPr>
            </w:pPr>
            <w:del w:id="838"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39" w:author="Jens-Rainer Ohm" w:date="2021-10-27T21:21:00Z">
                    <w:rPr>
                      <w:rStyle w:val="Hyperlink"/>
                    </w:rPr>
                  </w:rPrChange>
                </w:rPr>
                <w:delText>Wenbin Yin</w:delText>
              </w:r>
              <w:r w:rsidDel="00970243">
                <w:rPr>
                  <w:rStyle w:val="Hyperlink"/>
                </w:rPr>
                <w:fldChar w:fldCharType="end"/>
              </w:r>
            </w:del>
            <w:ins w:id="840" w:author="Jens-Rainer Ohm" w:date="2021-10-27T21:21:00Z">
              <w:r w:rsidR="00970243" w:rsidRPr="00970243">
                <w:rPr>
                  <w:rPrChange w:id="841" w:author="Jens-Rainer Ohm" w:date="2021-10-27T21:21:00Z">
                    <w:rPr>
                      <w:rStyle w:val="Hyperlink"/>
                    </w:rPr>
                  </w:rPrChange>
                </w:rPr>
                <w:t>Wenbin Yin</w:t>
              </w:r>
            </w:ins>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3E69F897" w:rsidR="0099569A" w:rsidRPr="0099569A" w:rsidRDefault="00BB355E" w:rsidP="0099569A">
            <w:pPr>
              <w:tabs>
                <w:tab w:val="clear" w:pos="360"/>
                <w:tab w:val="clear" w:pos="720"/>
                <w:tab w:val="clear" w:pos="1080"/>
                <w:tab w:val="clear" w:pos="1440"/>
              </w:tabs>
              <w:adjustRightInd/>
              <w:textAlignment w:val="auto"/>
            </w:pPr>
            <w:del w:id="842"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43" w:author="Jens-Rainer Ohm" w:date="2021-10-27T21:21:00Z">
                    <w:rPr>
                      <w:rStyle w:val="Hyperlink"/>
                    </w:rPr>
                  </w:rPrChange>
                </w:rPr>
                <w:delText>Mohammed Golam Sarwer</w:delText>
              </w:r>
              <w:r w:rsidDel="00970243">
                <w:rPr>
                  <w:rStyle w:val="Hyperlink"/>
                </w:rPr>
                <w:fldChar w:fldCharType="end"/>
              </w:r>
            </w:del>
            <w:ins w:id="844" w:author="Jens-Rainer Ohm" w:date="2021-10-27T21:21:00Z">
              <w:r w:rsidR="00970243" w:rsidRPr="00970243">
                <w:rPr>
                  <w:rPrChange w:id="845" w:author="Jens-Rainer Ohm" w:date="2021-10-27T21:21:00Z">
                    <w:rPr>
                      <w:rStyle w:val="Hyperlink"/>
                    </w:rPr>
                  </w:rPrChange>
                </w:rPr>
                <w:t>Mohammed Golam Sarwer</w:t>
              </w:r>
            </w:ins>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9275713" w:rsidR="0099569A" w:rsidRPr="0099569A" w:rsidRDefault="00BB355E" w:rsidP="0099569A">
            <w:pPr>
              <w:tabs>
                <w:tab w:val="clear" w:pos="360"/>
                <w:tab w:val="clear" w:pos="720"/>
                <w:tab w:val="clear" w:pos="1080"/>
                <w:tab w:val="clear" w:pos="1440"/>
              </w:tabs>
              <w:adjustRightInd/>
              <w:textAlignment w:val="auto"/>
              <w:rPr>
                <w:u w:val="single"/>
              </w:rPr>
            </w:pPr>
            <w:del w:id="846"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47" w:author="Jens-Rainer Ohm" w:date="2021-10-27T21:21:00Z">
                    <w:rPr>
                      <w:rStyle w:val="Hyperlink"/>
                    </w:rPr>
                  </w:rPrChange>
                </w:rPr>
                <w:delText>Nan Hu</w:delText>
              </w:r>
              <w:r w:rsidDel="00970243">
                <w:rPr>
                  <w:rStyle w:val="Hyperlink"/>
                </w:rPr>
                <w:fldChar w:fldCharType="end"/>
              </w:r>
            </w:del>
            <w:ins w:id="848" w:author="Jens-Rainer Ohm" w:date="2021-10-27T21:21:00Z">
              <w:r w:rsidR="00970243" w:rsidRPr="00970243">
                <w:rPr>
                  <w:rPrChange w:id="849" w:author="Jens-Rainer Ohm" w:date="2021-10-27T21:21:00Z">
                    <w:rPr>
                      <w:rStyle w:val="Hyperlink"/>
                    </w:rPr>
                  </w:rPrChange>
                </w:rPr>
                <w:t>Nan Hu</w:t>
              </w:r>
            </w:ins>
          </w:p>
          <w:p w14:paraId="6FA94F24" w14:textId="77777777" w:rsidR="0099569A" w:rsidRPr="0099569A" w:rsidRDefault="00BB355E" w:rsidP="0099569A">
            <w:pPr>
              <w:tabs>
                <w:tab w:val="clear" w:pos="360"/>
                <w:tab w:val="clear" w:pos="720"/>
                <w:tab w:val="clear" w:pos="1080"/>
                <w:tab w:val="clear" w:pos="1440"/>
              </w:tabs>
              <w:adjustRightInd/>
              <w:textAlignment w:val="auto"/>
            </w:pPr>
            <w:hyperlink r:id="rId254"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20900591" w:rsidR="0099569A" w:rsidRPr="0099569A" w:rsidRDefault="00BB355E" w:rsidP="0099569A">
            <w:pPr>
              <w:tabs>
                <w:tab w:val="clear" w:pos="360"/>
                <w:tab w:val="clear" w:pos="720"/>
                <w:tab w:val="clear" w:pos="1080"/>
                <w:tab w:val="clear" w:pos="1440"/>
              </w:tabs>
              <w:adjustRightInd/>
              <w:textAlignment w:val="auto"/>
              <w:rPr>
                <w:u w:val="single"/>
              </w:rPr>
            </w:pPr>
            <w:del w:id="850"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51" w:author="Jens-Rainer Ohm" w:date="2021-10-27T21:21:00Z">
                    <w:rPr>
                      <w:rStyle w:val="Hyperlink"/>
                    </w:rPr>
                  </w:rPrChange>
                </w:rPr>
                <w:delText>Wenbin Yin</w:delText>
              </w:r>
              <w:r w:rsidDel="00970243">
                <w:rPr>
                  <w:rStyle w:val="Hyperlink"/>
                </w:rPr>
                <w:fldChar w:fldCharType="end"/>
              </w:r>
            </w:del>
            <w:ins w:id="852" w:author="Jens-Rainer Ohm" w:date="2021-10-27T21:21:00Z">
              <w:r w:rsidR="00970243" w:rsidRPr="00970243">
                <w:rPr>
                  <w:rPrChange w:id="853" w:author="Jens-Rainer Ohm" w:date="2021-10-27T21:21:00Z">
                    <w:rPr>
                      <w:rStyle w:val="Hyperlink"/>
                    </w:rPr>
                  </w:rPrChange>
                </w:rPr>
                <w:t>Wenbin Yin</w:t>
              </w:r>
            </w:ins>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69EC15C8" w:rsidR="0099569A" w:rsidRPr="0099569A" w:rsidRDefault="00BB355E" w:rsidP="0099569A">
            <w:pPr>
              <w:tabs>
                <w:tab w:val="clear" w:pos="360"/>
                <w:tab w:val="clear" w:pos="720"/>
                <w:tab w:val="clear" w:pos="1080"/>
                <w:tab w:val="clear" w:pos="1440"/>
              </w:tabs>
              <w:adjustRightInd/>
              <w:textAlignment w:val="auto"/>
            </w:pPr>
            <w:del w:id="854"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55" w:author="Jens-Rainer Ohm" w:date="2021-10-27T21:21:00Z">
                    <w:rPr>
                      <w:rStyle w:val="Hyperlink"/>
                    </w:rPr>
                  </w:rPrChange>
                </w:rPr>
                <w:delText>Mohammed Golam Sarwer</w:delText>
              </w:r>
              <w:r w:rsidDel="00970243">
                <w:rPr>
                  <w:rStyle w:val="Hyperlink"/>
                </w:rPr>
                <w:fldChar w:fldCharType="end"/>
              </w:r>
            </w:del>
            <w:ins w:id="856" w:author="Jens-Rainer Ohm" w:date="2021-10-27T21:21:00Z">
              <w:r w:rsidR="00970243" w:rsidRPr="00970243">
                <w:rPr>
                  <w:rPrChange w:id="857" w:author="Jens-Rainer Ohm" w:date="2021-10-27T21:21:00Z">
                    <w:rPr>
                      <w:rStyle w:val="Hyperlink"/>
                    </w:rPr>
                  </w:rPrChange>
                </w:rPr>
                <w:t>Mohammed Golam Sarwer</w:t>
              </w:r>
            </w:ins>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1FC0C17F" w:rsidR="0099569A" w:rsidRPr="0099569A" w:rsidRDefault="00BB355E" w:rsidP="0099569A">
            <w:pPr>
              <w:tabs>
                <w:tab w:val="clear" w:pos="360"/>
                <w:tab w:val="clear" w:pos="720"/>
                <w:tab w:val="clear" w:pos="1080"/>
                <w:tab w:val="clear" w:pos="1440"/>
              </w:tabs>
              <w:adjustRightInd/>
              <w:textAlignment w:val="auto"/>
              <w:rPr>
                <w:u w:val="single"/>
              </w:rPr>
            </w:pPr>
            <w:del w:id="858"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59" w:author="Jens-Rainer Ohm" w:date="2021-10-27T21:21:00Z">
                    <w:rPr>
                      <w:rStyle w:val="Hyperlink"/>
                    </w:rPr>
                  </w:rPrChange>
                </w:rPr>
                <w:delText>Nan Hu</w:delText>
              </w:r>
              <w:r w:rsidDel="00970243">
                <w:rPr>
                  <w:rStyle w:val="Hyperlink"/>
                </w:rPr>
                <w:fldChar w:fldCharType="end"/>
              </w:r>
            </w:del>
            <w:ins w:id="860" w:author="Jens-Rainer Ohm" w:date="2021-10-27T21:21:00Z">
              <w:r w:rsidR="00970243" w:rsidRPr="00970243">
                <w:rPr>
                  <w:rPrChange w:id="861" w:author="Jens-Rainer Ohm" w:date="2021-10-27T21:21:00Z">
                    <w:rPr>
                      <w:rStyle w:val="Hyperlink"/>
                    </w:rPr>
                  </w:rPrChange>
                </w:rPr>
                <w:t>Nan Hu</w:t>
              </w:r>
            </w:ins>
          </w:p>
          <w:p w14:paraId="2FE08179" w14:textId="77777777" w:rsidR="0099569A" w:rsidRPr="0099569A" w:rsidRDefault="00BB355E" w:rsidP="0099569A">
            <w:pPr>
              <w:tabs>
                <w:tab w:val="clear" w:pos="360"/>
                <w:tab w:val="clear" w:pos="720"/>
                <w:tab w:val="clear" w:pos="1080"/>
                <w:tab w:val="clear" w:pos="1440"/>
              </w:tabs>
              <w:adjustRightInd/>
              <w:textAlignment w:val="auto"/>
            </w:pPr>
            <w:hyperlink r:id="rId255"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644D4B98" w:rsidR="0099569A" w:rsidRPr="0099569A" w:rsidRDefault="00BB355E" w:rsidP="0099569A">
            <w:pPr>
              <w:tabs>
                <w:tab w:val="clear" w:pos="360"/>
                <w:tab w:val="clear" w:pos="720"/>
                <w:tab w:val="clear" w:pos="1080"/>
                <w:tab w:val="clear" w:pos="1440"/>
              </w:tabs>
              <w:adjustRightInd/>
              <w:textAlignment w:val="auto"/>
              <w:rPr>
                <w:u w:val="single"/>
              </w:rPr>
            </w:pPr>
            <w:del w:id="862"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63" w:author="Jens-Rainer Ohm" w:date="2021-10-27T21:21:00Z">
                    <w:rPr>
                      <w:rStyle w:val="Hyperlink"/>
                    </w:rPr>
                  </w:rPrChange>
                </w:rPr>
                <w:delText>Wenbin Yin</w:delText>
              </w:r>
              <w:r w:rsidDel="00970243">
                <w:rPr>
                  <w:rStyle w:val="Hyperlink"/>
                </w:rPr>
                <w:fldChar w:fldCharType="end"/>
              </w:r>
            </w:del>
            <w:ins w:id="864" w:author="Jens-Rainer Ohm" w:date="2021-10-27T21:21:00Z">
              <w:r w:rsidR="00970243" w:rsidRPr="00970243">
                <w:rPr>
                  <w:rPrChange w:id="865" w:author="Jens-Rainer Ohm" w:date="2021-10-27T21:21:00Z">
                    <w:rPr>
                      <w:rStyle w:val="Hyperlink"/>
                    </w:rPr>
                  </w:rPrChange>
                </w:rPr>
                <w:t>Wenbin Yin</w:t>
              </w:r>
            </w:ins>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2CA8D4D3" w:rsidR="0099569A" w:rsidRPr="0099569A" w:rsidRDefault="00BB355E" w:rsidP="0099569A">
            <w:pPr>
              <w:tabs>
                <w:tab w:val="clear" w:pos="360"/>
                <w:tab w:val="clear" w:pos="720"/>
                <w:tab w:val="clear" w:pos="1080"/>
                <w:tab w:val="clear" w:pos="1440"/>
              </w:tabs>
              <w:adjustRightInd/>
              <w:textAlignment w:val="auto"/>
            </w:pPr>
            <w:del w:id="866"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67" w:author="Jens-Rainer Ohm" w:date="2021-10-27T21:21:00Z">
                    <w:rPr>
                      <w:rStyle w:val="Hyperlink"/>
                    </w:rPr>
                  </w:rPrChange>
                </w:rPr>
                <w:delText>Mohammed Golam Sarwer</w:delText>
              </w:r>
              <w:r w:rsidDel="00970243">
                <w:rPr>
                  <w:rStyle w:val="Hyperlink"/>
                </w:rPr>
                <w:fldChar w:fldCharType="end"/>
              </w:r>
            </w:del>
            <w:ins w:id="868" w:author="Jens-Rainer Ohm" w:date="2021-10-27T21:21:00Z">
              <w:r w:rsidR="00970243" w:rsidRPr="00970243">
                <w:rPr>
                  <w:rPrChange w:id="869" w:author="Jens-Rainer Ohm" w:date="2021-10-27T21:21:00Z">
                    <w:rPr>
                      <w:rStyle w:val="Hyperlink"/>
                    </w:rPr>
                  </w:rPrChange>
                </w:rPr>
                <w:t>Mohammed Golam Sarwer</w:t>
              </w:r>
            </w:ins>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025D59FE" w:rsidR="0099569A" w:rsidRPr="0099569A" w:rsidRDefault="00BB355E" w:rsidP="0099569A">
            <w:pPr>
              <w:tabs>
                <w:tab w:val="clear" w:pos="360"/>
                <w:tab w:val="clear" w:pos="720"/>
                <w:tab w:val="clear" w:pos="1080"/>
                <w:tab w:val="clear" w:pos="1440"/>
              </w:tabs>
              <w:adjustRightInd/>
              <w:textAlignment w:val="auto"/>
            </w:pPr>
            <w:del w:id="870"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71" w:author="Jens-Rainer Ohm" w:date="2021-10-27T21:21:00Z">
                    <w:rPr>
                      <w:rStyle w:val="Hyperlink"/>
                    </w:rPr>
                  </w:rPrChange>
                </w:rPr>
                <w:delText>Wenbin Yin</w:delText>
              </w:r>
              <w:r w:rsidDel="00970243">
                <w:rPr>
                  <w:rStyle w:val="Hyperlink"/>
                </w:rPr>
                <w:fldChar w:fldCharType="end"/>
              </w:r>
            </w:del>
            <w:ins w:id="872" w:author="Jens-Rainer Ohm" w:date="2021-10-27T21:21:00Z">
              <w:r w:rsidR="00970243" w:rsidRPr="00970243">
                <w:rPr>
                  <w:rPrChange w:id="873" w:author="Jens-Rainer Ohm" w:date="2021-10-27T21:21:00Z">
                    <w:rPr>
                      <w:rStyle w:val="Hyperlink"/>
                    </w:rPr>
                  </w:rPrChange>
                </w:rPr>
                <w:t>Wenbin Yin</w:t>
              </w:r>
            </w:ins>
            <w:r w:rsidR="0099569A" w:rsidRPr="0099569A">
              <w:t> </w:t>
            </w:r>
          </w:p>
          <w:p w14:paraId="30A23DF4" w14:textId="77777777" w:rsidR="0099569A" w:rsidRPr="0099569A" w:rsidRDefault="00BB355E" w:rsidP="0099569A">
            <w:pPr>
              <w:tabs>
                <w:tab w:val="clear" w:pos="360"/>
                <w:tab w:val="clear" w:pos="720"/>
                <w:tab w:val="clear" w:pos="1080"/>
                <w:tab w:val="clear" w:pos="1440"/>
              </w:tabs>
              <w:adjustRightInd/>
              <w:textAlignment w:val="auto"/>
            </w:pPr>
            <w:hyperlink r:id="rId256"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41CCF3E5" w:rsidR="0099569A" w:rsidRPr="0099569A" w:rsidRDefault="00BB355E" w:rsidP="0099569A">
            <w:pPr>
              <w:tabs>
                <w:tab w:val="clear" w:pos="360"/>
                <w:tab w:val="clear" w:pos="720"/>
                <w:tab w:val="clear" w:pos="1080"/>
                <w:tab w:val="clear" w:pos="1440"/>
              </w:tabs>
              <w:adjustRightInd/>
              <w:textAlignment w:val="auto"/>
            </w:pPr>
            <w:del w:id="874"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75" w:author="Jens-Rainer Ohm" w:date="2021-10-27T21:21:00Z">
                    <w:rPr>
                      <w:rStyle w:val="Hyperlink"/>
                    </w:rPr>
                  </w:rPrChange>
                </w:rPr>
                <w:delText>Mohammed Golam Sarwer</w:delText>
              </w:r>
              <w:r w:rsidDel="00970243">
                <w:rPr>
                  <w:rStyle w:val="Hyperlink"/>
                </w:rPr>
                <w:fldChar w:fldCharType="end"/>
              </w:r>
            </w:del>
            <w:ins w:id="876" w:author="Jens-Rainer Ohm" w:date="2021-10-27T21:21:00Z">
              <w:r w:rsidR="00970243" w:rsidRPr="00970243">
                <w:rPr>
                  <w:rPrChange w:id="877" w:author="Jens-Rainer Ohm" w:date="2021-10-27T21:21:00Z">
                    <w:rPr>
                      <w:rStyle w:val="Hyperlink"/>
                    </w:rPr>
                  </w:rPrChange>
                </w:rPr>
                <w:t>Mohammed Golam Sarwer</w:t>
              </w:r>
            </w:ins>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5B1DB09" w:rsidR="0099569A" w:rsidRPr="0099569A" w:rsidRDefault="00BB355E" w:rsidP="0099569A">
            <w:pPr>
              <w:tabs>
                <w:tab w:val="clear" w:pos="360"/>
                <w:tab w:val="clear" w:pos="720"/>
                <w:tab w:val="clear" w:pos="1080"/>
                <w:tab w:val="clear" w:pos="1440"/>
              </w:tabs>
              <w:adjustRightInd/>
              <w:textAlignment w:val="auto"/>
              <w:rPr>
                <w:u w:val="single"/>
              </w:rPr>
            </w:pPr>
            <w:del w:id="878"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79" w:author="Jens-Rainer Ohm" w:date="2021-10-27T21:21:00Z">
                    <w:rPr>
                      <w:rStyle w:val="Hyperlink"/>
                    </w:rPr>
                  </w:rPrChange>
                </w:rPr>
                <w:delText>Wenbin Yin</w:delText>
              </w:r>
              <w:r w:rsidDel="00970243">
                <w:rPr>
                  <w:rStyle w:val="Hyperlink"/>
                </w:rPr>
                <w:fldChar w:fldCharType="end"/>
              </w:r>
            </w:del>
            <w:ins w:id="880" w:author="Jens-Rainer Ohm" w:date="2021-10-27T21:21:00Z">
              <w:r w:rsidR="00970243" w:rsidRPr="00970243">
                <w:rPr>
                  <w:rPrChange w:id="881" w:author="Jens-Rainer Ohm" w:date="2021-10-27T21:21:00Z">
                    <w:rPr>
                      <w:rStyle w:val="Hyperlink"/>
                    </w:rPr>
                  </w:rPrChange>
                </w:rPr>
                <w:t>Wenbin Yin</w:t>
              </w:r>
            </w:ins>
          </w:p>
          <w:p w14:paraId="409E303B" w14:textId="77777777" w:rsidR="0099569A" w:rsidRPr="0099569A" w:rsidRDefault="00BB355E" w:rsidP="0099569A">
            <w:pPr>
              <w:tabs>
                <w:tab w:val="clear" w:pos="360"/>
                <w:tab w:val="clear" w:pos="720"/>
                <w:tab w:val="clear" w:pos="1080"/>
                <w:tab w:val="clear" w:pos="1440"/>
              </w:tabs>
              <w:adjustRightInd/>
              <w:textAlignment w:val="auto"/>
            </w:pPr>
            <w:hyperlink r:id="rId257"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0E24FBDD" w:rsidR="0099569A" w:rsidRPr="0099569A" w:rsidRDefault="00BB355E" w:rsidP="0099569A">
            <w:pPr>
              <w:tabs>
                <w:tab w:val="clear" w:pos="360"/>
                <w:tab w:val="clear" w:pos="720"/>
                <w:tab w:val="clear" w:pos="1080"/>
                <w:tab w:val="clear" w:pos="1440"/>
              </w:tabs>
              <w:adjustRightInd/>
              <w:textAlignment w:val="auto"/>
            </w:pPr>
            <w:del w:id="882"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83" w:author="Jens-Rainer Ohm" w:date="2021-10-27T21:21:00Z">
                    <w:rPr>
                      <w:rStyle w:val="Hyperlink"/>
                    </w:rPr>
                  </w:rPrChange>
                </w:rPr>
                <w:delText>Mohammed Golam Sarwer</w:delText>
              </w:r>
              <w:r w:rsidDel="00970243">
                <w:rPr>
                  <w:rStyle w:val="Hyperlink"/>
                </w:rPr>
                <w:fldChar w:fldCharType="end"/>
              </w:r>
            </w:del>
            <w:ins w:id="884" w:author="Jens-Rainer Ohm" w:date="2021-10-27T21:21:00Z">
              <w:r w:rsidR="00970243" w:rsidRPr="00970243">
                <w:rPr>
                  <w:rPrChange w:id="885" w:author="Jens-Rainer Ohm" w:date="2021-10-27T21:21:00Z">
                    <w:rPr>
                      <w:rStyle w:val="Hyperlink"/>
                    </w:rPr>
                  </w:rPrChange>
                </w:rPr>
                <w:t>Mohammed Golam Sarwer</w:t>
              </w:r>
            </w:ins>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0E1C2F4F" w:rsidR="0099569A" w:rsidRPr="0099569A" w:rsidRDefault="00BB355E" w:rsidP="0099569A">
            <w:pPr>
              <w:tabs>
                <w:tab w:val="clear" w:pos="360"/>
                <w:tab w:val="clear" w:pos="720"/>
                <w:tab w:val="clear" w:pos="1080"/>
                <w:tab w:val="clear" w:pos="1440"/>
              </w:tabs>
              <w:adjustRightInd/>
              <w:textAlignment w:val="auto"/>
              <w:rPr>
                <w:u w:val="single"/>
              </w:rPr>
            </w:pPr>
            <w:del w:id="886"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87" w:author="Jens-Rainer Ohm" w:date="2021-10-27T21:21:00Z">
                    <w:rPr>
                      <w:rStyle w:val="Hyperlink"/>
                    </w:rPr>
                  </w:rPrChange>
                </w:rPr>
                <w:delText>Wenbin Yin</w:delText>
              </w:r>
              <w:r w:rsidDel="00970243">
                <w:rPr>
                  <w:rStyle w:val="Hyperlink"/>
                </w:rPr>
                <w:fldChar w:fldCharType="end"/>
              </w:r>
            </w:del>
            <w:ins w:id="888" w:author="Jens-Rainer Ohm" w:date="2021-10-27T21:21:00Z">
              <w:r w:rsidR="00970243" w:rsidRPr="00970243">
                <w:rPr>
                  <w:rPrChange w:id="889" w:author="Jens-Rainer Ohm" w:date="2021-10-27T21:21:00Z">
                    <w:rPr>
                      <w:rStyle w:val="Hyperlink"/>
                    </w:rPr>
                  </w:rPrChange>
                </w:rPr>
                <w:t>Wenbin Yin</w:t>
              </w:r>
            </w:ins>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09538574" w:rsidR="0099569A" w:rsidRPr="0099569A" w:rsidRDefault="00BB355E" w:rsidP="0099569A">
            <w:pPr>
              <w:tabs>
                <w:tab w:val="clear" w:pos="360"/>
                <w:tab w:val="clear" w:pos="720"/>
                <w:tab w:val="clear" w:pos="1080"/>
                <w:tab w:val="clear" w:pos="1440"/>
              </w:tabs>
              <w:adjustRightInd/>
              <w:textAlignment w:val="auto"/>
            </w:pPr>
            <w:del w:id="890"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891" w:author="Jens-Rainer Ohm" w:date="2021-10-27T21:21:00Z">
                    <w:rPr>
                      <w:rStyle w:val="Hyperlink"/>
                    </w:rPr>
                  </w:rPrChange>
                </w:rPr>
                <w:delText>Nan Hu</w:delText>
              </w:r>
              <w:r w:rsidDel="00970243">
                <w:rPr>
                  <w:rStyle w:val="Hyperlink"/>
                </w:rPr>
                <w:fldChar w:fldCharType="end"/>
              </w:r>
            </w:del>
            <w:ins w:id="892" w:author="Jens-Rainer Ohm" w:date="2021-10-27T21:21:00Z">
              <w:r w:rsidR="00970243" w:rsidRPr="00970243">
                <w:rPr>
                  <w:rPrChange w:id="893" w:author="Jens-Rainer Ohm" w:date="2021-10-27T21:21:00Z">
                    <w:rPr>
                      <w:rStyle w:val="Hyperlink"/>
                    </w:rPr>
                  </w:rPrChange>
                </w:rPr>
                <w:t>Nan Hu</w:t>
              </w:r>
            </w:ins>
          </w:p>
          <w:p w14:paraId="0D94618F" w14:textId="77777777" w:rsidR="0099569A" w:rsidRPr="0099569A" w:rsidRDefault="00BB355E" w:rsidP="0099569A">
            <w:pPr>
              <w:tabs>
                <w:tab w:val="clear" w:pos="360"/>
                <w:tab w:val="clear" w:pos="720"/>
                <w:tab w:val="clear" w:pos="1080"/>
                <w:tab w:val="clear" w:pos="1440"/>
              </w:tabs>
              <w:adjustRightInd/>
              <w:textAlignment w:val="auto"/>
            </w:pPr>
            <w:hyperlink r:id="rId258"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166CD444" w:rsidR="0099569A" w:rsidRPr="0099569A" w:rsidRDefault="00BB355E" w:rsidP="0099569A">
            <w:pPr>
              <w:tabs>
                <w:tab w:val="clear" w:pos="360"/>
                <w:tab w:val="clear" w:pos="720"/>
                <w:tab w:val="clear" w:pos="1080"/>
                <w:tab w:val="clear" w:pos="1440"/>
              </w:tabs>
              <w:adjustRightInd/>
              <w:textAlignment w:val="auto"/>
            </w:pPr>
            <w:del w:id="894"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895" w:author="Jens-Rainer Ohm" w:date="2021-10-27T21:21:00Z">
                    <w:rPr>
                      <w:rStyle w:val="Hyperlink"/>
                    </w:rPr>
                  </w:rPrChange>
                </w:rPr>
                <w:delText>Mohammed Golam Sarwer</w:delText>
              </w:r>
              <w:r w:rsidDel="00970243">
                <w:rPr>
                  <w:rStyle w:val="Hyperlink"/>
                </w:rPr>
                <w:fldChar w:fldCharType="end"/>
              </w:r>
            </w:del>
            <w:ins w:id="896" w:author="Jens-Rainer Ohm" w:date="2021-10-27T21:21:00Z">
              <w:r w:rsidR="00970243" w:rsidRPr="00970243">
                <w:rPr>
                  <w:rPrChange w:id="897" w:author="Jens-Rainer Ohm" w:date="2021-10-27T21:21:00Z">
                    <w:rPr>
                      <w:rStyle w:val="Hyperlink"/>
                    </w:rPr>
                  </w:rPrChange>
                </w:rPr>
                <w:t>Mohammed Golam Sarwer</w:t>
              </w:r>
            </w:ins>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5CC77A" w:rsidR="0099569A" w:rsidRPr="0099569A" w:rsidRDefault="00BB355E" w:rsidP="0099569A">
            <w:pPr>
              <w:tabs>
                <w:tab w:val="clear" w:pos="360"/>
                <w:tab w:val="clear" w:pos="720"/>
                <w:tab w:val="clear" w:pos="1080"/>
                <w:tab w:val="clear" w:pos="1440"/>
              </w:tabs>
              <w:adjustRightInd/>
              <w:textAlignment w:val="auto"/>
              <w:rPr>
                <w:u w:val="single"/>
              </w:rPr>
            </w:pPr>
            <w:del w:id="898"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899" w:author="Jens-Rainer Ohm" w:date="2021-10-27T21:21:00Z">
                    <w:rPr>
                      <w:rStyle w:val="Hyperlink"/>
                    </w:rPr>
                  </w:rPrChange>
                </w:rPr>
                <w:delText>Wenbin Yin</w:delText>
              </w:r>
              <w:r w:rsidDel="00970243">
                <w:rPr>
                  <w:rStyle w:val="Hyperlink"/>
                </w:rPr>
                <w:fldChar w:fldCharType="end"/>
              </w:r>
            </w:del>
            <w:ins w:id="900" w:author="Jens-Rainer Ohm" w:date="2021-10-27T21:21:00Z">
              <w:r w:rsidR="00970243" w:rsidRPr="00970243">
                <w:rPr>
                  <w:rPrChange w:id="901" w:author="Jens-Rainer Ohm" w:date="2021-10-27T21:21:00Z">
                    <w:rPr>
                      <w:rStyle w:val="Hyperlink"/>
                    </w:rPr>
                  </w:rPrChange>
                </w:rPr>
                <w:t>Wenbin Yin</w:t>
              </w:r>
            </w:ins>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1661A478" w:rsidR="0099569A" w:rsidRPr="0099569A" w:rsidRDefault="00BB355E" w:rsidP="0099569A">
            <w:pPr>
              <w:tabs>
                <w:tab w:val="clear" w:pos="360"/>
                <w:tab w:val="clear" w:pos="720"/>
                <w:tab w:val="clear" w:pos="1080"/>
                <w:tab w:val="clear" w:pos="1440"/>
              </w:tabs>
              <w:adjustRightInd/>
              <w:textAlignment w:val="auto"/>
            </w:pPr>
            <w:del w:id="902"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903" w:author="Jens-Rainer Ohm" w:date="2021-10-27T21:21:00Z">
                    <w:rPr>
                      <w:rStyle w:val="Hyperlink"/>
                    </w:rPr>
                  </w:rPrChange>
                </w:rPr>
                <w:delText>Nan Hu</w:delText>
              </w:r>
              <w:r w:rsidDel="00970243">
                <w:rPr>
                  <w:rStyle w:val="Hyperlink"/>
                </w:rPr>
                <w:fldChar w:fldCharType="end"/>
              </w:r>
            </w:del>
            <w:ins w:id="904" w:author="Jens-Rainer Ohm" w:date="2021-10-27T21:21:00Z">
              <w:r w:rsidR="00970243" w:rsidRPr="00970243">
                <w:rPr>
                  <w:rPrChange w:id="905" w:author="Jens-Rainer Ohm" w:date="2021-10-27T21:21:00Z">
                    <w:rPr>
                      <w:rStyle w:val="Hyperlink"/>
                    </w:rPr>
                  </w:rPrChange>
                </w:rPr>
                <w:t>Nan Hu</w:t>
              </w:r>
            </w:ins>
          </w:p>
          <w:p w14:paraId="209994B7" w14:textId="77777777" w:rsidR="0099569A" w:rsidRPr="0099569A" w:rsidRDefault="00BB355E" w:rsidP="0099569A">
            <w:pPr>
              <w:tabs>
                <w:tab w:val="clear" w:pos="360"/>
                <w:tab w:val="clear" w:pos="720"/>
                <w:tab w:val="clear" w:pos="1080"/>
                <w:tab w:val="clear" w:pos="1440"/>
              </w:tabs>
              <w:adjustRightInd/>
              <w:textAlignment w:val="auto"/>
            </w:pPr>
            <w:hyperlink r:id="rId259"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2065C15F" w:rsidR="0099569A" w:rsidRPr="0099569A" w:rsidRDefault="00BB355E" w:rsidP="0099569A">
            <w:pPr>
              <w:tabs>
                <w:tab w:val="clear" w:pos="360"/>
                <w:tab w:val="clear" w:pos="720"/>
                <w:tab w:val="clear" w:pos="1080"/>
                <w:tab w:val="clear" w:pos="1440"/>
              </w:tabs>
              <w:adjustRightInd/>
              <w:textAlignment w:val="auto"/>
            </w:pPr>
            <w:del w:id="906"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907" w:author="Jens-Rainer Ohm" w:date="2021-10-27T21:21:00Z">
                    <w:rPr>
                      <w:rStyle w:val="Hyperlink"/>
                    </w:rPr>
                  </w:rPrChange>
                </w:rPr>
                <w:delText>Mohammed Golam Sarwer</w:delText>
              </w:r>
              <w:r w:rsidDel="00970243">
                <w:rPr>
                  <w:rStyle w:val="Hyperlink"/>
                </w:rPr>
                <w:fldChar w:fldCharType="end"/>
              </w:r>
            </w:del>
            <w:ins w:id="908" w:author="Jens-Rainer Ohm" w:date="2021-10-27T21:21:00Z">
              <w:r w:rsidR="00970243" w:rsidRPr="00970243">
                <w:rPr>
                  <w:rPrChange w:id="909" w:author="Jens-Rainer Ohm" w:date="2021-10-27T21:21:00Z">
                    <w:rPr>
                      <w:rStyle w:val="Hyperlink"/>
                    </w:rPr>
                  </w:rPrChange>
                </w:rPr>
                <w:t>Mohammed Golam Sarwer</w:t>
              </w:r>
            </w:ins>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4BE2E49B" w:rsidR="0099569A" w:rsidRPr="0099569A" w:rsidRDefault="00BB355E" w:rsidP="0099569A">
            <w:pPr>
              <w:tabs>
                <w:tab w:val="clear" w:pos="360"/>
                <w:tab w:val="clear" w:pos="720"/>
                <w:tab w:val="clear" w:pos="1080"/>
                <w:tab w:val="clear" w:pos="1440"/>
              </w:tabs>
              <w:adjustRightInd/>
              <w:textAlignment w:val="auto"/>
              <w:rPr>
                <w:u w:val="single"/>
              </w:rPr>
            </w:pPr>
            <w:del w:id="910"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911" w:author="Jens-Rainer Ohm" w:date="2021-10-27T21:21:00Z">
                    <w:rPr>
                      <w:rStyle w:val="Hyperlink"/>
                    </w:rPr>
                  </w:rPrChange>
                </w:rPr>
                <w:delText>Wenbin Yin</w:delText>
              </w:r>
              <w:r w:rsidDel="00970243">
                <w:rPr>
                  <w:rStyle w:val="Hyperlink"/>
                </w:rPr>
                <w:fldChar w:fldCharType="end"/>
              </w:r>
            </w:del>
            <w:ins w:id="912" w:author="Jens-Rainer Ohm" w:date="2021-10-27T21:21:00Z">
              <w:r w:rsidR="00970243" w:rsidRPr="00970243">
                <w:rPr>
                  <w:rPrChange w:id="913" w:author="Jens-Rainer Ohm" w:date="2021-10-27T21:21:00Z">
                    <w:rPr>
                      <w:rStyle w:val="Hyperlink"/>
                    </w:rPr>
                  </w:rPrChange>
                </w:rPr>
                <w:t>Wenbin Yin</w:t>
              </w:r>
            </w:ins>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05EBA4FF" w:rsidR="0099569A" w:rsidRPr="0099569A" w:rsidRDefault="00BB355E" w:rsidP="0099569A">
            <w:pPr>
              <w:tabs>
                <w:tab w:val="clear" w:pos="360"/>
                <w:tab w:val="clear" w:pos="720"/>
                <w:tab w:val="clear" w:pos="1080"/>
                <w:tab w:val="clear" w:pos="1440"/>
              </w:tabs>
              <w:adjustRightInd/>
              <w:textAlignment w:val="auto"/>
            </w:pPr>
            <w:del w:id="914"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915" w:author="Jens-Rainer Ohm" w:date="2021-10-27T21:21:00Z">
                    <w:rPr>
                      <w:rStyle w:val="Hyperlink"/>
                    </w:rPr>
                  </w:rPrChange>
                </w:rPr>
                <w:delText>Nan Hu</w:delText>
              </w:r>
              <w:r w:rsidDel="00970243">
                <w:rPr>
                  <w:rStyle w:val="Hyperlink"/>
                </w:rPr>
                <w:fldChar w:fldCharType="end"/>
              </w:r>
            </w:del>
            <w:ins w:id="916" w:author="Jens-Rainer Ohm" w:date="2021-10-27T21:21:00Z">
              <w:r w:rsidR="00970243" w:rsidRPr="00970243">
                <w:rPr>
                  <w:rPrChange w:id="917" w:author="Jens-Rainer Ohm" w:date="2021-10-27T21:21:00Z">
                    <w:rPr>
                      <w:rStyle w:val="Hyperlink"/>
                    </w:rPr>
                  </w:rPrChange>
                </w:rPr>
                <w:t>Nan Hu</w:t>
              </w:r>
            </w:ins>
          </w:p>
          <w:p w14:paraId="2EF16E32" w14:textId="77777777" w:rsidR="0099569A" w:rsidRPr="0099569A" w:rsidRDefault="00BB355E" w:rsidP="0099569A">
            <w:pPr>
              <w:tabs>
                <w:tab w:val="clear" w:pos="360"/>
                <w:tab w:val="clear" w:pos="720"/>
                <w:tab w:val="clear" w:pos="1080"/>
                <w:tab w:val="clear" w:pos="1440"/>
              </w:tabs>
              <w:adjustRightInd/>
              <w:textAlignment w:val="auto"/>
            </w:pPr>
            <w:hyperlink r:id="rId260"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44289CF0" w:rsidR="0099569A" w:rsidRPr="0099569A" w:rsidRDefault="00BB355E" w:rsidP="0099569A">
            <w:pPr>
              <w:tabs>
                <w:tab w:val="clear" w:pos="360"/>
                <w:tab w:val="clear" w:pos="720"/>
                <w:tab w:val="clear" w:pos="1080"/>
                <w:tab w:val="clear" w:pos="1440"/>
              </w:tabs>
              <w:adjustRightInd/>
              <w:textAlignment w:val="auto"/>
            </w:pPr>
            <w:del w:id="918" w:author="Jens-Rainer Ohm" w:date="2021-10-27T21:21:00Z">
              <w:r w:rsidDel="00970243">
                <w:fldChar w:fldCharType="begin"/>
              </w:r>
              <w:r w:rsidDel="00970243">
                <w:delInstrText xml:space="preserve"> HYPERLINK "mailto:m.sarwer@alibaba-inc.com" </w:delInstrText>
              </w:r>
              <w:r w:rsidDel="00970243">
                <w:fldChar w:fldCharType="separate"/>
              </w:r>
              <w:r w:rsidR="0099569A" w:rsidRPr="00970243" w:rsidDel="00970243">
                <w:rPr>
                  <w:rPrChange w:id="919" w:author="Jens-Rainer Ohm" w:date="2021-10-27T21:21:00Z">
                    <w:rPr>
                      <w:rStyle w:val="Hyperlink"/>
                    </w:rPr>
                  </w:rPrChange>
                </w:rPr>
                <w:delText>Mohammed Golam Sarwer</w:delText>
              </w:r>
              <w:r w:rsidDel="00970243">
                <w:rPr>
                  <w:rStyle w:val="Hyperlink"/>
                </w:rPr>
                <w:fldChar w:fldCharType="end"/>
              </w:r>
            </w:del>
            <w:ins w:id="920" w:author="Jens-Rainer Ohm" w:date="2021-10-27T21:21:00Z">
              <w:r w:rsidR="00970243" w:rsidRPr="00970243">
                <w:rPr>
                  <w:rPrChange w:id="921" w:author="Jens-Rainer Ohm" w:date="2021-10-27T21:21:00Z">
                    <w:rPr>
                      <w:rStyle w:val="Hyperlink"/>
                    </w:rPr>
                  </w:rPrChange>
                </w:rPr>
                <w:t>Mohammed Golam Sarwer</w:t>
              </w:r>
            </w:ins>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6D11E9D2" w:rsidR="0099569A" w:rsidRPr="0099569A" w:rsidRDefault="00BB355E" w:rsidP="0099569A">
            <w:pPr>
              <w:tabs>
                <w:tab w:val="clear" w:pos="360"/>
                <w:tab w:val="clear" w:pos="720"/>
                <w:tab w:val="clear" w:pos="1080"/>
                <w:tab w:val="clear" w:pos="1440"/>
              </w:tabs>
              <w:adjustRightInd/>
              <w:textAlignment w:val="auto"/>
              <w:rPr>
                <w:u w:val="single"/>
              </w:rPr>
            </w:pPr>
            <w:del w:id="922"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923" w:author="Jens-Rainer Ohm" w:date="2021-10-27T21:21:00Z">
                    <w:rPr>
                      <w:rStyle w:val="Hyperlink"/>
                    </w:rPr>
                  </w:rPrChange>
                </w:rPr>
                <w:delText>Wenbin Yin</w:delText>
              </w:r>
              <w:r w:rsidDel="00970243">
                <w:rPr>
                  <w:rStyle w:val="Hyperlink"/>
                </w:rPr>
                <w:fldChar w:fldCharType="end"/>
              </w:r>
            </w:del>
            <w:ins w:id="924" w:author="Jens-Rainer Ohm" w:date="2021-10-27T21:21:00Z">
              <w:r w:rsidR="00970243" w:rsidRPr="00970243">
                <w:rPr>
                  <w:rPrChange w:id="925" w:author="Jens-Rainer Ohm" w:date="2021-10-27T21:21:00Z">
                    <w:rPr>
                      <w:rStyle w:val="Hyperlink"/>
                    </w:rPr>
                  </w:rPrChange>
                </w:rPr>
                <w:t>Wenbin Yin</w:t>
              </w:r>
            </w:ins>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5420381" w:rsidR="0099569A" w:rsidRPr="0099569A" w:rsidRDefault="00BB355E" w:rsidP="0099569A">
            <w:pPr>
              <w:tabs>
                <w:tab w:val="clear" w:pos="360"/>
                <w:tab w:val="clear" w:pos="720"/>
                <w:tab w:val="clear" w:pos="1080"/>
                <w:tab w:val="clear" w:pos="1440"/>
              </w:tabs>
              <w:adjustRightInd/>
              <w:textAlignment w:val="auto"/>
            </w:pPr>
            <w:del w:id="926" w:author="Jens-Rainer Ohm" w:date="2021-10-27T21:21:00Z">
              <w:r w:rsidDel="00970243">
                <w:fldChar w:fldCharType="begin"/>
              </w:r>
              <w:r w:rsidDel="00970243">
                <w:delInstrText xml:space="preserve"> HYPERLINK "mailto:nanh@qti.qualcomm.com" </w:delInstrText>
              </w:r>
              <w:r w:rsidDel="00970243">
                <w:fldChar w:fldCharType="separate"/>
              </w:r>
              <w:r w:rsidR="0099569A" w:rsidRPr="00970243" w:rsidDel="00970243">
                <w:rPr>
                  <w:rPrChange w:id="927" w:author="Jens-Rainer Ohm" w:date="2021-10-27T21:21:00Z">
                    <w:rPr>
                      <w:rStyle w:val="Hyperlink"/>
                    </w:rPr>
                  </w:rPrChange>
                </w:rPr>
                <w:delText>Nan Hu</w:delText>
              </w:r>
              <w:r w:rsidDel="00970243">
                <w:rPr>
                  <w:rStyle w:val="Hyperlink"/>
                </w:rPr>
                <w:fldChar w:fldCharType="end"/>
              </w:r>
            </w:del>
            <w:ins w:id="928" w:author="Jens-Rainer Ohm" w:date="2021-10-27T21:21:00Z">
              <w:r w:rsidR="00970243" w:rsidRPr="00970243">
                <w:rPr>
                  <w:rPrChange w:id="929" w:author="Jens-Rainer Ohm" w:date="2021-10-27T21:21:00Z">
                    <w:rPr>
                      <w:rStyle w:val="Hyperlink"/>
                    </w:rPr>
                  </w:rPrChange>
                </w:rPr>
                <w:t>Nan Hu</w:t>
              </w:r>
            </w:ins>
          </w:p>
          <w:p w14:paraId="759DE89B" w14:textId="77777777" w:rsidR="0099569A" w:rsidRPr="0099569A" w:rsidRDefault="00BB355E" w:rsidP="0099569A">
            <w:pPr>
              <w:tabs>
                <w:tab w:val="clear" w:pos="360"/>
                <w:tab w:val="clear" w:pos="720"/>
                <w:tab w:val="clear" w:pos="1080"/>
                <w:tab w:val="clear" w:pos="1440"/>
              </w:tabs>
              <w:adjustRightInd/>
              <w:textAlignment w:val="auto"/>
            </w:pPr>
            <w:hyperlink r:id="rId261"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49D7571B" w:rsidR="0099569A" w:rsidRPr="0099569A" w:rsidRDefault="00BB355E" w:rsidP="0099569A">
            <w:pPr>
              <w:tabs>
                <w:tab w:val="clear" w:pos="360"/>
                <w:tab w:val="clear" w:pos="720"/>
                <w:tab w:val="clear" w:pos="1080"/>
                <w:tab w:val="clear" w:pos="1440"/>
              </w:tabs>
              <w:adjustRightInd/>
              <w:textAlignment w:val="auto"/>
              <w:rPr>
                <w:u w:val="single"/>
              </w:rPr>
            </w:pPr>
            <w:del w:id="930" w:author="Jens-Rainer Ohm" w:date="2021-10-27T21:21: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931" w:author="Jens-Rainer Ohm" w:date="2021-10-27T21:21:00Z">
                    <w:rPr>
                      <w:rStyle w:val="Hyperlink"/>
                    </w:rPr>
                  </w:rPrChange>
                </w:rPr>
                <w:delText>Wenbin Yin</w:delText>
              </w:r>
              <w:r w:rsidDel="00970243">
                <w:rPr>
                  <w:rStyle w:val="Hyperlink"/>
                </w:rPr>
                <w:fldChar w:fldCharType="end"/>
              </w:r>
            </w:del>
            <w:ins w:id="932" w:author="Jens-Rainer Ohm" w:date="2021-10-27T21:21:00Z">
              <w:r w:rsidR="00970243" w:rsidRPr="00970243">
                <w:rPr>
                  <w:rPrChange w:id="933" w:author="Jens-Rainer Ohm" w:date="2021-10-27T21:21:00Z">
                    <w:rPr>
                      <w:rStyle w:val="Hyperlink"/>
                    </w:rPr>
                  </w:rPrChange>
                </w:rPr>
                <w:t>Wenbin Yin</w:t>
              </w:r>
            </w:ins>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70243" w:rsidRDefault="0099569A" w:rsidP="0099569A">
            <w:pPr>
              <w:tabs>
                <w:tab w:val="clear" w:pos="360"/>
                <w:tab w:val="clear" w:pos="720"/>
                <w:tab w:val="clear" w:pos="1080"/>
                <w:tab w:val="clear" w:pos="1440"/>
              </w:tabs>
              <w:adjustRightInd/>
              <w:textAlignment w:val="auto"/>
              <w:rPr>
                <w:rPrChange w:id="934" w:author="Jens-Rainer Ohm" w:date="2021-10-27T21:21:00Z">
                  <w:rPr>
                    <w:u w:val="single"/>
                  </w:rPr>
                </w:rPrChange>
              </w:rPr>
            </w:pPr>
            <w:r w:rsidRPr="00970243">
              <w:rPr>
                <w:rPrChange w:id="935" w:author="Jens-Rainer Ohm" w:date="2021-10-27T21:21:00Z">
                  <w:rPr>
                    <w:u w:val="single"/>
                  </w:rPr>
                </w:rPrChange>
              </w:rPr>
              <w:t>Nan Hu</w:t>
            </w:r>
          </w:p>
          <w:p w14:paraId="2FC05476" w14:textId="77777777" w:rsidR="0099569A" w:rsidRPr="0099569A" w:rsidRDefault="00BB355E" w:rsidP="0099569A">
            <w:pPr>
              <w:tabs>
                <w:tab w:val="clear" w:pos="360"/>
                <w:tab w:val="clear" w:pos="720"/>
                <w:tab w:val="clear" w:pos="1080"/>
                <w:tab w:val="clear" w:pos="1440"/>
              </w:tabs>
              <w:adjustRightInd/>
              <w:textAlignment w:val="auto"/>
            </w:pPr>
            <w:hyperlink r:id="rId262"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1E4AE5F4" w:rsidR="0099569A" w:rsidRPr="0099569A" w:rsidRDefault="00BB355E" w:rsidP="0099569A">
            <w:pPr>
              <w:tabs>
                <w:tab w:val="clear" w:pos="360"/>
                <w:tab w:val="clear" w:pos="720"/>
                <w:tab w:val="clear" w:pos="1080"/>
                <w:tab w:val="clear" w:pos="1440"/>
              </w:tabs>
              <w:adjustRightInd/>
              <w:textAlignment w:val="auto"/>
            </w:pPr>
            <w:del w:id="936" w:author="Jens-Rainer Ohm" w:date="2021-10-27T21:21:00Z">
              <w:r w:rsidDel="00970243">
                <w:fldChar w:fldCharType="begin"/>
              </w:r>
              <w:r w:rsidDel="00970243">
                <w:delInstrText xml:space="preserve"> HYPERLINK "mailto:jacob.strom@ericsson.com" </w:delInstrText>
              </w:r>
              <w:r w:rsidDel="00970243">
                <w:fldChar w:fldCharType="separate"/>
              </w:r>
              <w:r w:rsidR="0099569A" w:rsidRPr="00970243" w:rsidDel="00970243">
                <w:rPr>
                  <w:rPrChange w:id="937" w:author="Jens-Rainer Ohm" w:date="2021-10-27T21:21:00Z">
                    <w:rPr>
                      <w:rStyle w:val="Hyperlink"/>
                    </w:rPr>
                  </w:rPrChange>
                </w:rPr>
                <w:delText>Jacob Strom</w:delText>
              </w:r>
              <w:r w:rsidDel="00970243">
                <w:rPr>
                  <w:rStyle w:val="Hyperlink"/>
                </w:rPr>
                <w:fldChar w:fldCharType="end"/>
              </w:r>
            </w:del>
            <w:ins w:id="938" w:author="Jens-Rainer Ohm" w:date="2021-10-27T21:21:00Z">
              <w:r w:rsidR="00970243" w:rsidRPr="00970243">
                <w:rPr>
                  <w:rPrChange w:id="939" w:author="Jens-Rainer Ohm" w:date="2021-10-27T21:21:00Z">
                    <w:rPr>
                      <w:rStyle w:val="Hyperlink"/>
                    </w:rPr>
                  </w:rPrChange>
                </w:rPr>
                <w:t>Jacob Str</w:t>
              </w:r>
              <w:r w:rsidR="00970243">
                <w:t>ö</w:t>
              </w:r>
              <w:r w:rsidR="00970243" w:rsidRPr="00970243">
                <w:rPr>
                  <w:rPrChange w:id="940" w:author="Jens-Rainer Ohm" w:date="2021-10-27T21:21:00Z">
                    <w:rPr>
                      <w:rStyle w:val="Hyperlink"/>
                    </w:rPr>
                  </w:rPrChange>
                </w:rPr>
                <w:t>m</w:t>
              </w:r>
            </w:ins>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49633823" w:rsidR="0099569A" w:rsidRPr="0099569A" w:rsidRDefault="00BB355E" w:rsidP="0099569A">
            <w:pPr>
              <w:tabs>
                <w:tab w:val="clear" w:pos="360"/>
                <w:tab w:val="clear" w:pos="720"/>
                <w:tab w:val="clear" w:pos="1080"/>
                <w:tab w:val="clear" w:pos="1440"/>
              </w:tabs>
              <w:adjustRightInd/>
              <w:textAlignment w:val="auto"/>
              <w:rPr>
                <w:u w:val="single"/>
              </w:rPr>
            </w:pPr>
            <w:del w:id="941" w:author="Jens-Rainer Ohm" w:date="2021-10-27T21:22:00Z">
              <w:r w:rsidDel="00970243">
                <w:fldChar w:fldCharType="begin"/>
              </w:r>
              <w:r w:rsidDel="00970243">
                <w:delInstrText xml:space="preserve"> HYPERLINK "mailto:yinwenbin.hit@bytedance.com" </w:delInstrText>
              </w:r>
              <w:r w:rsidDel="00970243">
                <w:fldChar w:fldCharType="separate"/>
              </w:r>
              <w:r w:rsidR="0099569A" w:rsidRPr="00970243" w:rsidDel="00970243">
                <w:rPr>
                  <w:rPrChange w:id="942" w:author="Jens-Rainer Ohm" w:date="2021-10-27T21:22:00Z">
                    <w:rPr>
                      <w:rStyle w:val="Hyperlink"/>
                    </w:rPr>
                  </w:rPrChange>
                </w:rPr>
                <w:delText>Wenbin Yin</w:delText>
              </w:r>
              <w:r w:rsidDel="00970243">
                <w:rPr>
                  <w:rStyle w:val="Hyperlink"/>
                </w:rPr>
                <w:fldChar w:fldCharType="end"/>
              </w:r>
            </w:del>
            <w:ins w:id="943" w:author="Jens-Rainer Ohm" w:date="2021-10-27T21:22:00Z">
              <w:r w:rsidR="00970243" w:rsidRPr="00970243">
                <w:rPr>
                  <w:rPrChange w:id="944" w:author="Jens-Rainer Ohm" w:date="2021-10-27T21:22:00Z">
                    <w:rPr>
                      <w:rStyle w:val="Hyperlink"/>
                    </w:rPr>
                  </w:rPrChange>
                </w:rPr>
                <w:t>Wenbin Yin</w:t>
              </w:r>
            </w:ins>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70243" w:rsidRDefault="0099569A" w:rsidP="0099569A">
            <w:pPr>
              <w:tabs>
                <w:tab w:val="clear" w:pos="360"/>
                <w:tab w:val="clear" w:pos="720"/>
                <w:tab w:val="clear" w:pos="1080"/>
                <w:tab w:val="clear" w:pos="1440"/>
              </w:tabs>
              <w:adjustRightInd/>
              <w:textAlignment w:val="auto"/>
              <w:rPr>
                <w:rPrChange w:id="945" w:author="Jens-Rainer Ohm" w:date="2021-10-27T21:22:00Z">
                  <w:rPr>
                    <w:u w:val="single"/>
                  </w:rPr>
                </w:rPrChange>
              </w:rPr>
            </w:pPr>
            <w:r w:rsidRPr="00970243">
              <w:rPr>
                <w:rPrChange w:id="946" w:author="Jens-Rainer Ohm" w:date="2021-10-27T21:22:00Z">
                  <w:rPr>
                    <w:u w:val="single"/>
                  </w:rPr>
                </w:rPrChange>
              </w:rPr>
              <w:t>Nan Hu</w:t>
            </w:r>
          </w:p>
          <w:p w14:paraId="63E48A65" w14:textId="77777777" w:rsidR="0099569A" w:rsidRPr="0099569A" w:rsidRDefault="00BB355E" w:rsidP="0099569A">
            <w:pPr>
              <w:tabs>
                <w:tab w:val="clear" w:pos="360"/>
                <w:tab w:val="clear" w:pos="720"/>
                <w:tab w:val="clear" w:pos="1080"/>
                <w:tab w:val="clear" w:pos="1440"/>
              </w:tabs>
              <w:adjustRightInd/>
              <w:textAlignment w:val="auto"/>
            </w:pPr>
            <w:hyperlink r:id="rId263"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1CDF8A68" w:rsidR="0099569A" w:rsidRPr="0099569A" w:rsidRDefault="00BB355E" w:rsidP="0099569A">
            <w:pPr>
              <w:tabs>
                <w:tab w:val="clear" w:pos="360"/>
                <w:tab w:val="clear" w:pos="720"/>
                <w:tab w:val="clear" w:pos="1080"/>
                <w:tab w:val="clear" w:pos="1440"/>
              </w:tabs>
              <w:adjustRightInd/>
              <w:textAlignment w:val="auto"/>
            </w:pPr>
            <w:del w:id="947" w:author="Jens-Rainer Ohm" w:date="2021-10-27T21:22:00Z">
              <w:r w:rsidDel="00970243">
                <w:fldChar w:fldCharType="begin"/>
              </w:r>
              <w:r w:rsidDel="00970243">
                <w:delInstrText xml:space="preserve"> HYPERLINK "mailto:jacob.strom@ericsson.com" </w:delInstrText>
              </w:r>
              <w:r w:rsidDel="00970243">
                <w:fldChar w:fldCharType="separate"/>
              </w:r>
              <w:r w:rsidR="0099569A" w:rsidRPr="00970243" w:rsidDel="00970243">
                <w:rPr>
                  <w:rPrChange w:id="948" w:author="Jens-Rainer Ohm" w:date="2021-10-27T21:22:00Z">
                    <w:rPr>
                      <w:rStyle w:val="Hyperlink"/>
                    </w:rPr>
                  </w:rPrChange>
                </w:rPr>
                <w:delText>Jacob Strom</w:delText>
              </w:r>
              <w:r w:rsidDel="00970243">
                <w:rPr>
                  <w:rStyle w:val="Hyperlink"/>
                </w:rPr>
                <w:fldChar w:fldCharType="end"/>
              </w:r>
            </w:del>
            <w:ins w:id="949" w:author="Jens-Rainer Ohm" w:date="2021-10-27T21:22:00Z">
              <w:r w:rsidR="00970243" w:rsidRPr="00970243">
                <w:rPr>
                  <w:rPrChange w:id="950" w:author="Jens-Rainer Ohm" w:date="2021-10-27T21:22:00Z">
                    <w:rPr>
                      <w:rStyle w:val="Hyperlink"/>
                    </w:rPr>
                  </w:rPrChange>
                </w:rPr>
                <w:t>Jacob Str</w:t>
              </w:r>
              <w:r w:rsidR="00970243">
                <w:t>ö</w:t>
              </w:r>
              <w:r w:rsidR="00970243" w:rsidRPr="00970243">
                <w:rPr>
                  <w:rPrChange w:id="951" w:author="Jens-Rainer Ohm" w:date="2021-10-27T21:22:00Z">
                    <w:rPr>
                      <w:rStyle w:val="Hyperlink"/>
                    </w:rPr>
                  </w:rPrChange>
                </w:rPr>
                <w:t>m</w:t>
              </w:r>
            </w:ins>
          </w:p>
        </w:tc>
      </w:tr>
    </w:tbl>
    <w:p w14:paraId="72AE621E" w14:textId="77777777" w:rsidR="0099569A" w:rsidRPr="0099569A" w:rsidRDefault="0099569A" w:rsidP="0099569A">
      <w:pPr>
        <w:numPr>
          <w:ilvl w:val="0"/>
          <w:numId w:val="43"/>
        </w:numPr>
        <w:rPr>
          <w:b/>
          <w:bCs/>
        </w:rPr>
      </w:pPr>
      <w:r w:rsidRPr="0099569A">
        <w:rPr>
          <w:b/>
          <w:bCs/>
        </w:rPr>
        <w:lastRenderedPageBreak/>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lastRenderedPageBreak/>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2pt;height:116.4pt;mso-width-percent:0;mso-height-percent:0;mso-width-percent:0;mso-height-percent:0" o:ole="">
                  <v:imagedata r:id="rId264" o:title=""/>
                </v:shape>
                <o:OLEObject Type="Embed" ProgID="Visio.Drawing.15" ShapeID="_x0000_i1028" DrawAspect="Content" ObjectID="_1696875935" r:id="rId265"/>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2pt;height:118.2pt;mso-width-percent:0;mso-height-percent:0;mso-width-percent:0;mso-height-percent:0" o:ole="">
                  <v:imagedata r:id="rId266" o:title=""/>
                </v:shape>
                <o:OLEObject Type="Embed" ProgID="Visio.Drawing.15" ShapeID="_x0000_i1029" DrawAspect="Content" ObjectID="_1696875936" r:id="rId267"/>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8pt;height:127.2pt;mso-width-percent:0;mso-height-percent:0;mso-width-percent:0;mso-height-percent:0" o:ole="">
                  <v:imagedata r:id="rId268" o:title=""/>
                </v:shape>
                <o:OLEObject Type="Embed" ProgID="Visio.Drawing.15" ShapeID="_x0000_i1030" DrawAspect="Content" ObjectID="_1696875937" r:id="rId269"/>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8pt;height:129.6pt;mso-width-percent:0;mso-height-percent:0;mso-width-percent:0;mso-height-percent:0" o:ole="">
                  <v:imagedata r:id="rId270" o:title=""/>
                </v:shape>
                <o:OLEObject Type="Embed" ProgID="Visio.Drawing.15" ShapeID="_x0000_i1031" DrawAspect="Content" ObjectID="_1696875938" r:id="rId271"/>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952"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952"/>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proofErr w:type="gramStart"/>
            <w:r w:rsidRPr="0099569A">
              <w:t>MaxMTTHierarchyDepthByTid  (</w:t>
            </w:r>
            <w:proofErr w:type="gramEnd"/>
            <w:r w:rsidRPr="0099569A">
              <w:t>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lastRenderedPageBreak/>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4pt;height:118.2pt;mso-width-percent:0;mso-height-percent:0;mso-width-percent:0;mso-height-percent:0" o:ole="">
                  <v:imagedata r:id="rId272" o:title=""/>
                </v:shape>
                <o:OLEObject Type="Embed" ProgID="Visio.Drawing.15" ShapeID="_x0000_i1032" DrawAspect="Content" ObjectID="_1696875939" r:id="rId273"/>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2pt;height:118.2pt;mso-width-percent:0;mso-height-percent:0;mso-width-percent:0;mso-height-percent:0" o:ole="">
                  <v:imagedata r:id="rId274" o:title=""/>
                </v:shape>
                <o:OLEObject Type="Embed" ProgID="Visio.Drawing.15" ShapeID="_x0000_i1033" DrawAspect="Content" ObjectID="_1696875940" r:id="rId275"/>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4pt;height:127.2pt;mso-width-percent:0;mso-height-percent:0;mso-width-percent:0;mso-height-percent:0" o:ole="">
                  <v:imagedata r:id="rId276" o:title=""/>
                </v:shape>
                <o:OLEObject Type="Embed" ProgID="Visio.Drawing.15" ShapeID="_x0000_i1034" DrawAspect="Content" ObjectID="_1696875941" r:id="rId277"/>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2pt;height:130.8pt;mso-width-percent:0;mso-height-percent:0;mso-width-percent:0;mso-height-percent:0" o:ole="">
                  <v:imagedata r:id="rId278" o:title=""/>
                </v:shape>
                <o:OLEObject Type="Embed" ProgID="Visio.Drawing.15" ShapeID="_x0000_i1035" DrawAspect="Content" ObjectID="_1696875942" r:id="rId279"/>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953"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953"/>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4478D9CB" w:rsidR="00F56673" w:rsidRDefault="00711480" w:rsidP="0099569A">
      <w:r>
        <w:t xml:space="preserve">From the results, it is difficult to conclude clear benefits of introducing additional partitioning schemes. It highly depends on the amount of encoder optimization. For example, JVET-X0144 with trade-offs 1 and 2 </w:t>
      </w:r>
      <w:r>
        <w:lastRenderedPageBreak/>
        <w:t xml:space="preserve">would be better complexity/performance tradeoff than ABT with similar trade-offs, whereas for trade-off 3, ABT has less encoder run-time than </w:t>
      </w:r>
      <w:r w:rsidR="000F0F9E">
        <w:t>JVET-</w:t>
      </w:r>
      <w:r>
        <w:t>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6B480B73" w:rsidR="00711480" w:rsidRDefault="00711480" w:rsidP="0099569A">
      <w:r>
        <w:t xml:space="preserve">Combination of ABT/UQT (1.4) is not completed yet. </w:t>
      </w:r>
      <w:r w:rsidR="00E57E1B">
        <w:t>ABT with LD is not completed yet, but neither UQT nor encoder-only (</w:t>
      </w:r>
      <w:r w:rsidR="000F0F9E">
        <w:t>JVET-</w:t>
      </w:r>
      <w:r w:rsidR="00E57E1B">
        <w:t>X0144) show promising performance in case of LD.</w:t>
      </w:r>
    </w:p>
    <w:p w14:paraId="3DF850EF" w14:textId="1AC5A793" w:rsidR="00E57E1B" w:rsidRDefault="00E57E1B" w:rsidP="0099569A">
      <w:r>
        <w:t>Most of the gain seems to be due to various degrees of encoder optimization.</w:t>
      </w:r>
      <w:r w:rsidR="001461A7">
        <w:t xml:space="preserve"> A possible way would be to use one of the encoder-only methods (e.g., </w:t>
      </w:r>
      <w:r w:rsidR="000F0F9E">
        <w:t>JVET-</w:t>
      </w:r>
      <w:r w:rsidR="001461A7">
        <w:t xml:space="preserve">X0144) as an anchor, and test additional partitioning relative to that. </w:t>
      </w:r>
      <w:r w:rsidR="000F0F9E">
        <w:t>JVET-</w:t>
      </w:r>
      <w:r w:rsidR="001461A7">
        <w:t>X0144 trade-off 1 or 2 could also be attractive for next ECM (as encoder trick).</w:t>
      </w:r>
    </w:p>
    <w:p w14:paraId="39687805" w14:textId="0D6C9CBD" w:rsidR="001461A7" w:rsidRDefault="0039231D" w:rsidP="0099569A">
      <w:r w:rsidRPr="006225AA">
        <w:t xml:space="preserve">Was </w:t>
      </w:r>
      <w:r w:rsidR="00837099">
        <w:t>further discussed</w:t>
      </w:r>
      <w:r w:rsidRPr="006225AA">
        <w:t xml:space="preserve"> </w:t>
      </w:r>
      <w:r w:rsidR="001461A7">
        <w:t xml:space="preserve">after the cross-check of </w:t>
      </w:r>
      <w:r w:rsidR="000F0F9E">
        <w:t>JVET-</w:t>
      </w:r>
      <w:r w:rsidR="001461A7">
        <w:t xml:space="preserve">X0144 </w:t>
      </w:r>
      <w:r w:rsidR="00837099">
        <w:t xml:space="preserve">was </w:t>
      </w:r>
      <w:r w:rsidR="001461A7">
        <w:t xml:space="preserve">finalized, and results on 1.4 (combination UQT/ABT) and ABT LD </w:t>
      </w:r>
      <w:r w:rsidR="00837099">
        <w:t xml:space="preserve">were </w:t>
      </w:r>
      <w:r w:rsidR="001461A7">
        <w:t>available.</w:t>
      </w:r>
    </w:p>
    <w:p w14:paraId="08954DED" w14:textId="1F106369" w:rsidR="001F6A37" w:rsidRDefault="001461A7" w:rsidP="0099569A">
      <w:r>
        <w:t>}</w:t>
      </w:r>
    </w:p>
    <w:p w14:paraId="52C280B2" w14:textId="2BBA6CA0" w:rsidR="004244F0" w:rsidRDefault="004244F0" w:rsidP="0099569A">
      <w:r>
        <w:t xml:space="preserve">Partial results in </w:t>
      </w:r>
      <w:r w:rsidR="000F0F9E">
        <w:t>JVET-</w:t>
      </w:r>
      <w:r>
        <w:t xml:space="preserve">X0068r3 (RA, LB) were presented in session 22 </w:t>
      </w:r>
      <w:r w:rsidR="00637426">
        <w:t xml:space="preserve">at </w:t>
      </w:r>
      <w:r>
        <w:t>0500</w:t>
      </w:r>
      <w:r w:rsidR="00637426">
        <w:t xml:space="preserve"> UTC. The combination gives 0.66% gain on RA, with encoding time increase of 22%. LB 0.54%, 14%.</w:t>
      </w:r>
    </w:p>
    <w:p w14:paraId="39E150E0" w14:textId="3C2BB9D7" w:rsidR="00637426" w:rsidRDefault="00637426" w:rsidP="0099569A">
      <w:r>
        <w:t>X0144 (which uses different similar options of encoder optimization) has following results:</w:t>
      </w:r>
    </w:p>
    <w:p w14:paraId="74853C87" w14:textId="77777777" w:rsidR="00637426" w:rsidRDefault="00637426" w:rsidP="0099569A"/>
    <w:tbl>
      <w:tblPr>
        <w:tblW w:w="7512" w:type="dxa"/>
        <w:jc w:val="center"/>
        <w:tblCellMar>
          <w:left w:w="0" w:type="dxa"/>
          <w:right w:w="0" w:type="dxa"/>
        </w:tblCellMar>
        <w:tblLook w:val="0600" w:firstRow="0" w:lastRow="0" w:firstColumn="0" w:lastColumn="0" w:noHBand="1" w:noVBand="1"/>
      </w:tblPr>
      <w:tblGrid>
        <w:gridCol w:w="1274"/>
        <w:gridCol w:w="1300"/>
        <w:gridCol w:w="1280"/>
        <w:gridCol w:w="1200"/>
        <w:gridCol w:w="1420"/>
        <w:gridCol w:w="1038"/>
      </w:tblGrid>
      <w:tr w:rsidR="00637426" w14:paraId="320E9D3A" w14:textId="77777777" w:rsidTr="00637426">
        <w:trPr>
          <w:trHeight w:val="248"/>
          <w:jc w:val="center"/>
        </w:trPr>
        <w:tc>
          <w:tcPr>
            <w:tcW w:w="1274" w:type="dxa"/>
            <w:tcBorders>
              <w:top w:val="nil"/>
              <w:left w:val="nil"/>
              <w:bottom w:val="single" w:sz="4" w:space="0" w:color="auto"/>
              <w:right w:val="single" w:sz="4" w:space="0" w:color="auto"/>
            </w:tcBorders>
            <w:tcMar>
              <w:top w:w="15" w:type="dxa"/>
              <w:left w:w="15" w:type="dxa"/>
              <w:bottom w:w="0" w:type="dxa"/>
              <w:right w:w="15" w:type="dxa"/>
            </w:tcMar>
            <w:vAlign w:val="bottom"/>
            <w:hideMark/>
          </w:tcPr>
          <w:p w14:paraId="708A1FB8" w14:textId="77777777" w:rsidR="00637426" w:rsidRDefault="006374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Times New Roman"/>
                <w:sz w:val="20"/>
              </w:rPr>
            </w:pPr>
          </w:p>
        </w:tc>
        <w:tc>
          <w:tcPr>
            <w:tcW w:w="130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7DEFC64F" w14:textId="77777777" w:rsidR="00637426" w:rsidRDefault="00637426">
            <w:pPr>
              <w:spacing w:before="60"/>
              <w:jc w:val="center"/>
              <w:rPr>
                <w:sz w:val="20"/>
                <w:szCs w:val="18"/>
                <w:lang w:val="fr-FR"/>
              </w:rPr>
            </w:pPr>
            <w:r>
              <w:rPr>
                <w:sz w:val="20"/>
                <w:szCs w:val="18"/>
                <w:lang w:val="fr-FR"/>
              </w:rPr>
              <w:t>BDR-Y</w:t>
            </w:r>
          </w:p>
        </w:tc>
        <w:tc>
          <w:tcPr>
            <w:tcW w:w="1280" w:type="dxa"/>
            <w:tcBorders>
              <w:top w:val="single" w:sz="4" w:space="0" w:color="auto"/>
              <w:left w:val="nil"/>
              <w:bottom w:val="single" w:sz="4" w:space="0" w:color="auto"/>
              <w:right w:val="nil"/>
            </w:tcBorders>
            <w:tcMar>
              <w:top w:w="15" w:type="dxa"/>
              <w:left w:w="15" w:type="dxa"/>
              <w:bottom w:w="0" w:type="dxa"/>
              <w:right w:w="15" w:type="dxa"/>
            </w:tcMar>
            <w:vAlign w:val="bottom"/>
            <w:hideMark/>
          </w:tcPr>
          <w:p w14:paraId="7297B743" w14:textId="77777777" w:rsidR="00637426" w:rsidRDefault="00637426">
            <w:pPr>
              <w:spacing w:before="60"/>
              <w:jc w:val="center"/>
              <w:rPr>
                <w:sz w:val="20"/>
                <w:szCs w:val="18"/>
                <w:lang w:val="fr-FR"/>
              </w:rPr>
            </w:pPr>
            <w:r>
              <w:rPr>
                <w:sz w:val="20"/>
                <w:szCs w:val="18"/>
                <w:lang w:val="fr-FR"/>
              </w:rPr>
              <w:t>BDR-U</w:t>
            </w:r>
          </w:p>
        </w:tc>
        <w:tc>
          <w:tcPr>
            <w:tcW w:w="1200"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415E7B34" w14:textId="77777777" w:rsidR="00637426" w:rsidRDefault="00637426">
            <w:pPr>
              <w:spacing w:before="60"/>
              <w:jc w:val="center"/>
              <w:rPr>
                <w:sz w:val="20"/>
                <w:szCs w:val="18"/>
                <w:lang w:val="fr-FR"/>
              </w:rPr>
            </w:pPr>
            <w:r>
              <w:rPr>
                <w:sz w:val="20"/>
                <w:szCs w:val="18"/>
                <w:lang w:val="fr-FR"/>
              </w:rPr>
              <w:t>BDR-V</w:t>
            </w:r>
          </w:p>
        </w:tc>
        <w:tc>
          <w:tcPr>
            <w:tcW w:w="1420" w:type="dxa"/>
            <w:tcBorders>
              <w:top w:val="single" w:sz="4" w:space="0" w:color="auto"/>
              <w:left w:val="single" w:sz="4" w:space="0" w:color="auto"/>
              <w:bottom w:val="single" w:sz="4" w:space="0" w:color="auto"/>
              <w:right w:val="nil"/>
            </w:tcBorders>
            <w:tcMar>
              <w:top w:w="15" w:type="dxa"/>
              <w:left w:w="15" w:type="dxa"/>
              <w:bottom w:w="0" w:type="dxa"/>
              <w:right w:w="15" w:type="dxa"/>
            </w:tcMar>
            <w:vAlign w:val="bottom"/>
            <w:hideMark/>
          </w:tcPr>
          <w:p w14:paraId="60A94917" w14:textId="77777777" w:rsidR="00637426" w:rsidRDefault="00637426">
            <w:pPr>
              <w:spacing w:before="60"/>
              <w:jc w:val="center"/>
              <w:rPr>
                <w:sz w:val="20"/>
                <w:szCs w:val="18"/>
                <w:lang w:val="fr-FR"/>
              </w:rPr>
            </w:pPr>
            <w:r>
              <w:rPr>
                <w:sz w:val="20"/>
                <w:szCs w:val="18"/>
                <w:lang w:val="fr-FR"/>
              </w:rPr>
              <w:t>Enc. Time</w:t>
            </w:r>
          </w:p>
        </w:tc>
        <w:tc>
          <w:tcPr>
            <w:tcW w:w="1038" w:type="dxa"/>
            <w:tcBorders>
              <w:top w:val="single" w:sz="4" w:space="0" w:color="auto"/>
              <w:left w:val="nil"/>
              <w:bottom w:val="single" w:sz="4" w:space="0" w:color="auto"/>
              <w:right w:val="single" w:sz="4" w:space="0" w:color="auto"/>
            </w:tcBorders>
            <w:tcMar>
              <w:top w:w="15" w:type="dxa"/>
              <w:left w:w="15" w:type="dxa"/>
              <w:bottom w:w="0" w:type="dxa"/>
              <w:right w:w="15" w:type="dxa"/>
            </w:tcMar>
            <w:vAlign w:val="bottom"/>
            <w:hideMark/>
          </w:tcPr>
          <w:p w14:paraId="5965D0F8" w14:textId="77777777" w:rsidR="00637426" w:rsidRDefault="00637426">
            <w:pPr>
              <w:spacing w:before="60"/>
              <w:jc w:val="center"/>
              <w:rPr>
                <w:sz w:val="20"/>
                <w:szCs w:val="18"/>
                <w:lang w:val="fr-FR"/>
              </w:rPr>
            </w:pPr>
            <w:r>
              <w:rPr>
                <w:sz w:val="20"/>
                <w:szCs w:val="18"/>
                <w:lang w:val="fr-FR"/>
              </w:rPr>
              <w:t>Dec. Time</w:t>
            </w:r>
          </w:p>
        </w:tc>
      </w:tr>
      <w:tr w:rsidR="00637426" w14:paraId="15848AB8" w14:textId="77777777" w:rsidTr="00637426">
        <w:trPr>
          <w:trHeight w:val="315"/>
          <w:jc w:val="center"/>
        </w:trPr>
        <w:tc>
          <w:tcPr>
            <w:tcW w:w="1274" w:type="dxa"/>
            <w:tcBorders>
              <w:top w:val="single" w:sz="4" w:space="0" w:color="auto"/>
              <w:left w:val="single" w:sz="4" w:space="0" w:color="auto"/>
              <w:bottom w:val="nil"/>
              <w:right w:val="single" w:sz="4" w:space="0" w:color="auto"/>
            </w:tcBorders>
            <w:tcMar>
              <w:top w:w="15" w:type="dxa"/>
              <w:left w:w="15" w:type="dxa"/>
              <w:bottom w:w="0" w:type="dxa"/>
              <w:right w:w="15" w:type="dxa"/>
            </w:tcMar>
            <w:vAlign w:val="bottom"/>
            <w:hideMark/>
          </w:tcPr>
          <w:p w14:paraId="75B27975" w14:textId="77777777" w:rsidR="00637426" w:rsidRDefault="00637426">
            <w:pPr>
              <w:spacing w:before="60"/>
              <w:rPr>
                <w:sz w:val="20"/>
                <w:szCs w:val="18"/>
                <w:lang w:val="fr-FR"/>
              </w:rPr>
            </w:pPr>
            <w:r>
              <w:rPr>
                <w:sz w:val="20"/>
                <w:szCs w:val="18"/>
                <w:lang w:val="fr-FR"/>
              </w:rPr>
              <w:t>Trade-off 1</w:t>
            </w:r>
          </w:p>
        </w:tc>
        <w:tc>
          <w:tcPr>
            <w:tcW w:w="1300" w:type="dxa"/>
            <w:tcBorders>
              <w:top w:val="single" w:sz="4" w:space="0" w:color="auto"/>
              <w:left w:val="single" w:sz="4" w:space="0" w:color="auto"/>
              <w:bottom w:val="nil"/>
              <w:right w:val="nil"/>
            </w:tcBorders>
            <w:tcMar>
              <w:top w:w="15" w:type="dxa"/>
              <w:left w:w="15" w:type="dxa"/>
              <w:bottom w:w="0" w:type="dxa"/>
              <w:right w:w="15" w:type="dxa"/>
            </w:tcMar>
            <w:hideMark/>
          </w:tcPr>
          <w:p w14:paraId="5AEA70F8" w14:textId="77777777" w:rsidR="00637426" w:rsidRDefault="00637426">
            <w:pPr>
              <w:spacing w:before="60"/>
              <w:jc w:val="center"/>
              <w:rPr>
                <w:sz w:val="20"/>
                <w:szCs w:val="18"/>
                <w:lang w:val="fr-FR"/>
              </w:rPr>
            </w:pPr>
            <w:r>
              <w:rPr>
                <w:sz w:val="20"/>
                <w:szCs w:val="18"/>
              </w:rPr>
              <w:t>-0.33%</w:t>
            </w:r>
          </w:p>
        </w:tc>
        <w:tc>
          <w:tcPr>
            <w:tcW w:w="1280" w:type="dxa"/>
            <w:tcBorders>
              <w:top w:val="single" w:sz="4" w:space="0" w:color="auto"/>
              <w:left w:val="nil"/>
              <w:bottom w:val="nil"/>
              <w:right w:val="nil"/>
            </w:tcBorders>
            <w:tcMar>
              <w:top w:w="15" w:type="dxa"/>
              <w:left w:w="15" w:type="dxa"/>
              <w:bottom w:w="0" w:type="dxa"/>
              <w:right w:w="15" w:type="dxa"/>
            </w:tcMar>
            <w:hideMark/>
          </w:tcPr>
          <w:p w14:paraId="6EFCB07C" w14:textId="77777777" w:rsidR="00637426" w:rsidRDefault="00637426">
            <w:pPr>
              <w:spacing w:before="60"/>
              <w:jc w:val="center"/>
              <w:rPr>
                <w:sz w:val="20"/>
                <w:szCs w:val="18"/>
                <w:lang w:val="fr-FR"/>
              </w:rPr>
            </w:pPr>
            <w:r>
              <w:rPr>
                <w:sz w:val="20"/>
                <w:szCs w:val="18"/>
              </w:rPr>
              <w:t>0.47%</w:t>
            </w:r>
          </w:p>
        </w:tc>
        <w:tc>
          <w:tcPr>
            <w:tcW w:w="1200" w:type="dxa"/>
            <w:tcBorders>
              <w:top w:val="single" w:sz="4" w:space="0" w:color="auto"/>
              <w:left w:val="nil"/>
              <w:bottom w:val="nil"/>
              <w:right w:val="single" w:sz="4" w:space="0" w:color="auto"/>
            </w:tcBorders>
            <w:tcMar>
              <w:top w:w="15" w:type="dxa"/>
              <w:left w:w="15" w:type="dxa"/>
              <w:bottom w:w="0" w:type="dxa"/>
              <w:right w:w="15" w:type="dxa"/>
            </w:tcMar>
            <w:hideMark/>
          </w:tcPr>
          <w:p w14:paraId="6F0B6F71" w14:textId="77777777" w:rsidR="00637426" w:rsidRDefault="00637426">
            <w:pPr>
              <w:spacing w:before="60"/>
              <w:jc w:val="center"/>
              <w:rPr>
                <w:sz w:val="20"/>
                <w:szCs w:val="18"/>
                <w:lang w:val="fr-FR"/>
              </w:rPr>
            </w:pPr>
            <w:r>
              <w:rPr>
                <w:sz w:val="20"/>
                <w:szCs w:val="18"/>
              </w:rPr>
              <w:t>0.63%</w:t>
            </w:r>
          </w:p>
        </w:tc>
        <w:tc>
          <w:tcPr>
            <w:tcW w:w="1420" w:type="dxa"/>
            <w:tcBorders>
              <w:top w:val="single" w:sz="4" w:space="0" w:color="auto"/>
              <w:left w:val="single" w:sz="4" w:space="0" w:color="auto"/>
              <w:bottom w:val="nil"/>
              <w:right w:val="nil"/>
            </w:tcBorders>
            <w:tcMar>
              <w:top w:w="15" w:type="dxa"/>
              <w:left w:w="15" w:type="dxa"/>
              <w:bottom w:w="0" w:type="dxa"/>
              <w:right w:w="15" w:type="dxa"/>
            </w:tcMar>
            <w:hideMark/>
          </w:tcPr>
          <w:p w14:paraId="24BF3F8F" w14:textId="77777777" w:rsidR="00637426" w:rsidRDefault="00637426">
            <w:pPr>
              <w:spacing w:before="60"/>
              <w:jc w:val="center"/>
              <w:rPr>
                <w:sz w:val="20"/>
                <w:szCs w:val="18"/>
                <w:lang w:val="fr-FR"/>
              </w:rPr>
            </w:pPr>
            <w:r>
              <w:rPr>
                <w:sz w:val="20"/>
                <w:szCs w:val="18"/>
              </w:rPr>
              <w:t>91%</w:t>
            </w:r>
          </w:p>
        </w:tc>
        <w:tc>
          <w:tcPr>
            <w:tcW w:w="1038" w:type="dxa"/>
            <w:tcBorders>
              <w:top w:val="single" w:sz="4" w:space="0" w:color="auto"/>
              <w:left w:val="nil"/>
              <w:bottom w:val="nil"/>
              <w:right w:val="single" w:sz="4" w:space="0" w:color="auto"/>
            </w:tcBorders>
            <w:tcMar>
              <w:top w:w="15" w:type="dxa"/>
              <w:left w:w="15" w:type="dxa"/>
              <w:bottom w:w="0" w:type="dxa"/>
              <w:right w:w="15" w:type="dxa"/>
            </w:tcMar>
            <w:hideMark/>
          </w:tcPr>
          <w:p w14:paraId="57F60E04" w14:textId="77777777" w:rsidR="00637426" w:rsidRDefault="00637426">
            <w:pPr>
              <w:spacing w:before="60"/>
              <w:jc w:val="center"/>
              <w:rPr>
                <w:sz w:val="20"/>
                <w:szCs w:val="18"/>
                <w:lang w:val="fr-FR"/>
              </w:rPr>
            </w:pPr>
            <w:r>
              <w:rPr>
                <w:sz w:val="20"/>
                <w:szCs w:val="18"/>
              </w:rPr>
              <w:t>99%</w:t>
            </w:r>
          </w:p>
        </w:tc>
      </w:tr>
      <w:tr w:rsidR="00637426" w14:paraId="3ED76B19" w14:textId="77777777" w:rsidTr="00637426">
        <w:trPr>
          <w:trHeight w:val="315"/>
          <w:jc w:val="center"/>
        </w:trPr>
        <w:tc>
          <w:tcPr>
            <w:tcW w:w="1274" w:type="dxa"/>
            <w:tcBorders>
              <w:top w:val="nil"/>
              <w:left w:val="single" w:sz="4" w:space="0" w:color="auto"/>
              <w:bottom w:val="nil"/>
              <w:right w:val="single" w:sz="4" w:space="0" w:color="auto"/>
            </w:tcBorders>
            <w:tcMar>
              <w:top w:w="15" w:type="dxa"/>
              <w:left w:w="15" w:type="dxa"/>
              <w:bottom w:w="0" w:type="dxa"/>
              <w:right w:w="15" w:type="dxa"/>
            </w:tcMar>
            <w:vAlign w:val="bottom"/>
            <w:hideMark/>
          </w:tcPr>
          <w:p w14:paraId="18CA7177" w14:textId="77777777" w:rsidR="00637426" w:rsidRDefault="00637426">
            <w:pPr>
              <w:spacing w:before="60"/>
              <w:rPr>
                <w:sz w:val="20"/>
                <w:szCs w:val="18"/>
                <w:lang w:val="fr-FR"/>
              </w:rPr>
            </w:pPr>
            <w:r>
              <w:rPr>
                <w:sz w:val="20"/>
                <w:szCs w:val="18"/>
                <w:lang w:val="fr-FR"/>
              </w:rPr>
              <w:t>Trade-off 2</w:t>
            </w:r>
          </w:p>
        </w:tc>
        <w:tc>
          <w:tcPr>
            <w:tcW w:w="1300" w:type="dxa"/>
            <w:tcBorders>
              <w:top w:val="nil"/>
              <w:left w:val="single" w:sz="4" w:space="0" w:color="auto"/>
              <w:bottom w:val="nil"/>
              <w:right w:val="nil"/>
            </w:tcBorders>
            <w:tcMar>
              <w:top w:w="15" w:type="dxa"/>
              <w:left w:w="15" w:type="dxa"/>
              <w:bottom w:w="0" w:type="dxa"/>
              <w:right w:w="15" w:type="dxa"/>
            </w:tcMar>
            <w:hideMark/>
          </w:tcPr>
          <w:p w14:paraId="296F93AF" w14:textId="77777777" w:rsidR="00637426" w:rsidRDefault="00637426">
            <w:pPr>
              <w:spacing w:before="60"/>
              <w:jc w:val="center"/>
              <w:rPr>
                <w:sz w:val="20"/>
                <w:szCs w:val="18"/>
                <w:lang w:val="fr-FR"/>
              </w:rPr>
            </w:pPr>
            <w:r>
              <w:rPr>
                <w:sz w:val="20"/>
                <w:szCs w:val="18"/>
              </w:rPr>
              <w:t>-0.60%</w:t>
            </w:r>
          </w:p>
        </w:tc>
        <w:tc>
          <w:tcPr>
            <w:tcW w:w="1280" w:type="dxa"/>
            <w:tcMar>
              <w:top w:w="15" w:type="dxa"/>
              <w:left w:w="15" w:type="dxa"/>
              <w:bottom w:w="0" w:type="dxa"/>
              <w:right w:w="15" w:type="dxa"/>
            </w:tcMar>
            <w:hideMark/>
          </w:tcPr>
          <w:p w14:paraId="388175EB" w14:textId="77777777" w:rsidR="00637426" w:rsidRDefault="00637426">
            <w:pPr>
              <w:spacing w:before="60"/>
              <w:jc w:val="center"/>
              <w:rPr>
                <w:sz w:val="20"/>
                <w:szCs w:val="18"/>
                <w:lang w:val="fr-FR"/>
              </w:rPr>
            </w:pPr>
            <w:r>
              <w:rPr>
                <w:sz w:val="20"/>
                <w:szCs w:val="18"/>
              </w:rPr>
              <w:t>0.13%</w:t>
            </w:r>
          </w:p>
        </w:tc>
        <w:tc>
          <w:tcPr>
            <w:tcW w:w="1200" w:type="dxa"/>
            <w:tcBorders>
              <w:top w:val="nil"/>
              <w:left w:val="nil"/>
              <w:bottom w:val="nil"/>
              <w:right w:val="single" w:sz="4" w:space="0" w:color="auto"/>
            </w:tcBorders>
            <w:tcMar>
              <w:top w:w="15" w:type="dxa"/>
              <w:left w:w="15" w:type="dxa"/>
              <w:bottom w:w="0" w:type="dxa"/>
              <w:right w:w="15" w:type="dxa"/>
            </w:tcMar>
            <w:hideMark/>
          </w:tcPr>
          <w:p w14:paraId="59958DF0" w14:textId="77777777" w:rsidR="00637426" w:rsidRDefault="00637426">
            <w:pPr>
              <w:spacing w:before="60"/>
              <w:jc w:val="center"/>
              <w:rPr>
                <w:sz w:val="20"/>
                <w:szCs w:val="18"/>
                <w:lang w:val="fr-FR"/>
              </w:rPr>
            </w:pPr>
            <w:r>
              <w:rPr>
                <w:sz w:val="20"/>
                <w:szCs w:val="18"/>
              </w:rPr>
              <w:t>0.27%</w:t>
            </w:r>
          </w:p>
        </w:tc>
        <w:tc>
          <w:tcPr>
            <w:tcW w:w="1420" w:type="dxa"/>
            <w:tcBorders>
              <w:top w:val="nil"/>
              <w:left w:val="single" w:sz="4" w:space="0" w:color="auto"/>
              <w:bottom w:val="nil"/>
              <w:right w:val="nil"/>
            </w:tcBorders>
            <w:tcMar>
              <w:top w:w="15" w:type="dxa"/>
              <w:left w:w="15" w:type="dxa"/>
              <w:bottom w:w="0" w:type="dxa"/>
              <w:right w:w="15" w:type="dxa"/>
            </w:tcMar>
            <w:hideMark/>
          </w:tcPr>
          <w:p w14:paraId="59731AA9" w14:textId="77777777" w:rsidR="00637426" w:rsidRDefault="00637426">
            <w:pPr>
              <w:spacing w:before="60"/>
              <w:jc w:val="center"/>
              <w:rPr>
                <w:sz w:val="20"/>
                <w:szCs w:val="18"/>
                <w:lang w:val="fr-FR"/>
              </w:rPr>
            </w:pPr>
            <w:r>
              <w:rPr>
                <w:sz w:val="20"/>
                <w:szCs w:val="18"/>
              </w:rPr>
              <w:t>101%</w:t>
            </w:r>
          </w:p>
        </w:tc>
        <w:tc>
          <w:tcPr>
            <w:tcW w:w="1038" w:type="dxa"/>
            <w:tcBorders>
              <w:top w:val="nil"/>
              <w:left w:val="nil"/>
              <w:bottom w:val="nil"/>
              <w:right w:val="single" w:sz="4" w:space="0" w:color="auto"/>
            </w:tcBorders>
            <w:tcMar>
              <w:top w:w="15" w:type="dxa"/>
              <w:left w:w="15" w:type="dxa"/>
              <w:bottom w:w="0" w:type="dxa"/>
              <w:right w:w="15" w:type="dxa"/>
            </w:tcMar>
            <w:hideMark/>
          </w:tcPr>
          <w:p w14:paraId="2FD2A381" w14:textId="77777777" w:rsidR="00637426" w:rsidRDefault="00637426">
            <w:pPr>
              <w:spacing w:before="60"/>
              <w:jc w:val="center"/>
              <w:rPr>
                <w:sz w:val="20"/>
                <w:szCs w:val="18"/>
                <w:lang w:val="fr-FR"/>
              </w:rPr>
            </w:pPr>
            <w:r>
              <w:rPr>
                <w:sz w:val="20"/>
                <w:szCs w:val="18"/>
              </w:rPr>
              <w:t>99%</w:t>
            </w:r>
          </w:p>
        </w:tc>
      </w:tr>
      <w:tr w:rsidR="00637426" w14:paraId="4466B3A3" w14:textId="77777777" w:rsidTr="00637426">
        <w:trPr>
          <w:trHeight w:val="315"/>
          <w:jc w:val="center"/>
        </w:trPr>
        <w:tc>
          <w:tcPr>
            <w:tcW w:w="127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3472C0" w14:textId="77777777" w:rsidR="00637426" w:rsidRDefault="00637426">
            <w:pPr>
              <w:spacing w:before="60"/>
              <w:rPr>
                <w:sz w:val="20"/>
                <w:szCs w:val="18"/>
                <w:lang w:val="fr-FR"/>
              </w:rPr>
            </w:pPr>
            <w:r>
              <w:rPr>
                <w:sz w:val="20"/>
                <w:szCs w:val="18"/>
                <w:lang w:val="fr-FR"/>
              </w:rPr>
              <w:t>Trade-off 3</w:t>
            </w:r>
          </w:p>
        </w:tc>
        <w:tc>
          <w:tcPr>
            <w:tcW w:w="1300" w:type="dxa"/>
            <w:tcBorders>
              <w:top w:val="nil"/>
              <w:left w:val="single" w:sz="4" w:space="0" w:color="auto"/>
              <w:bottom w:val="single" w:sz="4" w:space="0" w:color="auto"/>
              <w:right w:val="nil"/>
            </w:tcBorders>
            <w:tcMar>
              <w:top w:w="15" w:type="dxa"/>
              <w:left w:w="15" w:type="dxa"/>
              <w:bottom w:w="0" w:type="dxa"/>
              <w:right w:w="15" w:type="dxa"/>
            </w:tcMar>
            <w:hideMark/>
          </w:tcPr>
          <w:p w14:paraId="1C231355" w14:textId="77777777" w:rsidR="00637426" w:rsidRDefault="00637426">
            <w:pPr>
              <w:spacing w:before="60"/>
              <w:jc w:val="center"/>
              <w:rPr>
                <w:sz w:val="20"/>
                <w:szCs w:val="18"/>
                <w:lang w:val="fr-FR"/>
              </w:rPr>
            </w:pPr>
            <w:r>
              <w:rPr>
                <w:sz w:val="20"/>
                <w:szCs w:val="18"/>
              </w:rPr>
              <w:t>-1.01%</w:t>
            </w:r>
          </w:p>
        </w:tc>
        <w:tc>
          <w:tcPr>
            <w:tcW w:w="1280" w:type="dxa"/>
            <w:tcBorders>
              <w:top w:val="nil"/>
              <w:left w:val="nil"/>
              <w:bottom w:val="single" w:sz="4" w:space="0" w:color="auto"/>
              <w:right w:val="nil"/>
            </w:tcBorders>
            <w:tcMar>
              <w:top w:w="15" w:type="dxa"/>
              <w:left w:w="15" w:type="dxa"/>
              <w:bottom w:w="0" w:type="dxa"/>
              <w:right w:w="15" w:type="dxa"/>
            </w:tcMar>
            <w:hideMark/>
          </w:tcPr>
          <w:p w14:paraId="08A966B8" w14:textId="77777777" w:rsidR="00637426" w:rsidRDefault="00637426">
            <w:pPr>
              <w:spacing w:before="60"/>
              <w:jc w:val="center"/>
              <w:rPr>
                <w:sz w:val="20"/>
                <w:szCs w:val="18"/>
                <w:lang w:val="fr-FR"/>
              </w:rPr>
            </w:pPr>
            <w:r>
              <w:rPr>
                <w:sz w:val="20"/>
                <w:szCs w:val="18"/>
              </w:rPr>
              <w:t>-0.30%</w:t>
            </w:r>
          </w:p>
        </w:tc>
        <w:tc>
          <w:tcPr>
            <w:tcW w:w="1200" w:type="dxa"/>
            <w:tcBorders>
              <w:top w:val="nil"/>
              <w:left w:val="nil"/>
              <w:bottom w:val="single" w:sz="4" w:space="0" w:color="auto"/>
              <w:right w:val="single" w:sz="4" w:space="0" w:color="auto"/>
            </w:tcBorders>
            <w:tcMar>
              <w:top w:w="15" w:type="dxa"/>
              <w:left w:w="15" w:type="dxa"/>
              <w:bottom w:w="0" w:type="dxa"/>
              <w:right w:w="15" w:type="dxa"/>
            </w:tcMar>
            <w:hideMark/>
          </w:tcPr>
          <w:p w14:paraId="65D65537" w14:textId="77777777" w:rsidR="00637426" w:rsidRDefault="00637426">
            <w:pPr>
              <w:spacing w:before="60"/>
              <w:jc w:val="center"/>
              <w:rPr>
                <w:sz w:val="20"/>
                <w:szCs w:val="18"/>
                <w:lang w:val="fr-FR"/>
              </w:rPr>
            </w:pPr>
            <w:r>
              <w:rPr>
                <w:sz w:val="20"/>
                <w:szCs w:val="18"/>
              </w:rPr>
              <w:t>-0.28%</w:t>
            </w:r>
          </w:p>
        </w:tc>
        <w:tc>
          <w:tcPr>
            <w:tcW w:w="1420" w:type="dxa"/>
            <w:tcBorders>
              <w:top w:val="nil"/>
              <w:left w:val="single" w:sz="4" w:space="0" w:color="auto"/>
              <w:bottom w:val="single" w:sz="4" w:space="0" w:color="auto"/>
              <w:right w:val="nil"/>
            </w:tcBorders>
            <w:tcMar>
              <w:top w:w="15" w:type="dxa"/>
              <w:left w:w="15" w:type="dxa"/>
              <w:bottom w:w="0" w:type="dxa"/>
              <w:right w:w="15" w:type="dxa"/>
            </w:tcMar>
            <w:hideMark/>
          </w:tcPr>
          <w:p w14:paraId="6A901DE8" w14:textId="77777777" w:rsidR="00637426" w:rsidRDefault="00637426">
            <w:pPr>
              <w:spacing w:before="60"/>
              <w:jc w:val="center"/>
              <w:rPr>
                <w:sz w:val="20"/>
                <w:szCs w:val="18"/>
                <w:lang w:val="fr-FR"/>
              </w:rPr>
            </w:pPr>
            <w:r>
              <w:rPr>
                <w:sz w:val="20"/>
                <w:szCs w:val="18"/>
              </w:rPr>
              <w:t>121%</w:t>
            </w:r>
          </w:p>
        </w:tc>
        <w:tc>
          <w:tcPr>
            <w:tcW w:w="1038" w:type="dxa"/>
            <w:tcBorders>
              <w:top w:val="nil"/>
              <w:left w:val="nil"/>
              <w:bottom w:val="single" w:sz="4" w:space="0" w:color="auto"/>
              <w:right w:val="single" w:sz="4" w:space="0" w:color="auto"/>
            </w:tcBorders>
            <w:tcMar>
              <w:top w:w="15" w:type="dxa"/>
              <w:left w:w="15" w:type="dxa"/>
              <w:bottom w:w="0" w:type="dxa"/>
              <w:right w:w="15" w:type="dxa"/>
            </w:tcMar>
            <w:hideMark/>
          </w:tcPr>
          <w:p w14:paraId="35D841F2" w14:textId="77777777" w:rsidR="00637426" w:rsidRDefault="00637426">
            <w:pPr>
              <w:spacing w:before="60"/>
              <w:jc w:val="center"/>
              <w:rPr>
                <w:sz w:val="20"/>
                <w:szCs w:val="18"/>
                <w:lang w:val="fr-FR"/>
              </w:rPr>
            </w:pPr>
            <w:r>
              <w:rPr>
                <w:sz w:val="20"/>
                <w:szCs w:val="18"/>
              </w:rPr>
              <w:t>99%</w:t>
            </w:r>
          </w:p>
        </w:tc>
      </w:tr>
    </w:tbl>
    <w:p w14:paraId="27F9DE67" w14:textId="33063C12" w:rsidR="00637426" w:rsidRDefault="00637426" w:rsidP="0099569A"/>
    <w:p w14:paraId="113B5FCD" w14:textId="366FF590" w:rsidR="00637426" w:rsidRDefault="00637426" w:rsidP="0099569A">
      <w:r>
        <w:t>Trade-off 2 gives comparable performance gain as the combination 1.4 without any change to decoder, but only has 1% run time increase. With trade-off 3, which has comparable run time increase, even more gain is possible.</w:t>
      </w:r>
    </w:p>
    <w:p w14:paraId="002C6C29" w14:textId="433E0203" w:rsidR="00637426" w:rsidRDefault="00637426" w:rsidP="0099569A"/>
    <w:p w14:paraId="3165F341" w14:textId="29E5EEC6" w:rsidR="00637426" w:rsidRDefault="00637426" w:rsidP="0099569A">
      <w:r>
        <w:t xml:space="preserve">The encoder-only methods from </w:t>
      </w:r>
      <w:r w:rsidR="000F0F9E">
        <w:t>JVET-</w:t>
      </w:r>
      <w:r>
        <w:t>X0144 show clearly better trade-offs than the combination 1.4.</w:t>
      </w:r>
    </w:p>
    <w:p w14:paraId="7DF38786" w14:textId="6182CE4A" w:rsidR="0039231D" w:rsidRDefault="0039231D" w:rsidP="0099569A">
      <w:r>
        <w:t>It is noted that the marginal chroma loss comes by the fact that EE1 applied a change of chroma QP, which is however of no harm, as the chroma gain in ECM is higher than luma gain, anyway.</w:t>
      </w:r>
    </w:p>
    <w:p w14:paraId="7230C91E" w14:textId="7824B23E" w:rsidR="0039231D" w:rsidRDefault="0039231D" w:rsidP="0099569A"/>
    <w:p w14:paraId="32D6E8F7" w14:textId="7E81C00C" w:rsidR="0039231D" w:rsidRDefault="0039231D" w:rsidP="0099569A">
      <w:r>
        <w:t>Could a similar change be applied to VTM? Partially yes, but VTM has different max BT/TT sizes than ECM. This should be investigated, to make the comparison ECM vs. VTM fair.</w:t>
      </w:r>
    </w:p>
    <w:p w14:paraId="52B1866B" w14:textId="7F7E8CA9" w:rsidR="00FF267F" w:rsidRDefault="00FF267F" w:rsidP="0099569A"/>
    <w:p w14:paraId="34E72EC6" w14:textId="31A51F86" w:rsidR="00FF267F" w:rsidRDefault="00FF267F" w:rsidP="0099569A">
      <w:proofErr w:type="gramStart"/>
      <w:r>
        <w:t>Also</w:t>
      </w:r>
      <w:proofErr w:type="gramEnd"/>
      <w:r>
        <w:t xml:space="preserve"> trade-off 1 could be a good choice, as it increases performance and reduces encoding time. The benefit of both settings (trade-offs 1 and 2) appears comparable, however a preference was given to the higher coding gain at this moment.</w:t>
      </w:r>
    </w:p>
    <w:p w14:paraId="683F93CB" w14:textId="6A15C097" w:rsidR="0039231D" w:rsidRDefault="0039231D" w:rsidP="0099569A"/>
    <w:p w14:paraId="5F8A45A2" w14:textId="0F9A56BF" w:rsidR="0039231D" w:rsidRDefault="0039231D" w:rsidP="0099569A">
      <w:proofErr w:type="gramStart"/>
      <w:r w:rsidRPr="006225AA">
        <w:rPr>
          <w:highlight w:val="yellow"/>
        </w:rPr>
        <w:t>Decision(</w:t>
      </w:r>
      <w:proofErr w:type="gramEnd"/>
      <w:r w:rsidRPr="006225AA">
        <w:rPr>
          <w:highlight w:val="yellow"/>
        </w:rPr>
        <w:t>SW/CTC)</w:t>
      </w:r>
      <w:r>
        <w:t>: Adopt JVET-X0144 trade-off 2</w:t>
      </w:r>
    </w:p>
    <w:p w14:paraId="2AAB65C8" w14:textId="26B7290E" w:rsidR="0039231D" w:rsidRDefault="0039231D" w:rsidP="0099569A"/>
    <w:p w14:paraId="5BAED29B" w14:textId="2D0B95A8" w:rsidR="00FF267F" w:rsidRDefault="00FF267F" w:rsidP="0099569A">
      <w:r>
        <w:lastRenderedPageBreak/>
        <w:t xml:space="preserve">Continue </w:t>
      </w:r>
      <w:r w:rsidRPr="006225AA">
        <w:rPr>
          <w:highlight w:val="yellow"/>
        </w:rPr>
        <w:t>EE</w:t>
      </w:r>
      <w:r>
        <w:t xml:space="preserve"> on ABT and UQT, investigate whether a change of partitioning method can give additional benefit at similar run-time as the encoder-only method. For that, comparison points could be used also with trade-offs 1 and 3.</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BB355E" w:rsidP="0099569A">
      <w:pPr>
        <w:rPr>
          <w:b/>
          <w:bCs/>
        </w:rPr>
      </w:pPr>
      <w:bookmarkStart w:id="954" w:name="_Ref84020604"/>
      <w:bookmarkStart w:id="955" w:name="_Ref75858126"/>
      <w:bookmarkStart w:id="956"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282" o:title="" cropbottom="55773f" cropright="47088f"/>
            <w10:wrap type="square" side="right"/>
          </v:shape>
          <o:OLEObject Type="Embed" ProgID="Visio.Drawing.15" ShapeID="_x0000_s1026" DrawAspect="Content" ObjectID="_1696875944" r:id="rId283"/>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954"/>
      <w:r w:rsidR="0099569A" w:rsidRPr="0099569A">
        <w:rPr>
          <w:b/>
          <w:bCs/>
        </w:rPr>
        <w:t>. The block division for angular modes</w:t>
      </w:r>
    </w:p>
    <w:p w14:paraId="23D34FDA" w14:textId="77777777" w:rsidR="0099569A" w:rsidRPr="0099569A" w:rsidRDefault="0099569A" w:rsidP="0099569A">
      <w:pPr>
        <w:rPr>
          <w:i/>
          <w:iCs/>
        </w:rPr>
      </w:pPr>
      <w:bookmarkStart w:id="957" w:name="_Ref75858336"/>
      <w:bookmarkEnd w:id="955"/>
      <w:bookmarkEnd w:id="956"/>
      <w:r w:rsidRPr="0099569A">
        <w:t>The (wIntra, wInter) for different sub-blocks are derived as follows.</w:t>
      </w:r>
      <w:bookmarkEnd w:id="957"/>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lastRenderedPageBreak/>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284">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958" w:name="_Ref84021772"/>
      <w:r w:rsidRPr="0099569A">
        <w:t xml:space="preserve">Figure </w:t>
      </w:r>
      <w:fldSimple w:instr=" SEQ Figure \* ARABIC ">
        <w:r w:rsidRPr="0099569A">
          <w:t>4</w:t>
        </w:r>
      </w:fldSimple>
      <w:bookmarkEnd w:id="958"/>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7505E1B1" w:rsidR="00F76850" w:rsidRDefault="00F76850" w:rsidP="0099569A">
      <w:r>
        <w:t xml:space="preserve">RA results (from </w:t>
      </w:r>
      <w:r w:rsidR="000F0F9E">
        <w:t>JVET-</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7DB0333D" w:rsidR="00B636EA" w:rsidRDefault="00B636EA" w:rsidP="00B636EA">
      <w:r>
        <w:t xml:space="preserve">LB results (from </w:t>
      </w:r>
      <w:r w:rsidR="000F0F9E">
        <w:t>JVET-</w:t>
      </w:r>
      <w:r>
        <w:t>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04A75280" w:rsidR="00B636EA" w:rsidRDefault="00EC664C" w:rsidP="0099569A">
      <w:r>
        <w:t xml:space="preserve">It is also mentioned that there are EE3.1 related </w:t>
      </w:r>
      <w:proofErr w:type="gramStart"/>
      <w:r>
        <w:t>contributions</w:t>
      </w:r>
      <w:proofErr w:type="gramEnd"/>
      <w:r>
        <w:t xml:space="preserve"> which improve performance. </w:t>
      </w:r>
    </w:p>
    <w:p w14:paraId="05FC393E" w14:textId="39D7A191" w:rsidR="00EC664C" w:rsidRDefault="00EC664C" w:rsidP="0099569A">
      <w:r>
        <w:t xml:space="preserve">3.2 shows no relevant benefit (except for LP, around 0.4% luma but with 5% encoder runtime increase), and there are EE related contributions showing more gain. 3.2 as from the EE are not showing sufficient benefit for </w:t>
      </w:r>
      <w:proofErr w:type="gramStart"/>
      <w:r>
        <w:t>taking action</w:t>
      </w:r>
      <w:proofErr w:type="gramEnd"/>
      <w:r>
        <w:t>.</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0FA4C7B4"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w:t>
      </w:r>
      <w:r w:rsidR="000F0F9E">
        <w:t>JVET-</w:t>
      </w:r>
      <w:r>
        <w:t xml:space="preserve">X0083 and </w:t>
      </w:r>
      <w:r w:rsidR="000F0F9E">
        <w:t>JVET-</w:t>
      </w:r>
      <w:r>
        <w:t>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478FAD1C" w:rsidR="00C90299" w:rsidRDefault="00C90299" w:rsidP="0099569A">
      <w:r w:rsidRPr="00BA5696">
        <w:rPr>
          <w:highlight w:val="yellow"/>
        </w:rPr>
        <w:t>Decision</w:t>
      </w:r>
      <w:r>
        <w:t xml:space="preserve">: Adopt 3.3a from </w:t>
      </w:r>
      <w:r w:rsidR="000F0F9E">
        <w:t>JVET-</w:t>
      </w:r>
      <w:r>
        <w:t xml:space="preserve">X0083 and 3.4a from </w:t>
      </w:r>
      <w:r w:rsidR="000F0F9E">
        <w:t>JVET-</w:t>
      </w:r>
      <w:r>
        <w:t xml:space="preserve">X0049. </w:t>
      </w:r>
      <w:proofErr w:type="gramStart"/>
      <w:r>
        <w:t>Also</w:t>
      </w:r>
      <w:proofErr w:type="gramEnd"/>
      <w:r>
        <w:t xml:space="preserve"> the software optimization for bilateral matching should be included (as well for other parts where bilateral matching is used in ECM).</w:t>
      </w:r>
    </w:p>
    <w:p w14:paraId="486EC499" w14:textId="5C790F20" w:rsidR="00F76850" w:rsidRDefault="00F76850" w:rsidP="0099569A">
      <w:r>
        <w:lastRenderedPageBreak/>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88"/>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959" w:name="_Ref84229560"/>
      <w:r w:rsidRPr="0099569A">
        <w:t xml:space="preserve">Figure </w:t>
      </w:r>
      <w:fldSimple w:instr=" SEQ Figure \* ARABIC ">
        <w:r w:rsidRPr="0099569A">
          <w:t>5</w:t>
        </w:r>
      </w:fldSimple>
      <w:bookmarkEnd w:id="959"/>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960" w:name="_Ref84230101"/>
      <w:r w:rsidRPr="0099569A">
        <w:t xml:space="preserve">Figure </w:t>
      </w:r>
      <w:fldSimple w:instr=" SEQ Figure \* ARABIC ">
        <w:r w:rsidRPr="0099569A">
          <w:t>6</w:t>
        </w:r>
      </w:fldSimple>
      <w:bookmarkEnd w:id="960"/>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961" w:name="_Ref84230472"/>
      <w:r w:rsidRPr="0099569A">
        <w:t xml:space="preserve">Figure </w:t>
      </w:r>
      <w:fldSimple w:instr=" SEQ Figure \* ARABIC ">
        <w:r w:rsidRPr="0099569A">
          <w:t>7</w:t>
        </w:r>
      </w:fldSimple>
      <w:bookmarkEnd w:id="961"/>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291"/>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962" w:name="_Ref84230761"/>
      <w:r w:rsidRPr="0099569A">
        <w:t xml:space="preserve">Figure </w:t>
      </w:r>
      <w:fldSimple w:instr=" SEQ Figure \* ARABIC ">
        <w:r w:rsidRPr="0099569A">
          <w:t>7</w:t>
        </w:r>
      </w:fldSimple>
      <w:bookmarkEnd w:id="962"/>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 xml:space="preserve">In the 2x2 </w:t>
      </w:r>
      <w:proofErr w:type="gramStart"/>
      <w:r w:rsidRPr="0099569A">
        <w:t>block based</w:t>
      </w:r>
      <w:proofErr w:type="gramEnd"/>
      <w:r w:rsidRPr="0099569A">
        <w:t xml:space="preserve"> band-based classifier, the sum of sample values of a 2x2 luma block is calculated at first. Then the class index is calculated as below,</w:t>
      </w:r>
    </w:p>
    <w:p w14:paraId="304DB09D" w14:textId="77777777" w:rsidR="0099569A" w:rsidRPr="0099569A" w:rsidRDefault="0099569A" w:rsidP="0099569A">
      <w:r w:rsidRPr="0099569A">
        <w:lastRenderedPageBreak/>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lastRenderedPageBreak/>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 xml:space="preserve">than 4.5 (2x2 vs. </w:t>
      </w:r>
      <w:proofErr w:type="gramStart"/>
      <w:r>
        <w:t>pixel based</w:t>
      </w:r>
      <w:proofErr w:type="gramEnd"/>
      <w:r>
        <w:t xml:space="preserve">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BB355E" w:rsidP="00C13962">
      <w:pPr>
        <w:pStyle w:val="berschrift9"/>
        <w:rPr>
          <w:rFonts w:eastAsia="Times New Roman"/>
          <w:szCs w:val="24"/>
          <w:lang w:val="en-CA"/>
        </w:rPr>
      </w:pPr>
      <w:hyperlink r:id="rId296"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BB355E" w:rsidP="00C13962">
      <w:pPr>
        <w:pStyle w:val="berschrift9"/>
        <w:rPr>
          <w:rFonts w:eastAsia="Times New Roman"/>
          <w:szCs w:val="24"/>
          <w:lang w:val="en-CA"/>
        </w:rPr>
      </w:pPr>
      <w:hyperlink r:id="rId297"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BB355E" w:rsidP="00C13962">
      <w:pPr>
        <w:pStyle w:val="berschrift9"/>
        <w:rPr>
          <w:rFonts w:eastAsia="Times New Roman"/>
          <w:szCs w:val="24"/>
          <w:lang w:val="en-CA"/>
        </w:rPr>
      </w:pPr>
      <w:hyperlink r:id="rId298"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BB355E" w:rsidP="00C13962">
      <w:pPr>
        <w:pStyle w:val="berschrift9"/>
        <w:rPr>
          <w:rFonts w:eastAsia="Times New Roman"/>
          <w:szCs w:val="24"/>
          <w:lang w:val="en-CA"/>
        </w:rPr>
      </w:pPr>
      <w:hyperlink r:id="rId299"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BB355E" w:rsidP="00C13962">
      <w:pPr>
        <w:pStyle w:val="berschrift9"/>
        <w:rPr>
          <w:rFonts w:eastAsia="Times New Roman"/>
          <w:szCs w:val="24"/>
          <w:lang w:val="en-CA"/>
        </w:rPr>
      </w:pPr>
      <w:hyperlink r:id="rId300"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BB355E" w:rsidP="00C13962">
      <w:pPr>
        <w:pStyle w:val="berschrift9"/>
        <w:rPr>
          <w:rFonts w:eastAsia="Times New Roman"/>
          <w:szCs w:val="24"/>
          <w:lang w:val="en-CA"/>
        </w:rPr>
      </w:pPr>
      <w:hyperlink r:id="rId301"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BB355E" w:rsidP="00C13962">
      <w:pPr>
        <w:pStyle w:val="berschrift9"/>
        <w:rPr>
          <w:rFonts w:eastAsia="Times New Roman"/>
          <w:szCs w:val="24"/>
          <w:lang w:val="en-CA"/>
        </w:rPr>
      </w:pPr>
      <w:hyperlink r:id="rId302"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BB355E" w:rsidP="00C13962">
      <w:pPr>
        <w:pStyle w:val="berschrift9"/>
        <w:rPr>
          <w:rFonts w:eastAsia="Times New Roman"/>
          <w:szCs w:val="24"/>
          <w:lang w:val="en-CA"/>
        </w:rPr>
      </w:pPr>
      <w:hyperlink r:id="rId303"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BB355E" w:rsidP="00C13962">
      <w:pPr>
        <w:pStyle w:val="berschrift9"/>
        <w:rPr>
          <w:rFonts w:eastAsia="Times New Roman"/>
          <w:szCs w:val="24"/>
          <w:lang w:val="en-CA"/>
        </w:rPr>
      </w:pPr>
      <w:hyperlink r:id="rId304"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BB355E" w:rsidP="00C13962">
      <w:pPr>
        <w:pStyle w:val="berschrift9"/>
        <w:rPr>
          <w:rFonts w:eastAsia="Times New Roman"/>
          <w:szCs w:val="24"/>
          <w:lang w:val="en-CA"/>
        </w:rPr>
      </w:pPr>
      <w:hyperlink r:id="rId305"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BB355E" w:rsidP="00C13962">
      <w:pPr>
        <w:pStyle w:val="berschrift9"/>
        <w:rPr>
          <w:rFonts w:eastAsia="Times New Roman"/>
          <w:szCs w:val="24"/>
          <w:lang w:val="en-CA"/>
        </w:rPr>
      </w:pPr>
      <w:hyperlink r:id="rId306"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BB355E" w:rsidP="00C13962">
      <w:pPr>
        <w:pStyle w:val="berschrift9"/>
        <w:rPr>
          <w:rFonts w:eastAsia="Times New Roman"/>
          <w:szCs w:val="24"/>
          <w:lang w:val="en-CA"/>
        </w:rPr>
      </w:pPr>
      <w:hyperlink r:id="rId307"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BB355E" w:rsidP="00BA5696">
      <w:pPr>
        <w:pStyle w:val="berschrift9"/>
        <w:rPr>
          <w:rFonts w:eastAsia="Times New Roman"/>
          <w:szCs w:val="24"/>
          <w:lang w:eastAsia="en-DE"/>
        </w:rPr>
      </w:pPr>
      <w:hyperlink r:id="rId308"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09"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BB355E" w:rsidP="00C13962">
      <w:pPr>
        <w:pStyle w:val="berschrift9"/>
        <w:rPr>
          <w:rFonts w:eastAsia="Times New Roman"/>
          <w:szCs w:val="24"/>
          <w:lang w:val="en-CA"/>
        </w:rPr>
      </w:pPr>
      <w:hyperlink r:id="rId310"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r w:rsidR="0025627D" w:rsidRPr="008C3C93">
        <w:rPr>
          <w:rFonts w:eastAsia="Times New Roman"/>
          <w:szCs w:val="24"/>
          <w:lang w:val="en-CA"/>
        </w:rPr>
        <w:t>]</w:t>
      </w:r>
    </w:p>
    <w:p w14:paraId="1ECDC0B2" w14:textId="1FF22811" w:rsidR="00C13962" w:rsidRDefault="00F9547A" w:rsidP="00C13962">
      <w:r w:rsidRPr="00237D77">
        <w:t xml:space="preserve">see discussion </w:t>
      </w:r>
      <w:r>
        <w:t xml:space="preserve">and adoption notes </w:t>
      </w:r>
      <w:r w:rsidRPr="00237D77">
        <w:t>under EE2 report</w:t>
      </w:r>
    </w:p>
    <w:p w14:paraId="2F68F5AE" w14:textId="295B7932" w:rsidR="00147735" w:rsidRPr="00AE71DB" w:rsidRDefault="00BB355E" w:rsidP="0000676B">
      <w:pPr>
        <w:pStyle w:val="berschrift9"/>
        <w:rPr>
          <w:rFonts w:eastAsia="Times New Roman"/>
          <w:szCs w:val="24"/>
          <w:lang w:val="en-CA" w:eastAsia="en-DE"/>
        </w:rPr>
      </w:pPr>
      <w:hyperlink r:id="rId311"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963"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963"/>
    </w:p>
    <w:p w14:paraId="14BD64E8" w14:textId="354534BA"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r w:rsidR="00A034D1">
        <w:t>,</w:t>
      </w:r>
      <w:r w:rsidR="00BD5E28">
        <w:t xml:space="preserve"> session 12 1520-</w:t>
      </w:r>
      <w:r w:rsidR="0063591F">
        <w:t>1720</w:t>
      </w:r>
      <w:r w:rsidR="00BD5E28">
        <w:t xml:space="preserve"> </w:t>
      </w:r>
      <w:r w:rsidR="00A034D1">
        <w:t xml:space="preserve">UTC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r w:rsidR="00A034D1">
        <w:t>, and session 15 1520-16</w:t>
      </w:r>
      <w:r w:rsidR="001D47B8">
        <w:t>15</w:t>
      </w:r>
      <w:r w:rsidR="00A034D1">
        <w:t xml:space="preserve"> UTC </w:t>
      </w:r>
      <w:r w:rsidR="00A034D1" w:rsidRPr="008C3C93">
        <w:t xml:space="preserve">on </w:t>
      </w:r>
      <w:r w:rsidR="00A034D1">
        <w:t>Mon</w:t>
      </w:r>
      <w:r w:rsidR="00A034D1" w:rsidRPr="008C3C93">
        <w:t xml:space="preserve">day </w:t>
      </w:r>
      <w:r w:rsidR="00A034D1">
        <w:t>11</w:t>
      </w:r>
      <w:r w:rsidR="00A034D1" w:rsidRPr="008C3C93">
        <w:t xml:space="preserve"> Oct. 2021 (chaired by </w:t>
      </w:r>
      <w:r w:rsidR="00A034D1">
        <w:t>JRO</w:t>
      </w:r>
      <w:r w:rsidR="00A034D1" w:rsidRPr="008C3C93">
        <w:t>)</w:t>
      </w:r>
      <w:r w:rsidR="00BD5E28">
        <w:t>.</w:t>
      </w:r>
    </w:p>
    <w:p w14:paraId="2FB7B5C7" w14:textId="6F8981D7" w:rsidR="00131D30" w:rsidRPr="008C3C93" w:rsidRDefault="00BB355E" w:rsidP="00C13962">
      <w:pPr>
        <w:pStyle w:val="berschrift9"/>
        <w:rPr>
          <w:rFonts w:eastAsia="Times New Roman"/>
          <w:szCs w:val="24"/>
          <w:lang w:val="en-CA"/>
        </w:rPr>
      </w:pPr>
      <w:hyperlink r:id="rId312"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3A29DF9E"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 xml:space="preserve">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w:t>
      </w:r>
      <w:del w:id="964" w:author="Jens-Rainer Ohm" w:date="2021-10-27T21:25:00Z">
        <w:r w:rsidRPr="00E8799E" w:rsidDel="00970243">
          <w:rPr>
            <w:rFonts w:eastAsia="SimSun"/>
            <w:lang w:val="en-CA"/>
          </w:rPr>
          <w:delText>It reports 0.</w:delText>
        </w:r>
        <w:r w:rsidRPr="00E8799E" w:rsidDel="00970243">
          <w:rPr>
            <w:rFonts w:eastAsia="SimSun"/>
            <w:highlight w:val="yellow"/>
            <w:lang w:val="en-CA"/>
          </w:rPr>
          <w:delText>xx</w:delText>
        </w:r>
        <w:r w:rsidRPr="00E8799E" w:rsidDel="00970243">
          <w:rPr>
            <w:rFonts w:eastAsia="SimSun"/>
            <w:lang w:val="en-CA"/>
          </w:rPr>
          <w:delText>%, 0.</w:delText>
        </w:r>
        <w:r w:rsidRPr="00E8799E" w:rsidDel="00970243">
          <w:rPr>
            <w:rFonts w:eastAsia="SimSun"/>
            <w:highlight w:val="yellow"/>
            <w:lang w:val="en-CA"/>
          </w:rPr>
          <w:delText>xx</w:delText>
        </w:r>
        <w:r w:rsidRPr="00E8799E" w:rsidDel="00970243">
          <w:rPr>
            <w:rFonts w:eastAsia="SimSun"/>
            <w:lang w:val="en-CA"/>
          </w:rPr>
          <w:delText xml:space="preserve">%, 0. </w:delText>
        </w:r>
        <w:r w:rsidRPr="00E8799E" w:rsidDel="00970243">
          <w:rPr>
            <w:rFonts w:eastAsia="SimSun"/>
            <w:highlight w:val="yellow"/>
            <w:lang w:val="en-CA"/>
          </w:rPr>
          <w:delText>xx</w:delText>
        </w:r>
        <w:r w:rsidRPr="00E8799E" w:rsidDel="00970243">
          <w:rPr>
            <w:rFonts w:eastAsia="SimSun"/>
            <w:lang w:val="en-CA"/>
          </w:rPr>
          <w:delText xml:space="preserve">% BD rate for luma and chroma components, respectively, with </w:delText>
        </w:r>
        <w:r w:rsidRPr="00E8799E" w:rsidDel="00970243">
          <w:rPr>
            <w:rFonts w:eastAsia="SimSun"/>
            <w:highlight w:val="yellow"/>
            <w:lang w:val="en-CA"/>
          </w:rPr>
          <w:delText>xx</w:delText>
        </w:r>
        <w:r w:rsidRPr="00E8799E" w:rsidDel="00970243">
          <w:rPr>
            <w:rFonts w:eastAsia="SimSun"/>
            <w:lang w:val="en-CA"/>
          </w:rPr>
          <w:delText xml:space="preserve">% encoder runtime and </w:delText>
        </w:r>
        <w:r w:rsidRPr="00E8799E" w:rsidDel="00970243">
          <w:rPr>
            <w:rFonts w:eastAsia="SimSun"/>
            <w:highlight w:val="yellow"/>
            <w:lang w:val="en-CA"/>
          </w:rPr>
          <w:delText>xx</w:delText>
        </w:r>
        <w:r w:rsidRPr="00E8799E" w:rsidDel="00970243">
          <w:rPr>
            <w:rFonts w:eastAsia="SimSun"/>
            <w:lang w:val="en-CA"/>
          </w:rPr>
          <w:delText>% decoder runtime.</w:delText>
        </w:r>
      </w:del>
    </w:p>
    <w:p w14:paraId="71AA7A2B" w14:textId="71B5660D"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r w:rsidR="00837099">
        <w:rPr>
          <w:rFonts w:eastAsia="SimSun"/>
          <w:szCs w:val="22"/>
          <w:lang w:val="en-CA"/>
        </w:rPr>
        <w:t xml:space="preserve"> However, no complete results became available later.</w:t>
      </w:r>
    </w:p>
    <w:p w14:paraId="53B07E51" w14:textId="3C6A610A" w:rsidR="00837099" w:rsidRDefault="00837099" w:rsidP="00C13962">
      <w:r>
        <w:t>It is reported by the cross-checkers that the encoder run-time reduction is higher (6-7%) for the 4K sequences.</w:t>
      </w:r>
    </w:p>
    <w:p w14:paraId="581992F3" w14:textId="6B5487A4" w:rsidR="00837099" w:rsidRDefault="00837099" w:rsidP="00C13962">
      <w:r w:rsidRPr="006225AA">
        <w:rPr>
          <w:highlight w:val="yellow"/>
        </w:rPr>
        <w:t>Decision</w:t>
      </w:r>
      <w:r>
        <w:t>: Adopt JVET-X0056 test 1</w:t>
      </w:r>
    </w:p>
    <w:p w14:paraId="519C6885" w14:textId="27F7EA0C" w:rsidR="004D2AD7" w:rsidRPr="00AE71DB" w:rsidRDefault="00BB355E" w:rsidP="0000676B">
      <w:pPr>
        <w:pStyle w:val="berschrift9"/>
        <w:rPr>
          <w:rFonts w:eastAsia="Times New Roman"/>
          <w:szCs w:val="24"/>
          <w:lang w:val="en-CA" w:eastAsia="en-DE"/>
        </w:rPr>
      </w:pPr>
      <w:hyperlink r:id="rId313"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w:t>
      </w:r>
    </w:p>
    <w:p w14:paraId="577C2B77" w14:textId="77777777" w:rsidR="004D2AD7" w:rsidRPr="008C3C93" w:rsidRDefault="004D2AD7" w:rsidP="00C13962"/>
    <w:p w14:paraId="4AAE460D" w14:textId="49D47600" w:rsidR="00131D30" w:rsidRPr="008C3C93" w:rsidRDefault="00BB355E" w:rsidP="00C13962">
      <w:pPr>
        <w:pStyle w:val="berschrift9"/>
        <w:rPr>
          <w:rFonts w:eastAsia="Times New Roman"/>
          <w:szCs w:val="24"/>
          <w:lang w:val="en-CA"/>
        </w:rPr>
      </w:pPr>
      <w:hyperlink r:id="rId314"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w:t>
      </w:r>
      <w:r>
        <w:rPr>
          <w:lang w:val="en-CA" w:eastAsia="zh-CN"/>
        </w:rPr>
        <w:lastRenderedPageBreak/>
        <w:t xml:space="preserve">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3E84467" w:rsidR="00CA11BD" w:rsidRPr="00E45029" w:rsidRDefault="00BB355E" w:rsidP="00BA5696">
      <w:pPr>
        <w:pStyle w:val="berschrift9"/>
        <w:rPr>
          <w:rFonts w:eastAsia="Times New Roman"/>
          <w:szCs w:val="24"/>
          <w:lang w:eastAsia="en-DE"/>
        </w:rPr>
      </w:pPr>
      <w:hyperlink r:id="rId315"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16"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B1C333E" w14:textId="77777777" w:rsidR="00CA11BD" w:rsidRPr="008C3C93" w:rsidRDefault="00CA11BD" w:rsidP="00C13962"/>
    <w:p w14:paraId="162B51EF" w14:textId="51D7B76A" w:rsidR="00131D30" w:rsidRPr="008C3C93" w:rsidRDefault="00BB355E" w:rsidP="00C13962">
      <w:pPr>
        <w:pStyle w:val="berschrift9"/>
        <w:rPr>
          <w:rFonts w:eastAsia="Times New Roman"/>
          <w:szCs w:val="24"/>
          <w:lang w:val="en-CA"/>
        </w:rPr>
      </w:pPr>
      <w:hyperlink r:id="rId317"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5DF390DB" w14:textId="77777777" w:rsidR="000F0F9E" w:rsidRPr="000F0F9E" w:rsidRDefault="000F0F9E" w:rsidP="000F0F9E">
      <w:pPr>
        <w:textAlignment w:val="baseline"/>
        <w:rPr>
          <w:lang w:val="en-CA" w:eastAsia="ja-JP"/>
        </w:rPr>
      </w:pPr>
      <w:r w:rsidRPr="000F0F9E">
        <w:rPr>
          <w:lang w:val="en-CA" w:eastAsia="ja-JP"/>
        </w:rPr>
        <w:t>This contribution proposes modified geometric partitioning mode (GPM) with inter and intra prediction, which was proposed in JVET-W0110, to further enhance the coding performance beyond VVC. The proposed method consists of the following four modifications from the signalling and decoding process points of view against that of JVET-W0110.</w:t>
      </w:r>
    </w:p>
    <w:p w14:paraId="64091432" w14:textId="77777777" w:rsidR="000F0F9E" w:rsidRPr="000F0F9E" w:rsidRDefault="000F0F9E" w:rsidP="000F0F9E">
      <w:pPr>
        <w:numPr>
          <w:ilvl w:val="0"/>
          <w:numId w:val="284"/>
        </w:numPr>
        <w:textAlignment w:val="baseline"/>
        <w:rPr>
          <w:lang w:val="en-CA" w:eastAsia="ja-JP"/>
        </w:rPr>
      </w:pPr>
      <w:r w:rsidRPr="000F0F9E">
        <w:rPr>
          <w:rFonts w:hint="eastAsia"/>
          <w:lang w:val="en-CA" w:eastAsia="ja-JP"/>
        </w:rPr>
        <w:t>Combination</w:t>
      </w:r>
      <w:r w:rsidRPr="000F0F9E">
        <w:rPr>
          <w:lang w:val="en-CA" w:eastAsia="ja-JP"/>
        </w:rPr>
        <w:t xml:space="preserve"> of GPM-Inter/Intra and GPM-MMVD/TM</w:t>
      </w:r>
    </w:p>
    <w:p w14:paraId="4B58BEEB" w14:textId="77777777" w:rsidR="000F0F9E" w:rsidRPr="000F0F9E" w:rsidRDefault="000F0F9E" w:rsidP="000F0F9E">
      <w:pPr>
        <w:numPr>
          <w:ilvl w:val="0"/>
          <w:numId w:val="284"/>
        </w:numPr>
        <w:textAlignment w:val="baseline"/>
        <w:rPr>
          <w:lang w:val="en-CA" w:eastAsia="ja-JP"/>
        </w:rPr>
      </w:pPr>
      <w:r w:rsidRPr="000F0F9E">
        <w:rPr>
          <w:lang w:val="en-CA" w:eastAsia="ja-JP"/>
        </w:rPr>
        <w:t>Restriction of GPM-Intra/Intra to the inter CU</w:t>
      </w:r>
    </w:p>
    <w:p w14:paraId="26A127C5" w14:textId="77777777" w:rsidR="000F0F9E" w:rsidRPr="000F0F9E" w:rsidRDefault="000F0F9E" w:rsidP="000F0F9E">
      <w:pPr>
        <w:numPr>
          <w:ilvl w:val="0"/>
          <w:numId w:val="284"/>
        </w:numPr>
        <w:textAlignment w:val="baseline"/>
        <w:rPr>
          <w:lang w:val="en-CA" w:eastAsia="ja-JP"/>
        </w:rPr>
      </w:pPr>
      <w:r w:rsidRPr="000F0F9E">
        <w:rPr>
          <w:lang w:val="en-CA" w:eastAsia="ja-JP"/>
        </w:rPr>
        <w:t>Adaptive intra prediction mode derivation</w:t>
      </w:r>
    </w:p>
    <w:p w14:paraId="0F7F87B6" w14:textId="77777777" w:rsidR="000F0F9E" w:rsidRPr="000F0F9E" w:rsidRDefault="000F0F9E" w:rsidP="000F0F9E">
      <w:pPr>
        <w:numPr>
          <w:ilvl w:val="0"/>
          <w:numId w:val="284"/>
        </w:numPr>
        <w:textAlignment w:val="baseline"/>
        <w:rPr>
          <w:lang w:val="en-CA" w:eastAsia="ja-JP"/>
        </w:rPr>
      </w:pPr>
      <w:r w:rsidRPr="000F0F9E">
        <w:rPr>
          <w:lang w:val="en-CA" w:eastAsia="ja-JP"/>
        </w:rPr>
        <w:t>Application of GPM-Intra/Intra to the intra CU with option 3</w:t>
      </w:r>
    </w:p>
    <w:p w14:paraId="2A860E1C" w14:textId="77777777" w:rsidR="000F0F9E" w:rsidRPr="000F0F9E" w:rsidRDefault="000F0F9E" w:rsidP="000F0F9E">
      <w:pPr>
        <w:textAlignment w:val="baseline"/>
        <w:rPr>
          <w:lang w:val="en-CA"/>
        </w:rPr>
      </w:pPr>
      <w:r w:rsidRPr="000F0F9E">
        <w:rPr>
          <w:lang w:val="en-CA"/>
        </w:rPr>
        <w:t xml:space="preserve">Simulation results </w:t>
      </w:r>
      <w:r w:rsidRPr="000F0F9E">
        <w:rPr>
          <w:rFonts w:hint="eastAsia"/>
          <w:lang w:val="en-CA" w:eastAsia="ja-JP"/>
        </w:rPr>
        <w:t>o</w:t>
      </w:r>
      <w:r w:rsidRPr="000F0F9E">
        <w:rPr>
          <w:lang w:val="en-CA" w:eastAsia="ja-JP"/>
        </w:rPr>
        <w:t xml:space="preserve">ver all classes </w:t>
      </w:r>
      <w:r w:rsidRPr="000F0F9E">
        <w:rPr>
          <w:lang w:val="en-CA"/>
        </w:rPr>
        <w:t>of the best coding performance and the best trade-off conditions over ECM-2.0 are shown as follows:</w:t>
      </w:r>
    </w:p>
    <w:p w14:paraId="73D81C77" w14:textId="77777777" w:rsidR="000F0F9E" w:rsidRPr="000F0F9E" w:rsidRDefault="000F0F9E" w:rsidP="000F0F9E">
      <w:pPr>
        <w:numPr>
          <w:ilvl w:val="0"/>
          <w:numId w:val="73"/>
        </w:numPr>
        <w:tabs>
          <w:tab w:val="clear" w:pos="2520"/>
          <w:tab w:val="left" w:pos="2410"/>
        </w:tabs>
        <w:textAlignment w:val="baseline"/>
        <w:rPr>
          <w:lang w:val="en-CA"/>
        </w:rPr>
      </w:pPr>
      <w:r w:rsidRPr="000F0F9E">
        <w:rPr>
          <w:lang w:val="en-CA"/>
        </w:rPr>
        <w:t>The best coding performance condition over ECM-2.0:</w:t>
      </w:r>
    </w:p>
    <w:p w14:paraId="44C8E855"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RA:</w:t>
      </w:r>
      <w:r w:rsidRPr="000F0F9E">
        <w:t xml:space="preserve"> BD-rate YUV: -0.13</w:t>
      </w:r>
      <w:r w:rsidRPr="000F0F9E">
        <w:rPr>
          <w:lang w:val="en-CA"/>
        </w:rPr>
        <w:t>%, -0.39%, -0.30%; EncT: 102%; DecT: 100%</w:t>
      </w:r>
    </w:p>
    <w:p w14:paraId="6A85DC51"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B: </w:t>
      </w:r>
      <w:r w:rsidRPr="000F0F9E">
        <w:t xml:space="preserve">BD-rate YUV: </w:t>
      </w:r>
      <w:r w:rsidRPr="000F0F9E">
        <w:rPr>
          <w:lang w:val="en-CA"/>
        </w:rPr>
        <w:t>-0.24%, -0.77%, -0.87%; EncT: 102%; DecT: 100%</w:t>
      </w:r>
    </w:p>
    <w:p w14:paraId="2C620EA8"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P: </w:t>
      </w:r>
      <w:r w:rsidRPr="000F0F9E">
        <w:t xml:space="preserve">BD-rate YUV: </w:t>
      </w:r>
      <w:r w:rsidRPr="000F0F9E">
        <w:rPr>
          <w:lang w:val="en-CA"/>
        </w:rPr>
        <w:t>-0.77%, -2.14%, -1.79%; EncT: 121%; DecT: 101%</w:t>
      </w:r>
    </w:p>
    <w:p w14:paraId="48D906D7" w14:textId="77777777" w:rsidR="000F0F9E" w:rsidRPr="000F0F9E" w:rsidRDefault="000F0F9E" w:rsidP="000F0F9E">
      <w:pPr>
        <w:numPr>
          <w:ilvl w:val="0"/>
          <w:numId w:val="73"/>
        </w:numPr>
        <w:tabs>
          <w:tab w:val="clear" w:pos="2520"/>
          <w:tab w:val="left" w:pos="2410"/>
        </w:tabs>
        <w:textAlignment w:val="baseline"/>
        <w:rPr>
          <w:lang w:val="en-CA"/>
        </w:rPr>
      </w:pPr>
      <w:r w:rsidRPr="000F0F9E">
        <w:rPr>
          <w:lang w:val="en-CA"/>
        </w:rPr>
        <w:t>The best trade-off condition over ECM-2.0:</w:t>
      </w:r>
    </w:p>
    <w:p w14:paraId="48E84EB5"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RA:</w:t>
      </w:r>
      <w:r w:rsidRPr="000F0F9E">
        <w:t xml:space="preserve"> BD-rate YUV: -0.09</w:t>
      </w:r>
      <w:r w:rsidRPr="000F0F9E">
        <w:rPr>
          <w:lang w:val="en-CA"/>
        </w:rPr>
        <w:t>%, -0.30%, -0.20%; EncT: 101%; DecT: 101%</w:t>
      </w:r>
    </w:p>
    <w:p w14:paraId="13203F1D"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 xml:space="preserve">LB: </w:t>
      </w:r>
      <w:r w:rsidRPr="000F0F9E">
        <w:t>BD-rate YUV: -0.24</w:t>
      </w:r>
      <w:r w:rsidRPr="000F0F9E">
        <w:rPr>
          <w:lang w:val="en-CA"/>
        </w:rPr>
        <w:t>%, -0.60%, -0.58%; EncT: 102%; DecT: 100%</w:t>
      </w:r>
    </w:p>
    <w:p w14:paraId="5721E857" w14:textId="77777777" w:rsidR="000F0F9E" w:rsidRPr="000F0F9E" w:rsidRDefault="000F0F9E" w:rsidP="000F0F9E">
      <w:pPr>
        <w:numPr>
          <w:ilvl w:val="1"/>
          <w:numId w:val="73"/>
        </w:numPr>
        <w:tabs>
          <w:tab w:val="clear" w:pos="2520"/>
          <w:tab w:val="left" w:pos="2410"/>
        </w:tabs>
        <w:textAlignment w:val="baseline"/>
        <w:rPr>
          <w:lang w:val="en-CA"/>
        </w:rPr>
      </w:pPr>
      <w:r w:rsidRPr="000F0F9E">
        <w:rPr>
          <w:lang w:val="en-CA"/>
        </w:rPr>
        <w:t>L</w:t>
      </w:r>
      <w:r w:rsidRPr="000F0F9E">
        <w:rPr>
          <w:rFonts w:hint="eastAsia"/>
          <w:lang w:val="en-CA" w:eastAsia="ja-JP"/>
        </w:rPr>
        <w:t>P</w:t>
      </w:r>
      <w:r w:rsidRPr="000F0F9E">
        <w:rPr>
          <w:lang w:val="en-CA"/>
        </w:rPr>
        <w:t xml:space="preserve">: </w:t>
      </w:r>
      <w:r w:rsidRPr="000F0F9E">
        <w:t>BD-rate YUV: -0.66</w:t>
      </w:r>
      <w:r w:rsidRPr="000F0F9E">
        <w:rPr>
          <w:lang w:val="en-CA"/>
        </w:rPr>
        <w:t>%, -1.71%, -1.55%; EncT: 106%; DecT: 101%</w:t>
      </w:r>
    </w:p>
    <w:p w14:paraId="4627C54E" w14:textId="77777777" w:rsidR="000F0F9E" w:rsidRDefault="000F0F9E" w:rsidP="00C13962"/>
    <w:p w14:paraId="5BA4516C" w14:textId="163DE28D" w:rsidR="00C13962" w:rsidRPr="008C3C93" w:rsidRDefault="00A3178E" w:rsidP="00C13962">
      <w:r>
        <w:t xml:space="preserve">No separate presentation, see notes under </w:t>
      </w:r>
      <w:r w:rsidR="000F0F9E">
        <w:t>JVET-</w:t>
      </w:r>
      <w:r>
        <w:t>X0166</w:t>
      </w:r>
    </w:p>
    <w:p w14:paraId="38E06DA7" w14:textId="619F1AD7" w:rsidR="00131D30" w:rsidRPr="008C3C93" w:rsidRDefault="00BB355E" w:rsidP="00C13962">
      <w:pPr>
        <w:pStyle w:val="berschrift9"/>
        <w:rPr>
          <w:rFonts w:eastAsia="Times New Roman"/>
          <w:szCs w:val="24"/>
          <w:lang w:val="en-CA"/>
        </w:rPr>
      </w:pPr>
      <w:hyperlink r:id="rId318"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p>
    <w:p w14:paraId="51E8E8A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On top of ECM-2.0, simulation results (BD-rate changes, encoding time and decoding time) are reported as below:</w:t>
      </w:r>
    </w:p>
    <w:p w14:paraId="6F332550"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a:</w:t>
      </w:r>
    </w:p>
    <w:p w14:paraId="182B608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8%, -2.55%, -3.31%, 105%, 101%.</w:t>
      </w:r>
    </w:p>
    <w:p w14:paraId="5323F00A"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7%, -2.12%, -2.26%, 105%, 102%.</w:t>
      </w:r>
    </w:p>
    <w:p w14:paraId="24BCA246"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1%, -3.58%, -3.76%, 107%, 102%.</w:t>
      </w:r>
    </w:p>
    <w:p w14:paraId="73AA2DD2"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b:</w:t>
      </w:r>
    </w:p>
    <w:p w14:paraId="62ACBBA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3%, -2.53%, -3.29%, 104%, 100%.</w:t>
      </w:r>
    </w:p>
    <w:p w14:paraId="17A92615"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0%, -2.13%, -2.20%, 105%, 102%.</w:t>
      </w:r>
    </w:p>
    <w:p w14:paraId="4F26B09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54%, -3.90%, 106%, 100%.</w:t>
      </w:r>
    </w:p>
    <w:p w14:paraId="1A52980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c:</w:t>
      </w:r>
    </w:p>
    <w:p w14:paraId="6DA0382F"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16%, -2.66%, -3.47%, 105%, 102%.</w:t>
      </w:r>
    </w:p>
    <w:p w14:paraId="369860E1"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48%, -2.02%, -2.19%, 105%, 102%.</w:t>
      </w:r>
    </w:p>
    <w:p w14:paraId="0EC970A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78%, -3.25%, -3.48%, 106%, 101%.</w:t>
      </w:r>
    </w:p>
    <w:p w14:paraId="60F48DFD"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Combining with EE2-Test4.8d:</w:t>
      </w:r>
    </w:p>
    <w:p w14:paraId="20F80764"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AI: -0.22%, -2.64%, -3.45%, 105%, 101%.</w:t>
      </w:r>
    </w:p>
    <w:p w14:paraId="6640510E"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RA: -0.52%, -2.00%, -2.18%, 105%, 101%.</w:t>
      </w:r>
    </w:p>
    <w:p w14:paraId="4C727C19" w14:textId="77777777" w:rsidR="002C481D" w:rsidRPr="002C481D" w:rsidRDefault="002C481D" w:rsidP="002C481D">
      <w:pPr>
        <w:textAlignment w:val="baseline"/>
        <w:rPr>
          <w:rFonts w:eastAsia="SimSun"/>
          <w:szCs w:val="22"/>
          <w:lang w:val="en-CA" w:eastAsia="zh-CN"/>
        </w:rPr>
      </w:pPr>
      <w:r w:rsidRPr="002C481D">
        <w:rPr>
          <w:rFonts w:eastAsia="SimSun"/>
          <w:szCs w:val="22"/>
          <w:lang w:val="en-CA" w:eastAsia="zh-CN"/>
        </w:rPr>
        <w:tab/>
      </w:r>
      <w:r w:rsidRPr="002C481D">
        <w:rPr>
          <w:rFonts w:eastAsia="SimSun"/>
          <w:szCs w:val="22"/>
          <w:lang w:val="en-CA" w:eastAsia="zh-CN"/>
        </w:rPr>
        <w:tab/>
        <w:t>LB: -0.82%, -3.60%, -3.41%, 107%, 100%.</w:t>
      </w:r>
    </w:p>
    <w:p w14:paraId="1C0F04C8" w14:textId="07184BE4" w:rsidR="002B730D" w:rsidRDefault="002B730D" w:rsidP="00C13962">
      <w:r>
        <w:t>Relative to the adoption from EE (4.8c), the additional gain is 0.05% in AI, and 0.12% in RA. Encoding time increases by approx. 4% for both cases.</w:t>
      </w:r>
    </w:p>
    <w:p w14:paraId="4A24162F" w14:textId="02B08D89" w:rsidR="002B730D" w:rsidRDefault="002B730D" w:rsidP="00C13962">
      <w:r>
        <w:t>Not good tradeoff from encoding point of view.</w:t>
      </w:r>
    </w:p>
    <w:p w14:paraId="4A325F91" w14:textId="31C0E0C9" w:rsidR="009962FE" w:rsidRDefault="009962FE" w:rsidP="00C13962">
      <w:r>
        <w:t>Investigate in EE.</w:t>
      </w:r>
    </w:p>
    <w:p w14:paraId="695B4284" w14:textId="77777777" w:rsidR="009962FE" w:rsidRDefault="009962FE" w:rsidP="00C13962"/>
    <w:p w14:paraId="603BCAC6" w14:textId="73E002A5" w:rsidR="00CA11BD" w:rsidRPr="00E45029" w:rsidRDefault="00BB355E" w:rsidP="00BA5696">
      <w:pPr>
        <w:pStyle w:val="berschrift9"/>
        <w:rPr>
          <w:rFonts w:eastAsia="Times New Roman"/>
          <w:szCs w:val="24"/>
          <w:lang w:eastAsia="en-DE"/>
        </w:rPr>
      </w:pPr>
      <w:hyperlink r:id="rId319"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20"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BB355E" w:rsidP="00C13962">
      <w:pPr>
        <w:pStyle w:val="berschrift9"/>
        <w:rPr>
          <w:rFonts w:eastAsia="Times New Roman"/>
          <w:szCs w:val="24"/>
          <w:lang w:val="en-CA"/>
        </w:rPr>
      </w:pPr>
      <w:hyperlink r:id="rId321"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rFonts w:ascii="PMingLiU" w:eastAsia="PMingLiU" w:hAnsi="PMingLiU"/>
          <w:lang w:val="en-CA" w:eastAsia="zh-TW"/>
        </w:rPr>
      </w:pPr>
      <w:r w:rsidRPr="009962FE">
        <w:rPr>
          <w:rFonts w:eastAsia="PMingLiU"/>
          <w:lang w:val="en-CA"/>
        </w:rPr>
        <w:t xml:space="preserve">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w:t>
      </w:r>
      <w:r w:rsidRPr="009962FE">
        <w:rPr>
          <w:rFonts w:eastAsia="PMingLiU"/>
          <w:lang w:val="en-CA"/>
        </w:rPr>
        <w:lastRenderedPageBreak/>
        <w:t>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p>
    <w:p w14:paraId="73C05C52"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6%/-0.04%/-0.02% with 100% EncT and 100% DecT</w:t>
      </w:r>
    </w:p>
    <w:p w14:paraId="35A2B9D0"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proofErr w:type="gramStart"/>
      <w:r w:rsidRPr="009962FE">
        <w:rPr>
          <w:rFonts w:eastAsia="PMingLiU"/>
          <w:lang w:val="en-CA"/>
        </w:rPr>
        <w:t>RA:-</w:t>
      </w:r>
      <w:proofErr w:type="gramEnd"/>
      <w:r w:rsidRPr="009962FE">
        <w:rPr>
          <w:rFonts w:eastAsia="PMingLiU"/>
          <w:lang w:val="en-CA"/>
        </w:rPr>
        <w:t>0.02%/-0.08%/-0.07% with 101% EncT and 101% DecT</w:t>
      </w:r>
    </w:p>
    <w:p w14:paraId="3EBF3C80" w14:textId="77777777" w:rsidR="009962FE" w:rsidRPr="009962FE" w:rsidRDefault="009962FE" w:rsidP="009962FE">
      <w:pPr>
        <w:spacing w:before="0"/>
        <w:textAlignment w:val="baseline"/>
        <w:rPr>
          <w:rFonts w:eastAsia="PMingLiU"/>
          <w:lang w:val="en-CA"/>
        </w:rPr>
      </w:pPr>
      <w:r w:rsidRPr="009962FE">
        <w:rPr>
          <w:rFonts w:eastAsia="PMingLiU"/>
          <w:lang w:val="en-CA"/>
        </w:rPr>
        <w:t>For Class-TGM test sequence:</w:t>
      </w:r>
    </w:p>
    <w:p w14:paraId="4980CF78"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AI: -0.05%/-0.08%/-0.01% with 101% EncT and 101% DecT</w:t>
      </w:r>
    </w:p>
    <w:p w14:paraId="6DA407AE" w14:textId="77777777" w:rsidR="009962FE" w:rsidRPr="009962FE" w:rsidRDefault="009962FE" w:rsidP="009962FE">
      <w:pPr>
        <w:numPr>
          <w:ilvl w:val="0"/>
          <w:numId w:val="224"/>
        </w:numPr>
        <w:spacing w:before="0"/>
        <w:ind w:left="714" w:hanging="357"/>
        <w:contextualSpacing/>
        <w:textAlignment w:val="baseline"/>
        <w:rPr>
          <w:rFonts w:eastAsia="PMingLiU"/>
          <w:lang w:val="en-CA"/>
        </w:rPr>
      </w:pPr>
      <w:r w:rsidRPr="009962FE">
        <w:rPr>
          <w:rFonts w:eastAsia="PMingLiU"/>
          <w:lang w:val="en-CA"/>
        </w:rPr>
        <w:t>RA: 0.00%/-0.06%/-0.04% with 101% EncT and 101% DecT</w:t>
      </w:r>
    </w:p>
    <w:p w14:paraId="3A2294F0" w14:textId="665BA0BE" w:rsidR="00126953" w:rsidRDefault="00126953" w:rsidP="00C13962">
      <w:r>
        <w:t xml:space="preserve">Only tiny gain (very low for the case of screen content). However, the method is straightforward, does not introduce any impact ob IBC latency, and just uses the same </w:t>
      </w:r>
      <w:r w:rsidR="00A9037C">
        <w:t>approach to fetch an intra mode from the IBC reference block (using the current block’s vector) as it is otherwise done using the motion vector in the case of inter CUs. This could at most be asserted to make the design more consistent.</w:t>
      </w:r>
    </w:p>
    <w:p w14:paraId="6F71248F" w14:textId="28D882D9" w:rsidR="00A9037C" w:rsidRDefault="00A9037C" w:rsidP="00C13962">
      <w:r>
        <w:t>No action.</w:t>
      </w:r>
    </w:p>
    <w:p w14:paraId="5F31F6BF" w14:textId="77777777" w:rsidR="00A9037C" w:rsidRDefault="00A9037C" w:rsidP="00C13962"/>
    <w:p w14:paraId="06BE665A" w14:textId="5094E787" w:rsidR="00CA11BD" w:rsidRPr="00E45029" w:rsidRDefault="00BB355E" w:rsidP="00BA5696">
      <w:pPr>
        <w:pStyle w:val="berschrift9"/>
        <w:rPr>
          <w:rFonts w:eastAsia="Times New Roman"/>
          <w:szCs w:val="24"/>
          <w:lang w:eastAsia="en-DE"/>
        </w:rPr>
      </w:pPr>
      <w:hyperlink r:id="rId322"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23"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p>
    <w:p w14:paraId="2AEDFAE1" w14:textId="77777777" w:rsidR="00CA11BD" w:rsidRPr="008C3C93" w:rsidRDefault="00CA11BD" w:rsidP="00C13962"/>
    <w:p w14:paraId="7793B91F" w14:textId="3FC8F60A" w:rsidR="00287035" w:rsidRPr="008C3C93" w:rsidRDefault="00BB355E" w:rsidP="00C13962">
      <w:pPr>
        <w:pStyle w:val="berschrift9"/>
        <w:rPr>
          <w:rFonts w:eastAsia="Times New Roman"/>
          <w:szCs w:val="24"/>
          <w:lang w:val="en-CA"/>
        </w:rPr>
      </w:pPr>
      <w:hyperlink r:id="rId324"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rFonts w:eastAsia="Yu Mincho"/>
          <w:lang w:val="en-CA" w:eastAsia="ja-JP"/>
        </w:rPr>
      </w:pPr>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p>
    <w:p w14:paraId="4F5485D9" w14:textId="0673C289" w:rsidR="00A9037C" w:rsidRPr="00A9037C" w:rsidDel="00970243" w:rsidRDefault="00A9037C" w:rsidP="00A9037C">
      <w:pPr>
        <w:textAlignment w:val="baseline"/>
        <w:rPr>
          <w:del w:id="965" w:author="Jens-Rainer Ohm" w:date="2021-10-27T21:24:00Z"/>
          <w:szCs w:val="22"/>
          <w:lang w:val="en-CA"/>
        </w:rPr>
      </w:pPr>
      <w:del w:id="966" w:author="Jens-Rainer Ohm" w:date="2021-10-27T21:24:00Z">
        <w:r w:rsidRPr="00A9037C" w:rsidDel="00970243">
          <w:rPr>
            <w:szCs w:val="22"/>
            <w:lang w:val="en-CA"/>
          </w:rPr>
          <w:delText>On top of ECM-2.0, the performance is reported:</w:delText>
        </w:r>
      </w:del>
    </w:p>
    <w:p w14:paraId="789FAFAB" w14:textId="35F68BBB" w:rsidR="00A9037C" w:rsidDel="00970243" w:rsidRDefault="00A9037C" w:rsidP="00A9037C">
      <w:pPr>
        <w:kinsoku w:val="0"/>
        <w:textAlignment w:val="baseline"/>
        <w:rPr>
          <w:del w:id="967" w:author="Jens-Rainer Ohm" w:date="2021-10-27T21:24:00Z"/>
          <w:lang w:val="en-CA"/>
        </w:rPr>
      </w:pPr>
      <w:del w:id="968" w:author="Jens-Rainer Ohm" w:date="2021-10-27T21:24:00Z">
        <w:r w:rsidRPr="00A9037C" w:rsidDel="00970243">
          <w:rPr>
            <w:lang w:val="en-CA"/>
          </w:rPr>
          <w:delText>AI: -x.xx%</w:delText>
        </w:r>
        <w:r w:rsidRPr="00A9037C" w:rsidDel="00970243">
          <w:rPr>
            <w:lang w:val="en-CA"/>
          </w:rPr>
          <w:tab/>
          <w:delText xml:space="preserve"> (Y) x.xx% (U) -x.xx% (V), runtimes 10x% (enc) 10x% (dec)</w:delText>
        </w:r>
        <w:r w:rsidRPr="00A9037C" w:rsidDel="00970243">
          <w:rPr>
            <w:lang w:val="en-CA"/>
          </w:rPr>
          <w:br/>
          <w:delText>RA: -x.xx%</w:delText>
        </w:r>
        <w:r w:rsidRPr="00A9037C" w:rsidDel="00970243">
          <w:rPr>
            <w:lang w:val="en-CA"/>
          </w:rPr>
          <w:tab/>
          <w:delText xml:space="preserve"> (Y) x.xx% (U) -x.xx% (V), runtimes 10x% (enc) 10x% (dec)</w:delText>
        </w:r>
      </w:del>
    </w:p>
    <w:p w14:paraId="28FF4692" w14:textId="21B94650" w:rsidR="0014282E" w:rsidRDefault="0014282E" w:rsidP="00A9037C">
      <w:pPr>
        <w:kinsoku w:val="0"/>
        <w:textAlignment w:val="baseline"/>
        <w:rPr>
          <w:lang w:val="en-CA"/>
        </w:rPr>
      </w:pPr>
      <w:r>
        <w:rPr>
          <w:lang w:val="en-CA"/>
        </w:rPr>
        <w:t>The first issue does not appear to be a problem, as the performance is not significantly affected (initial results indicate gains in the range of 0.01%). The second issue may be a problem (formula and implementation in software not equivalent when unsigned integer is used). However, according to the crosschecker, a more appropriate solution (rather than swapping) would be direct implementation of the formula (costB&lt;2*costA).</w:t>
      </w:r>
    </w:p>
    <w:p w14:paraId="5D1519F3" w14:textId="4DC13561" w:rsidR="00676C5C" w:rsidRDefault="0014282E" w:rsidP="00A9037C">
      <w:pPr>
        <w:kinsoku w:val="0"/>
        <w:textAlignment w:val="baseline"/>
        <w:rPr>
          <w:lang w:val="en-CA"/>
        </w:rPr>
      </w:pPr>
      <w:proofErr w:type="gramStart"/>
      <w:r w:rsidRPr="00727D08">
        <w:rPr>
          <w:highlight w:val="yellow"/>
          <w:lang w:val="en-CA"/>
        </w:rPr>
        <w:t>Decision(</w:t>
      </w:r>
      <w:proofErr w:type="gramEnd"/>
      <w:r w:rsidRPr="00727D08">
        <w:rPr>
          <w:highlight w:val="yellow"/>
          <w:lang w:val="en-CA"/>
        </w:rPr>
        <w:t>SW/BF)</w:t>
      </w:r>
      <w:r>
        <w:rPr>
          <w:lang w:val="en-CA"/>
        </w:rPr>
        <w:t xml:space="preserve">: A bug fix is needed, but </w:t>
      </w:r>
      <w:r w:rsidR="00676C5C">
        <w:rPr>
          <w:lang w:val="en-CA"/>
        </w:rPr>
        <w:t>not as suggested in the proposal, but by direct implementation of the “step 3” formula. It should be submitted as a software issue.</w:t>
      </w:r>
    </w:p>
    <w:p w14:paraId="26AE5084" w14:textId="73D259FE" w:rsidR="005A1263" w:rsidRPr="008C3C93" w:rsidRDefault="00BB355E" w:rsidP="005A1263">
      <w:pPr>
        <w:pStyle w:val="berschrift9"/>
        <w:rPr>
          <w:rFonts w:eastAsia="Times New Roman"/>
          <w:szCs w:val="24"/>
          <w:lang w:val="en-CA" w:eastAsia="en-DE"/>
        </w:rPr>
      </w:pPr>
      <w:hyperlink r:id="rId325"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7B830426" w:rsidR="00622874" w:rsidRPr="008C3C93" w:rsidRDefault="00BB355E" w:rsidP="00622874">
      <w:pPr>
        <w:pStyle w:val="berschrift9"/>
        <w:rPr>
          <w:rFonts w:eastAsia="Times New Roman"/>
          <w:szCs w:val="24"/>
          <w:lang w:val="en-CA" w:eastAsia="en-DE"/>
        </w:rPr>
      </w:pPr>
      <w:hyperlink r:id="rId326"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27"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p>
    <w:p w14:paraId="651C4892" w14:textId="77777777" w:rsidR="00622874" w:rsidRPr="008C3C93" w:rsidRDefault="00622874" w:rsidP="00C13962"/>
    <w:p w14:paraId="7931D8F6" w14:textId="41C9E9EE" w:rsidR="00287035" w:rsidRPr="008C3C93" w:rsidRDefault="00BB355E" w:rsidP="00C13962">
      <w:pPr>
        <w:pStyle w:val="berschrift9"/>
        <w:rPr>
          <w:rFonts w:eastAsia="Times New Roman"/>
          <w:szCs w:val="24"/>
          <w:lang w:val="en-CA"/>
        </w:rPr>
      </w:pPr>
      <w:hyperlink r:id="rId328"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rFonts w:eastAsia="DengXian"/>
          <w:lang w:val="en-CA" w:eastAsia="ja-JP"/>
        </w:rPr>
      </w:pPr>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p>
    <w:p w14:paraId="479A626D" w14:textId="77777777" w:rsidR="00676C5C" w:rsidRPr="00676C5C" w:rsidRDefault="00676C5C" w:rsidP="00676C5C">
      <w:pPr>
        <w:rPr>
          <w:rFonts w:eastAsia="DengXian"/>
          <w:szCs w:val="22"/>
          <w:lang w:val="en-CA"/>
        </w:rPr>
      </w:pPr>
      <w:r w:rsidRPr="00676C5C">
        <w:rPr>
          <w:rFonts w:eastAsia="DengXian"/>
          <w:szCs w:val="22"/>
          <w:lang w:val="en-CA"/>
        </w:rPr>
        <w:t>On top of ECM-2.0, the performance is reported:</w:t>
      </w:r>
    </w:p>
    <w:p w14:paraId="08BEBFED" w14:textId="27CCC8FB" w:rsidR="00676C5C" w:rsidRPr="00676C5C" w:rsidRDefault="00676C5C" w:rsidP="00676C5C">
      <w:pPr>
        <w:kinsoku w:val="0"/>
        <w:rPr>
          <w:rFonts w:eastAsia="DengXian"/>
          <w:lang w:val="en-CA"/>
        </w:rPr>
      </w:pPr>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r>
        <w:rPr>
          <w:rFonts w:eastAsia="DengXian"/>
          <w:lang w:val="en-CA"/>
        </w:rPr>
        <w:t>0.02</w:t>
      </w:r>
      <w:r w:rsidRPr="00676C5C">
        <w:rPr>
          <w:rFonts w:eastAsia="DengXian"/>
          <w:lang w:val="en-CA"/>
        </w:rPr>
        <w:t>%</w:t>
      </w:r>
      <w:r w:rsidRPr="00676C5C">
        <w:rPr>
          <w:rFonts w:eastAsia="DengXian"/>
          <w:lang w:val="en-CA"/>
        </w:rPr>
        <w:tab/>
        <w:t xml:space="preserve"> (Y) </w:t>
      </w:r>
      <w:r>
        <w:rPr>
          <w:rFonts w:eastAsia="DengXian"/>
          <w:lang w:val="en-CA"/>
        </w:rPr>
        <w:t>0.01</w:t>
      </w:r>
      <w:r w:rsidRPr="00676C5C">
        <w:rPr>
          <w:rFonts w:eastAsia="DengXian"/>
          <w:lang w:val="en-CA"/>
        </w:rPr>
        <w:t>% (U) -</w:t>
      </w:r>
      <w:r>
        <w:rPr>
          <w:rFonts w:eastAsia="DengXian"/>
          <w:lang w:val="en-CA"/>
        </w:rPr>
        <w:t>0.01</w:t>
      </w:r>
      <w:r w:rsidRPr="00676C5C">
        <w:rPr>
          <w:rFonts w:eastAsia="DengXian"/>
          <w:lang w:val="en-CA"/>
        </w:rPr>
        <w:t>% (V), runtimes 10x% (enc) 10x% (dec)</w:t>
      </w:r>
    </w:p>
    <w:p w14:paraId="267A614E" w14:textId="6C432B66" w:rsidR="00676C5C" w:rsidRPr="008C3C93" w:rsidRDefault="00676C5C" w:rsidP="00C13962">
      <w:r>
        <w:lastRenderedPageBreak/>
        <w:t>Small gain does not justify action.</w:t>
      </w:r>
    </w:p>
    <w:p w14:paraId="6035B50A" w14:textId="67E4E329" w:rsidR="00622874" w:rsidRPr="008C3C93" w:rsidRDefault="00BB355E" w:rsidP="00622874">
      <w:pPr>
        <w:pStyle w:val="berschrift9"/>
        <w:rPr>
          <w:rFonts w:eastAsia="Times New Roman"/>
          <w:szCs w:val="24"/>
          <w:lang w:val="en-CA" w:eastAsia="en-DE"/>
        </w:rPr>
      </w:pPr>
      <w:hyperlink r:id="rId329"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p>
    <w:p w14:paraId="1E8E9D4F" w14:textId="77777777" w:rsidR="00622874" w:rsidRPr="008C3C93" w:rsidRDefault="00622874" w:rsidP="00C13962"/>
    <w:p w14:paraId="0D685987" w14:textId="2257DA14" w:rsidR="00287035" w:rsidRPr="008C3C93" w:rsidRDefault="00BB355E" w:rsidP="00C13962">
      <w:pPr>
        <w:pStyle w:val="berschrift9"/>
        <w:rPr>
          <w:rFonts w:eastAsia="Times New Roman"/>
          <w:szCs w:val="24"/>
          <w:lang w:val="en-CA"/>
        </w:rPr>
      </w:pPr>
      <w:hyperlink r:id="rId330"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rFonts w:eastAsia="Times New Roman"/>
          <w:szCs w:val="22"/>
          <w:lang w:val="en-CA"/>
        </w:rPr>
      </w:pPr>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p>
    <w:p w14:paraId="5FE47556" w14:textId="7CC1918E" w:rsidR="00E87D79" w:rsidRDefault="00EE5E40" w:rsidP="00C13962">
      <w:r>
        <w:t xml:space="preserve">Some tools that were implemented in ECM were not compatible with RPR – this is fixed in this contribution. RPR benefit on top of ECM 2 is comparable to that on top of VTM (as per contribution </w:t>
      </w:r>
      <w:r w:rsidR="000F0F9E">
        <w:t>JVET-</w:t>
      </w:r>
      <w:r>
        <w:t>X0117 which provides RPR results as comparison point for NN based superresolution).</w:t>
      </w:r>
      <w:r w:rsidR="00E87D79">
        <w:t xml:space="preserve"> </w:t>
      </w:r>
    </w:p>
    <w:p w14:paraId="067080CF" w14:textId="78368DA2" w:rsidR="00EE5E40" w:rsidRDefault="00EE5E40" w:rsidP="00C13962">
      <w:proofErr w:type="gramStart"/>
      <w:r w:rsidRPr="00727D08">
        <w:rPr>
          <w:highlight w:val="yellow"/>
        </w:rPr>
        <w:t>Decision(</w:t>
      </w:r>
      <w:proofErr w:type="gramEnd"/>
      <w:r w:rsidRPr="00727D08">
        <w:rPr>
          <w:highlight w:val="yellow"/>
        </w:rPr>
        <w:t>SW/BF)</w:t>
      </w:r>
      <w:r>
        <w:t>: Adopt JVET-X0121</w:t>
      </w:r>
    </w:p>
    <w:p w14:paraId="1C9D5AD5" w14:textId="1073D69C" w:rsidR="00EE5E40" w:rsidRPr="008C3C93" w:rsidRDefault="00EE5E40" w:rsidP="00C13962">
      <w:r>
        <w:t>One expert mentions that also other VVC functionalities such as subpictures are not working properly in ECM.</w:t>
      </w:r>
    </w:p>
    <w:p w14:paraId="4AD8A05D" w14:textId="54589C22" w:rsidR="00287035" w:rsidRPr="008C3C93" w:rsidRDefault="00BB355E" w:rsidP="00C13962">
      <w:pPr>
        <w:pStyle w:val="berschrift9"/>
        <w:rPr>
          <w:rFonts w:eastAsia="Times New Roman"/>
          <w:szCs w:val="24"/>
          <w:lang w:val="en-CA"/>
        </w:rPr>
      </w:pPr>
      <w:hyperlink r:id="rId331"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3DB5E735" w:rsidR="00C67467" w:rsidRPr="00C67467" w:rsidRDefault="00C67467" w:rsidP="00C67467">
      <w:pPr>
        <w:rPr>
          <w:rFonts w:eastAsia="Times New Roman"/>
          <w:lang w:val="en-CA"/>
        </w:rPr>
      </w:pPr>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727D08">
        <w:rPr>
          <w:rFonts w:eastAsia="Times New Roman"/>
          <w:lang w:val="en-CA"/>
        </w:rPr>
        <w:t>-0.11%, -0.11%, -0.10%</w:t>
      </w:r>
      <w:r w:rsidRPr="00C67467">
        <w:rPr>
          <w:rFonts w:eastAsia="Times New Roman"/>
          <w:lang w:val="en-CA"/>
        </w:rPr>
        <w:t xml:space="preserve"> BD rate saving for luma and chroma components, respectively, with </w:t>
      </w:r>
      <w:r w:rsidRPr="00727D08">
        <w:rPr>
          <w:rFonts w:eastAsia="Times New Roman"/>
          <w:lang w:val="en-CA"/>
        </w:rPr>
        <w:t>100%</w:t>
      </w:r>
      <w:r w:rsidRPr="00C67467">
        <w:rPr>
          <w:rFonts w:eastAsia="Times New Roman"/>
          <w:lang w:val="en-CA"/>
        </w:rPr>
        <w:t xml:space="preserve"> encoder and </w:t>
      </w:r>
      <w:r w:rsidRPr="00727D08">
        <w:rPr>
          <w:rFonts w:eastAsia="Times New Roman"/>
          <w:lang w:val="en-CA"/>
        </w:rPr>
        <w:t>99%</w:t>
      </w:r>
      <w:r w:rsidRPr="00C67467">
        <w:rPr>
          <w:rFonts w:eastAsia="Times New Roman"/>
          <w:lang w:val="en-CA"/>
        </w:rPr>
        <w:t xml:space="preserve"> decoder run time in random access configurations </w:t>
      </w:r>
      <w:del w:id="969" w:author="Jens-Rainer Ohm" w:date="2021-10-27T21:24:00Z">
        <w:r w:rsidRPr="00C67467" w:rsidDel="00970243">
          <w:rPr>
            <w:rFonts w:eastAsia="Times New Roman"/>
            <w:lang w:val="en-CA"/>
          </w:rPr>
          <w:delText xml:space="preserve">and </w:delText>
        </w:r>
        <w:r w:rsidRPr="00C67467" w:rsidDel="00970243">
          <w:rPr>
            <w:rFonts w:eastAsia="Times New Roman"/>
            <w:highlight w:val="yellow"/>
            <w:lang w:val="en-CA"/>
          </w:rPr>
          <w:delText>-0.xx%, -0.xx%, -0.xx%</w:delText>
        </w:r>
        <w:r w:rsidRPr="00C67467" w:rsidDel="00970243">
          <w:rPr>
            <w:rFonts w:eastAsia="Times New Roman"/>
            <w:lang w:val="en-CA"/>
          </w:rPr>
          <w:delText xml:space="preserve"> BD rate saving for luma and chroma components, respectively, with </w:delText>
        </w:r>
        <w:r w:rsidRPr="00C67467" w:rsidDel="00970243">
          <w:rPr>
            <w:rFonts w:eastAsia="Times New Roman"/>
            <w:highlight w:val="yellow"/>
            <w:lang w:val="en-CA"/>
          </w:rPr>
          <w:delText>xxx%</w:delText>
        </w:r>
        <w:r w:rsidRPr="00C67467" w:rsidDel="00970243">
          <w:rPr>
            <w:rFonts w:eastAsia="Times New Roman"/>
            <w:lang w:val="en-CA"/>
          </w:rPr>
          <w:delText xml:space="preserve"> encoder and </w:delText>
        </w:r>
        <w:r w:rsidRPr="00C67467" w:rsidDel="00970243">
          <w:rPr>
            <w:rFonts w:eastAsia="Times New Roman"/>
            <w:highlight w:val="yellow"/>
            <w:lang w:val="en-CA"/>
          </w:rPr>
          <w:delText>xxx%</w:delText>
        </w:r>
        <w:r w:rsidRPr="00C67467" w:rsidDel="00970243">
          <w:rPr>
            <w:rFonts w:eastAsia="Times New Roman"/>
            <w:lang w:val="en-CA"/>
          </w:rPr>
          <w:delText xml:space="preserve"> decoder run time in low delay B configurations </w:delText>
        </w:r>
      </w:del>
      <w:r w:rsidRPr="00C67467">
        <w:rPr>
          <w:rFonts w:eastAsia="Times New Roman"/>
          <w:lang w:val="en-CA"/>
        </w:rPr>
        <w:t xml:space="preserve">of common test condition. </w:t>
      </w:r>
    </w:p>
    <w:p w14:paraId="38A3A95F" w14:textId="77777777" w:rsidR="00F12214" w:rsidRDefault="00F12214" w:rsidP="00C13962">
      <w:r>
        <w:t>The original contribution K0067 had roughly 0.5% gain. How much is the gain due to extending it to affine etc.? Roughly half. Probably some overlap with other MV tools.</w:t>
      </w:r>
    </w:p>
    <w:p w14:paraId="651A6056" w14:textId="30946200" w:rsidR="00FD7F44" w:rsidRDefault="00F12214" w:rsidP="00C13962">
      <w:r>
        <w:t>TM is used to derive the sign prediction (as was the case in the original contribution)</w:t>
      </w:r>
      <w:r w:rsidR="00FD7F44">
        <w:t>, which is at another stage here than other TM</w:t>
      </w:r>
      <w:r>
        <w:t>.</w:t>
      </w:r>
      <w:r w:rsidR="00FD7F44">
        <w:t xml:space="preserve"> Could this be considered to be avoided, e.g. by replacing it by bilateral </w:t>
      </w:r>
      <w:proofErr w:type="gramStart"/>
      <w:r w:rsidR="00FD7F44">
        <w:t>matching?Context</w:t>
      </w:r>
      <w:proofErr w:type="gramEnd"/>
      <w:r w:rsidR="00FD7F44">
        <w:t xml:space="preserve"> coding is considering </w:t>
      </w:r>
      <w:r w:rsidR="00FF5D5D">
        <w:t>magnitude</w:t>
      </w:r>
      <w:r w:rsidR="00FD7F44">
        <w:t xml:space="preserve"> of motion vectors</w:t>
      </w:r>
      <w:r w:rsidR="00FF5D5D">
        <w:t xml:space="preserve"> (4 contexts)</w:t>
      </w:r>
      <w:r w:rsidR="00FD7F44">
        <w:t>.</w:t>
      </w:r>
    </w:p>
    <w:p w14:paraId="103C6226" w14:textId="41AF5CC6" w:rsidR="00FD7F44" w:rsidRDefault="00FD7F44" w:rsidP="00C13962">
      <w:r>
        <w:t>Investigate in EE.</w:t>
      </w:r>
    </w:p>
    <w:p w14:paraId="72BB5731" w14:textId="1772EBA5" w:rsidR="00A40F28" w:rsidRPr="00847362" w:rsidRDefault="00BB355E" w:rsidP="00847362">
      <w:pPr>
        <w:pStyle w:val="berschrift9"/>
        <w:rPr>
          <w:rFonts w:eastAsia="Times New Roman"/>
          <w:szCs w:val="24"/>
          <w:lang w:val="en-US" w:eastAsia="en-DE"/>
        </w:rPr>
      </w:pPr>
      <w:hyperlink r:id="rId332" w:history="1">
        <w:r w:rsidR="00A40F28" w:rsidRPr="00A40F28">
          <w:rPr>
            <w:rFonts w:eastAsia="Times New Roman"/>
            <w:color w:val="0000FF"/>
            <w:szCs w:val="24"/>
            <w:u w:val="single"/>
            <w:lang w:val="en-DE" w:eastAsia="en-DE"/>
          </w:rPr>
          <w:t>JVET-X0200</w:t>
        </w:r>
      </w:hyperlink>
      <w:r w:rsidR="00A40F28">
        <w:rPr>
          <w:rFonts w:eastAsia="Times New Roman"/>
          <w:szCs w:val="24"/>
          <w:lang w:eastAsia="en-DE"/>
        </w:rPr>
        <w:t xml:space="preserve"> </w:t>
      </w:r>
      <w:r w:rsidR="00A40F28" w:rsidRPr="00A40F28">
        <w:rPr>
          <w:rFonts w:eastAsia="Times New Roman"/>
          <w:szCs w:val="24"/>
          <w:lang w:val="en-DE" w:eastAsia="en-DE"/>
        </w:rPr>
        <w:t>Crosscheck of JVET-X0132 (Non-EE2: On MVD sign prediction</w:t>
      </w:r>
      <w:proofErr w:type="gramStart"/>
      <w:r w:rsidR="00A40F28" w:rsidRPr="00A40F28">
        <w:rPr>
          <w:rFonts w:eastAsia="Times New Roman"/>
          <w:szCs w:val="24"/>
          <w:lang w:val="en-DE" w:eastAsia="en-DE"/>
        </w:rPr>
        <w:t>)</w:t>
      </w:r>
      <w:r w:rsidR="00A40F28" w:rsidRPr="00847362">
        <w:rPr>
          <w:rFonts w:eastAsia="Times New Roman"/>
          <w:szCs w:val="24"/>
          <w:lang w:val="en-DE" w:eastAsia="en-DE"/>
        </w:rPr>
        <w:t xml:space="preserve"> ]</w:t>
      </w:r>
      <w:proofErr w:type="gramEnd"/>
      <w:r w:rsidR="00A40F28" w:rsidRPr="00847362">
        <w:rPr>
          <w:rFonts w:eastAsia="Times New Roman"/>
          <w:szCs w:val="24"/>
          <w:lang w:val="en-DE" w:eastAsia="en-DE"/>
        </w:rPr>
        <w:t>M. Salehifar (Bytedance)] [late</w:t>
      </w:r>
      <w:r w:rsidR="00A40F28">
        <w:rPr>
          <w:rFonts w:eastAsia="Times New Roman"/>
          <w:color w:val="0000FF"/>
          <w:szCs w:val="24"/>
          <w:u w:val="single"/>
          <w:lang w:eastAsia="en-DE"/>
        </w:rPr>
        <w:t>]</w:t>
      </w:r>
    </w:p>
    <w:p w14:paraId="7F86F836" w14:textId="77777777" w:rsidR="00A40F28" w:rsidRPr="008C3C93" w:rsidRDefault="00A40F28" w:rsidP="00C13962"/>
    <w:p w14:paraId="738CEE91" w14:textId="702352A2" w:rsidR="00287035" w:rsidRPr="008C3C93" w:rsidRDefault="00BB355E" w:rsidP="00C13962">
      <w:pPr>
        <w:pStyle w:val="berschrift9"/>
        <w:rPr>
          <w:rFonts w:eastAsia="Times New Roman"/>
          <w:szCs w:val="24"/>
          <w:lang w:val="en-CA"/>
        </w:rPr>
      </w:pPr>
      <w:hyperlink r:id="rId333"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r w:rsidR="00FF5D5D" w:rsidRPr="007A3D40">
        <w:rPr>
          <w:rFonts w:eastAsia="Times New Roman"/>
          <w:szCs w:val="24"/>
          <w:lang w:val="en-CA"/>
        </w:rPr>
        <w:t xml:space="preserve">, </w:t>
      </w:r>
      <w:r w:rsidR="007A3D40" w:rsidRPr="007A3D40">
        <w:rPr>
          <w:rFonts w:eastAsia="Times New Roman"/>
          <w:szCs w:val="24"/>
          <w:lang w:val="en-CA"/>
        </w:rPr>
        <w:t>R.-L. Liao, J. Chen, Y. Ye, X. Li (Alibaba)</w:t>
      </w:r>
      <w:r w:rsidR="00287035" w:rsidRPr="008C3C93">
        <w:rPr>
          <w:rFonts w:eastAsia="Times New Roman"/>
          <w:szCs w:val="24"/>
          <w:lang w:val="en-CA"/>
        </w:rPr>
        <w:t>]</w:t>
      </w:r>
    </w:p>
    <w:p w14:paraId="07249AE6" w14:textId="77777777" w:rsidR="00FF5D5D" w:rsidRPr="00FF5D5D" w:rsidRDefault="00FF5D5D" w:rsidP="00FF5D5D">
      <w:pPr>
        <w:rPr>
          <w:rFonts w:eastAsia="PMingLiU"/>
          <w:lang w:val="en-CA"/>
        </w:rPr>
      </w:pPr>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p>
    <w:p w14:paraId="22571EE8" w14:textId="77777777" w:rsidR="00FF5D5D" w:rsidRPr="00FF5D5D" w:rsidRDefault="00FF5D5D" w:rsidP="00FF5D5D">
      <w:pPr>
        <w:rPr>
          <w:rFonts w:eastAsia="PMingLiU"/>
          <w:lang w:val="en-CA"/>
        </w:rPr>
      </w:pPr>
      <w:r w:rsidRPr="00FF5D5D">
        <w:rPr>
          <w:rFonts w:eastAsia="PMingLiU"/>
          <w:lang w:val="en-CA"/>
        </w:rPr>
        <w:t xml:space="preserve">Setting 1: </w:t>
      </w:r>
    </w:p>
    <w:p w14:paraId="03496A59" w14:textId="77777777" w:rsidR="00FF5D5D" w:rsidRPr="00FF5D5D" w:rsidRDefault="00FF5D5D" w:rsidP="00FF5D5D">
      <w:pPr>
        <w:rPr>
          <w:rFonts w:eastAsia="PMingLiU"/>
          <w:lang w:val="en-CA"/>
        </w:rPr>
      </w:pPr>
      <w:r w:rsidRPr="00FF5D5D">
        <w:rPr>
          <w:rFonts w:eastAsia="PMingLiU"/>
          <w:lang w:val="en-CA"/>
        </w:rPr>
        <w:t>RA: -0.19% (Y), -0.18% (U), -0.14% (V), 99% (EncT), 107% (DecT)</w:t>
      </w:r>
    </w:p>
    <w:p w14:paraId="3281976C" w14:textId="77777777" w:rsidR="00FF5D5D" w:rsidRPr="00FF5D5D" w:rsidRDefault="00FF5D5D" w:rsidP="00FF5D5D">
      <w:pPr>
        <w:rPr>
          <w:rFonts w:eastAsia="PMingLiU"/>
          <w:lang w:val="en-CA"/>
        </w:rPr>
      </w:pPr>
      <w:r w:rsidRPr="00FF5D5D">
        <w:rPr>
          <w:rFonts w:eastAsia="PMingLiU"/>
          <w:lang w:val="en-CA"/>
        </w:rPr>
        <w:t xml:space="preserve">LB: -0.15% (Y), -0.15% (U), -0.36% (V), 102% (EncT), 105% (DecT) </w:t>
      </w:r>
    </w:p>
    <w:p w14:paraId="309AE1D4" w14:textId="16FC734A" w:rsidR="00FF5D5D" w:rsidRPr="00FF5D5D" w:rsidRDefault="00FF5D5D" w:rsidP="00FF5D5D">
      <w:pPr>
        <w:rPr>
          <w:rFonts w:eastAsia="PMingLiU"/>
          <w:lang w:val="en-CA"/>
        </w:rPr>
      </w:pPr>
      <w:r w:rsidRPr="00FF5D5D">
        <w:rPr>
          <w:rFonts w:eastAsia="PMingLiU"/>
          <w:lang w:val="en-CA"/>
        </w:rPr>
        <w:lastRenderedPageBreak/>
        <w:t xml:space="preserve">Setting 2: </w:t>
      </w:r>
      <w:ins w:id="970" w:author="Jens-Rainer Ohm" w:date="2021-10-27T21:24:00Z">
        <w:r w:rsidR="00970243">
          <w:rPr>
            <w:rFonts w:eastAsia="PMingLiU"/>
            <w:lang w:val="en-CA"/>
          </w:rPr>
          <w:t>No results yet</w:t>
        </w:r>
      </w:ins>
    </w:p>
    <w:p w14:paraId="40D65975" w14:textId="4A17A5A7" w:rsidR="00FF5D5D" w:rsidRPr="00FF5D5D" w:rsidDel="00970243" w:rsidRDefault="00FF5D5D" w:rsidP="00FF5D5D">
      <w:pPr>
        <w:rPr>
          <w:del w:id="971" w:author="Jens-Rainer Ohm" w:date="2021-10-27T21:24:00Z"/>
          <w:rFonts w:eastAsia="PMingLiU"/>
          <w:lang w:val="en-CA"/>
        </w:rPr>
      </w:pPr>
      <w:del w:id="972" w:author="Jens-Rainer Ohm" w:date="2021-10-27T21:24:00Z">
        <w:r w:rsidRPr="00FF5D5D" w:rsidDel="00970243">
          <w:rPr>
            <w:rFonts w:eastAsia="PMingLiU"/>
            <w:lang w:val="en-CA"/>
          </w:rPr>
          <w:delText xml:space="preserve">RA: </w:delText>
        </w:r>
        <w:r w:rsidRPr="00FF5D5D" w:rsidDel="00970243">
          <w:rPr>
            <w:rFonts w:eastAsia="PMingLiU"/>
            <w:highlight w:val="yellow"/>
            <w:lang w:val="en-CA"/>
          </w:rPr>
          <w:delText>-0.xx% (Y), -0.xx% (U), -0.xx% (V), 100% (EncT), 10x% (DecT)</w:delText>
        </w:r>
      </w:del>
    </w:p>
    <w:p w14:paraId="7A32B65E" w14:textId="1069CA90" w:rsidR="00FF5D5D" w:rsidRPr="00FF5D5D" w:rsidDel="00970243" w:rsidRDefault="00FF5D5D" w:rsidP="00FF5D5D">
      <w:pPr>
        <w:rPr>
          <w:del w:id="973" w:author="Jens-Rainer Ohm" w:date="2021-10-27T21:24:00Z"/>
          <w:rFonts w:eastAsia="PMingLiU"/>
          <w:lang w:val="en-CA"/>
        </w:rPr>
      </w:pPr>
      <w:del w:id="974" w:author="Jens-Rainer Ohm" w:date="2021-10-27T21:24:00Z">
        <w:r w:rsidRPr="00FF5D5D" w:rsidDel="00970243">
          <w:rPr>
            <w:rFonts w:eastAsia="PMingLiU"/>
            <w:lang w:val="en-CA"/>
          </w:rPr>
          <w:delText xml:space="preserve">LB: </w:delText>
        </w:r>
        <w:r w:rsidRPr="00FF5D5D" w:rsidDel="00970243">
          <w:rPr>
            <w:rFonts w:eastAsia="PMingLiU"/>
            <w:highlight w:val="yellow"/>
            <w:lang w:val="en-CA"/>
          </w:rPr>
          <w:delText>-0.xx% (Y), -0.xx% (U), -0.xx% (V), 100% (EncT), 10x% (DecT)</w:delText>
        </w:r>
      </w:del>
    </w:p>
    <w:p w14:paraId="71B5BF89" w14:textId="478070FE" w:rsidR="00630F80" w:rsidRDefault="00FF5D5D" w:rsidP="00C13962">
      <w:r>
        <w:t xml:space="preserve">Initial results </w:t>
      </w:r>
      <w:r w:rsidR="00630F80">
        <w:t>in setting 2 indicates</w:t>
      </w:r>
      <w:r>
        <w:t xml:space="preserve"> slightly higher gains for </w:t>
      </w:r>
      <w:r w:rsidR="00630F80">
        <w:t>RA, similar for LBInvestigate in EE</w:t>
      </w:r>
    </w:p>
    <w:p w14:paraId="73C76909" w14:textId="3B049AF0" w:rsidR="00D57BAC" w:rsidRPr="00790EA6" w:rsidRDefault="00BB355E" w:rsidP="0000676B">
      <w:pPr>
        <w:pStyle w:val="berschrift9"/>
        <w:rPr>
          <w:rFonts w:eastAsia="Times New Roman"/>
          <w:szCs w:val="24"/>
          <w:lang w:val="en-CA" w:eastAsia="en-DE"/>
        </w:rPr>
      </w:pPr>
      <w:hyperlink r:id="rId334"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w:t>
      </w:r>
    </w:p>
    <w:p w14:paraId="02F45E04" w14:textId="77777777" w:rsidR="00D57BAC" w:rsidRPr="008C3C93" w:rsidRDefault="00D57BAC" w:rsidP="00C13962"/>
    <w:p w14:paraId="00A92844" w14:textId="50541C14" w:rsidR="00287035" w:rsidRPr="008C3C93" w:rsidRDefault="00BB355E" w:rsidP="00C13962">
      <w:pPr>
        <w:pStyle w:val="berschrift9"/>
        <w:rPr>
          <w:rFonts w:eastAsia="Times New Roman"/>
          <w:szCs w:val="24"/>
          <w:lang w:val="en-CA"/>
        </w:rPr>
      </w:pPr>
      <w:hyperlink r:id="rId335"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rFonts w:eastAsia="Times New Roman"/>
          <w:lang w:val="en-CA"/>
        </w:rPr>
      </w:pPr>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p>
    <w:p w14:paraId="3076FB6C" w14:textId="77777777" w:rsidR="00630F80" w:rsidRPr="00630F80" w:rsidRDefault="00630F80" w:rsidP="00630F80">
      <w:pPr>
        <w:textAlignment w:val="baseline"/>
        <w:rPr>
          <w:rFonts w:eastAsia="Times New Roman"/>
          <w:lang w:val="en-CA"/>
        </w:rPr>
      </w:pPr>
      <w:r w:rsidRPr="00630F80">
        <w:rPr>
          <w:rFonts w:eastAsia="Times New Roman"/>
          <w:lang w:val="en-CA"/>
        </w:rPr>
        <w:t>RA: -0.11% (Y), -0.17% (U), -0.09% (V), 103% (EncT), 100% (DecT)</w:t>
      </w:r>
    </w:p>
    <w:p w14:paraId="5F983393" w14:textId="77777777" w:rsidR="00630F80" w:rsidRPr="00630F80" w:rsidRDefault="00630F80" w:rsidP="00630F80">
      <w:pPr>
        <w:textAlignment w:val="baseline"/>
        <w:rPr>
          <w:rFonts w:eastAsia="Times New Roman"/>
          <w:lang w:val="en-CA"/>
        </w:rPr>
      </w:pPr>
      <w:r w:rsidRPr="00630F80">
        <w:rPr>
          <w:rFonts w:eastAsia="Times New Roman"/>
          <w:lang w:val="en-CA"/>
        </w:rPr>
        <w:t>LB: -0.14% (Y), -0.32% (U), -0.27% (V), 102% (EncT), 101% (DecT)</w:t>
      </w:r>
      <w:r w:rsidRPr="00630F80" w:rsidDel="00E46393">
        <w:rPr>
          <w:rFonts w:eastAsia="Times New Roman"/>
          <w:lang w:val="en-CA"/>
        </w:rPr>
        <w:t xml:space="preserve"> </w:t>
      </w:r>
    </w:p>
    <w:p w14:paraId="56AE2ED3" w14:textId="257B95B2" w:rsidR="00D82B01" w:rsidRDefault="00630F80" w:rsidP="00C13962">
      <w:r>
        <w:t xml:space="preserve">The increased number of TM operations is increasing the encoding time, because all merge candidates need to be checked. This makes the tradeoff suboptimum. Should be studied if that can be </w:t>
      </w:r>
      <w:proofErr w:type="gramStart"/>
      <w:r>
        <w:t>decreased.</w:t>
      </w:r>
      <w:r w:rsidR="00D82B01">
        <w:t>Only</w:t>
      </w:r>
      <w:proofErr w:type="gramEnd"/>
      <w:r w:rsidR="00D82B01">
        <w:t xml:space="preserve"> first 5 candidates are re-ordered.</w:t>
      </w:r>
    </w:p>
    <w:p w14:paraId="3B8A927D" w14:textId="1DDE4750" w:rsidR="00D82B01" w:rsidRPr="008C3C93" w:rsidRDefault="00D82B01" w:rsidP="00C13962">
      <w:r>
        <w:t>Investigate in EE (also interactions with the other tools that are put in EE in the area of MV coding).</w:t>
      </w:r>
    </w:p>
    <w:p w14:paraId="319C96CB" w14:textId="3AB8BB16" w:rsidR="000623B5" w:rsidRPr="008C3C93" w:rsidRDefault="00BB355E" w:rsidP="000623B5">
      <w:pPr>
        <w:pStyle w:val="berschrift9"/>
        <w:rPr>
          <w:rFonts w:eastAsia="Times New Roman"/>
          <w:szCs w:val="24"/>
          <w:lang w:val="en-CA" w:eastAsia="en-DE"/>
        </w:rPr>
      </w:pPr>
      <w:hyperlink r:id="rId336"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B811201" w14:textId="77777777" w:rsidR="000623B5" w:rsidRPr="008C3C93" w:rsidRDefault="000623B5" w:rsidP="00C13962"/>
    <w:p w14:paraId="72277842" w14:textId="6384CCD9" w:rsidR="0025627D" w:rsidRPr="008C3C93" w:rsidRDefault="00BB355E" w:rsidP="00C13962">
      <w:pPr>
        <w:pStyle w:val="berschrift9"/>
        <w:rPr>
          <w:rFonts w:eastAsia="Times New Roman"/>
          <w:szCs w:val="24"/>
          <w:lang w:val="en-CA"/>
        </w:rPr>
      </w:pPr>
      <w:hyperlink r:id="rId337"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r w:rsidR="0063735B">
        <w:rPr>
          <w:rFonts w:eastAsia="Times New Roman"/>
          <w:szCs w:val="24"/>
          <w:lang w:val="en-CA"/>
        </w:rPr>
        <w:t>,</w:t>
      </w:r>
      <w:r w:rsidR="0063735B" w:rsidRPr="0063735B">
        <w:rPr>
          <w:rFonts w:eastAsia="Times New Roman"/>
          <w:szCs w:val="24"/>
          <w:lang w:val="en-CA"/>
        </w:rPr>
        <w:t xml:space="preserve"> Y.-J. Chang, V. Seregin, M. Karczewicz (Qualcomm)</w:t>
      </w:r>
      <w:r w:rsidR="0025627D" w:rsidRPr="008C3C93">
        <w:rPr>
          <w:rFonts w:eastAsia="Times New Roman"/>
          <w:szCs w:val="24"/>
          <w:lang w:val="en-CA"/>
        </w:rPr>
        <w:t>]</w:t>
      </w:r>
    </w:p>
    <w:p w14:paraId="320E0D8D" w14:textId="77777777" w:rsidR="002B26A4" w:rsidRPr="002B26A4" w:rsidRDefault="002B26A4" w:rsidP="002B26A4">
      <w:pPr>
        <w:textAlignment w:val="baseline"/>
        <w:rPr>
          <w:rFonts w:eastAsia="SimSun"/>
          <w:lang w:val="en-CA"/>
        </w:rPr>
      </w:pPr>
      <w:r w:rsidRPr="002B26A4">
        <w:rPr>
          <w:rFonts w:eastAsia="SimSun"/>
          <w:lang w:val="en-CA"/>
        </w:rPr>
        <w:t xml:space="preserve">This contribution proposes to refine the motion vector of CIIP inter part with a template matching based method. The proposed method was implemented on top of EE2-3.1b, in which the intra-prediction mode of CIIP is implicitly derived by TIMD. Simulation results based on ECM-2.0 are reported as below (tool-off): </w:t>
      </w:r>
    </w:p>
    <w:p w14:paraId="602AB7CE" w14:textId="77777777" w:rsidR="002B26A4" w:rsidRPr="002B26A4" w:rsidRDefault="002B26A4" w:rsidP="002B26A4">
      <w:pPr>
        <w:textAlignment w:val="baseline"/>
        <w:rPr>
          <w:rFonts w:eastAsia="SimSun"/>
          <w:lang w:val="en-CA"/>
        </w:rPr>
      </w:pPr>
      <w:r w:rsidRPr="002B26A4">
        <w:rPr>
          <w:rFonts w:eastAsia="SimSun"/>
          <w:lang w:val="en-CA"/>
        </w:rPr>
        <w:t xml:space="preserve">RA: -0.11%, -0.11%, -0.00%, 101%, 100%; LB: -0.22%, -0.27%, -0.28%, 101%, 100%. </w:t>
      </w:r>
    </w:p>
    <w:p w14:paraId="0056E633" w14:textId="1850DDA7" w:rsidR="002B26A4" w:rsidRDefault="002B26A4" w:rsidP="00C13962">
      <w:r>
        <w:t>For RA, performance improves from 0.07% -&gt; 0.11% relative to EE2-3.1b. For LB, no change.</w:t>
      </w:r>
    </w:p>
    <w:p w14:paraId="71540277" w14:textId="78CCFC2C" w:rsidR="00592D6E" w:rsidRDefault="00592D6E" w:rsidP="00C13962">
      <w:r>
        <w:t>Replaces planar by TIMD candidate (put in merge list of CIIP). TIMD candidate is already used in normal inter prediction.</w:t>
      </w:r>
    </w:p>
    <w:p w14:paraId="6AF3198B" w14:textId="34C71C8D" w:rsidR="00592D6E" w:rsidRDefault="00592D6E" w:rsidP="00C13962">
      <w:r w:rsidRPr="00847362">
        <w:rPr>
          <w:highlight w:val="yellow"/>
        </w:rPr>
        <w:t>Decision</w:t>
      </w:r>
      <w:r>
        <w:t>: Adopt JVET-X0141</w:t>
      </w:r>
    </w:p>
    <w:p w14:paraId="647C3EE4" w14:textId="112A83D7" w:rsidR="00D57BAC" w:rsidRPr="00790EA6" w:rsidRDefault="00BB355E" w:rsidP="0000676B">
      <w:pPr>
        <w:pStyle w:val="berschrift9"/>
        <w:rPr>
          <w:rFonts w:eastAsia="Times New Roman"/>
          <w:szCs w:val="24"/>
          <w:lang w:val="en-CA" w:eastAsia="en-DE"/>
        </w:rPr>
      </w:pPr>
      <w:hyperlink r:id="rId338"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p>
    <w:p w14:paraId="7096CE7B" w14:textId="77777777" w:rsidR="00D57BAC" w:rsidRPr="008C3C93" w:rsidRDefault="00D57BAC" w:rsidP="00C13962"/>
    <w:p w14:paraId="7855F4ED" w14:textId="2F182E23" w:rsidR="0025627D" w:rsidRPr="008C3C93" w:rsidRDefault="00BB355E" w:rsidP="00C13962">
      <w:pPr>
        <w:pStyle w:val="berschrift9"/>
        <w:rPr>
          <w:rFonts w:eastAsia="Times New Roman"/>
          <w:szCs w:val="24"/>
          <w:lang w:val="en-CA"/>
        </w:rPr>
      </w:pPr>
      <w:hyperlink r:id="rId339"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B313B8E" w14:textId="7DA314FF" w:rsidR="00592D6E" w:rsidDel="00970243" w:rsidRDefault="00592D6E" w:rsidP="00970243">
      <w:pPr>
        <w:rPr>
          <w:del w:id="975" w:author="Jens-Rainer Ohm" w:date="2021-10-27T21:24:00Z"/>
        </w:rPr>
        <w:pPrChange w:id="976" w:author="Jens-Rainer Ohm" w:date="2021-10-27T21:24:00Z">
          <w:pPr/>
        </w:pPrChange>
      </w:pPr>
      <w:r>
        <w:t xml:space="preserve">In this contribution, a template matching CIIP (TM-CIIP) is proposed to refine the MV of inter part of CIIP. </w:t>
      </w:r>
      <w:del w:id="977" w:author="Jens-Rainer Ohm" w:date="2021-10-27T21:24:00Z">
        <w:r w:rsidDel="00970243">
          <w:delText>Compared to ECM-2.0 anchor, simulation results of the proposed method combined with EE2-3.1 are summarized as follows:</w:delText>
        </w:r>
      </w:del>
    </w:p>
    <w:p w14:paraId="3AC6985E" w14:textId="7469634F" w:rsidR="00592D6E" w:rsidDel="00970243" w:rsidRDefault="00592D6E" w:rsidP="00970243">
      <w:pPr>
        <w:rPr>
          <w:del w:id="978" w:author="Jens-Rainer Ohm" w:date="2021-10-27T21:24:00Z"/>
        </w:rPr>
        <w:pPrChange w:id="979" w:author="Jens-Rainer Ohm" w:date="2021-10-27T21:24:00Z">
          <w:pPr/>
        </w:pPrChange>
      </w:pPr>
      <w:del w:id="980" w:author="Jens-Rainer Ohm" w:date="2021-10-27T21:24:00Z">
        <w:r w:rsidDel="00970243">
          <w:delText>(1)</w:delText>
        </w:r>
        <w:r w:rsidDel="00970243">
          <w:tab/>
          <w:delText xml:space="preserve">TM-CIIP combined with EE2-3.1a </w:delText>
        </w:r>
      </w:del>
    </w:p>
    <w:p w14:paraId="6FD0298F" w14:textId="3364B8F6" w:rsidR="00592D6E" w:rsidDel="00970243" w:rsidRDefault="00592D6E" w:rsidP="00970243">
      <w:pPr>
        <w:rPr>
          <w:del w:id="981" w:author="Jens-Rainer Ohm" w:date="2021-10-27T21:24:00Z"/>
        </w:rPr>
        <w:pPrChange w:id="982" w:author="Jens-Rainer Ohm" w:date="2021-10-27T21:24:00Z">
          <w:pPr/>
        </w:pPrChange>
      </w:pPr>
      <w:del w:id="983" w:author="Jens-Rainer Ohm" w:date="2021-10-27T21:24:00Z">
        <w:r w:rsidDel="00970243">
          <w:tab/>
        </w:r>
        <w:r w:rsidDel="00970243">
          <w:tab/>
          <w:delText>RA: -0.xx% (Y), -0.xx% (U), -0.xx% (V), 100% (EncT), 10x% (DecT)</w:delText>
        </w:r>
      </w:del>
    </w:p>
    <w:p w14:paraId="1FD743DE" w14:textId="3A1883E5" w:rsidR="00592D6E" w:rsidDel="00970243" w:rsidRDefault="00592D6E" w:rsidP="00970243">
      <w:pPr>
        <w:rPr>
          <w:del w:id="984" w:author="Jens-Rainer Ohm" w:date="2021-10-27T21:24:00Z"/>
        </w:rPr>
        <w:pPrChange w:id="985" w:author="Jens-Rainer Ohm" w:date="2021-10-27T21:24:00Z">
          <w:pPr/>
        </w:pPrChange>
      </w:pPr>
      <w:del w:id="986" w:author="Jens-Rainer Ohm" w:date="2021-10-27T21:24:00Z">
        <w:r w:rsidDel="00970243">
          <w:delText>(2)</w:delText>
        </w:r>
        <w:r w:rsidDel="00970243">
          <w:tab/>
          <w:delText>TM-CIIP combined with EE2-3.1b</w:delText>
        </w:r>
      </w:del>
    </w:p>
    <w:p w14:paraId="58F3D3E3" w14:textId="5988A974" w:rsidR="00592D6E" w:rsidRDefault="00592D6E" w:rsidP="00970243">
      <w:pPr>
        <w:pPrChange w:id="987" w:author="Jens-Rainer Ohm" w:date="2021-10-27T21:24:00Z">
          <w:pPr/>
        </w:pPrChange>
      </w:pPr>
      <w:del w:id="988" w:author="Jens-Rainer Ohm" w:date="2021-10-27T21:24:00Z">
        <w:r w:rsidDel="00970243">
          <w:tab/>
        </w:r>
        <w:r w:rsidDel="00970243">
          <w:tab/>
          <w:delText>RA: -0.xx% (Y), -0.xx% (U), -0.xx% (V), 100% (EncT), 10x% (DecT)</w:delText>
        </w:r>
      </w:del>
    </w:p>
    <w:p w14:paraId="396A1A91" w14:textId="16311227" w:rsidR="00592D6E" w:rsidRDefault="00592D6E" w:rsidP="00592D6E">
      <w:proofErr w:type="gramStart"/>
      <w:r>
        <w:t>Basically</w:t>
      </w:r>
      <w:proofErr w:type="gramEnd"/>
      <w:r>
        <w:t xml:space="preserve"> included in </w:t>
      </w:r>
      <w:r w:rsidR="000F0F9E">
        <w:t>JVET-</w:t>
      </w:r>
      <w:r>
        <w:t>X0141 (but different signaling in that contribution)</w:t>
      </w:r>
      <w:r w:rsidR="00243BFB">
        <w:t>. Results not complete yet, and the difference in signaling is minor according to proponents.</w:t>
      </w:r>
    </w:p>
    <w:p w14:paraId="7B6A0037" w14:textId="77777777" w:rsidR="00243BFB" w:rsidRPr="008C3C93" w:rsidRDefault="00243BFB" w:rsidP="00592D6E"/>
    <w:p w14:paraId="29E89B34" w14:textId="627CA2CE" w:rsidR="0025627D" w:rsidRPr="008C3C93" w:rsidRDefault="00BB355E" w:rsidP="00C13962">
      <w:pPr>
        <w:pStyle w:val="berschrift9"/>
        <w:rPr>
          <w:rFonts w:eastAsia="Times New Roman"/>
          <w:szCs w:val="24"/>
          <w:lang w:val="en-CA"/>
        </w:rPr>
      </w:pPr>
      <w:hyperlink r:id="rId340"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921D48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 xml:space="preserve">This contribution proposes TIMD based intra mode derivation and its application without signaling to indicate which intra mode is used on geometry intra-region for the geometry partitioning mode with inter and </w:t>
      </w:r>
      <w:proofErr w:type="gramStart"/>
      <w:r w:rsidRPr="00243BFB">
        <w:rPr>
          <w:rFonts w:eastAsia="Batang"/>
          <w:lang w:val="en-CA" w:eastAsia="ja-JP"/>
        </w:rPr>
        <w:t>intra(</w:t>
      </w:r>
      <w:proofErr w:type="gramEnd"/>
      <w:r w:rsidRPr="00243BFB">
        <w:rPr>
          <w:rFonts w:eastAsia="Batang"/>
          <w:lang w:val="en-CA" w:eastAsia="ja-JP"/>
        </w:rPr>
        <w:t xml:space="preserve">GPM inter/intra) which was proposed by JVET-W0110[1]. It also restricts that intra with intra combination is applied. With the proposed method, GPM inter/intra do not need pre-defined IPM candidates which is adaptively selected along with GPM angle. Intra mode is derived by reusing conventional TIMD method. The suggested GPM with inter/intra method show further against EE2-3.2 a/b test with similar encoding complexity. </w:t>
      </w:r>
    </w:p>
    <w:p w14:paraId="51E2E37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r w:rsidRPr="00243BFB">
        <w:rPr>
          <w:rFonts w:eastAsia="Batang"/>
          <w:lang w:val="en-CA" w:eastAsia="ja-JP"/>
        </w:rPr>
        <w:t>Simulation result of the proposed method over ECM-2.0(Tool-off test) is summarized as follow.</w:t>
      </w:r>
    </w:p>
    <w:p w14:paraId="083CE3F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RA :</w:t>
      </w:r>
      <w:proofErr w:type="gramEnd"/>
      <w:r w:rsidRPr="00243BFB">
        <w:rPr>
          <w:rFonts w:eastAsia="Batang"/>
          <w:lang w:val="en-CA" w:eastAsia="ja-JP"/>
        </w:rPr>
        <w:t xml:space="preserve"> -0.06%, -0.15%, -0.11% / EncT : 101%, DecT : 100%</w:t>
      </w:r>
    </w:p>
    <w:p w14:paraId="23030447"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B :</w:t>
      </w:r>
      <w:proofErr w:type="gramEnd"/>
      <w:r w:rsidRPr="00243BFB">
        <w:rPr>
          <w:rFonts w:eastAsia="Batang"/>
          <w:lang w:val="en-CA" w:eastAsia="ja-JP"/>
        </w:rPr>
        <w:t xml:space="preserve"> -0.13%, -0.54%, -0.59% / EncT : 102%, DecT : 100%</w:t>
      </w:r>
    </w:p>
    <w:p w14:paraId="45C7E77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48%, -1.64%, -1.19% / EncT : 106%, DecT : 99% </w:t>
      </w:r>
    </w:p>
    <w:p w14:paraId="2106B71D"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
    <w:p w14:paraId="19AB9DF1"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r w:rsidRPr="00243BFB">
        <w:rPr>
          <w:rFonts w:eastAsia="Batang"/>
          <w:lang w:val="en-CA" w:eastAsia="ko-KR"/>
        </w:rPr>
        <w:t>For an additional information, GPM storage modification which is introduced in JVET-X0166 option5 also implemented and simulated for this propose method. Simulation result are summarized as follow:</w:t>
      </w:r>
    </w:p>
    <w:p w14:paraId="67D6E830" w14:textId="0B30E0DC" w:rsidR="00243BFB" w:rsidRPr="00243BFB" w:rsidDel="00970243" w:rsidRDefault="00243BFB" w:rsidP="00243BFB">
      <w:pPr>
        <w:tabs>
          <w:tab w:val="clear" w:pos="1800"/>
          <w:tab w:val="clear" w:pos="2160"/>
          <w:tab w:val="clear" w:pos="2520"/>
          <w:tab w:val="clear" w:pos="2880"/>
          <w:tab w:val="clear" w:pos="3240"/>
          <w:tab w:val="clear" w:pos="3600"/>
          <w:tab w:val="clear" w:pos="3960"/>
          <w:tab w:val="clear" w:pos="4320"/>
        </w:tabs>
        <w:jc w:val="left"/>
        <w:rPr>
          <w:del w:id="989" w:author="Jens-Rainer Ohm" w:date="2021-10-27T21:23:00Z"/>
          <w:rFonts w:eastAsia="Batang"/>
          <w:lang w:val="en-CA" w:eastAsia="ja-JP"/>
        </w:rPr>
      </w:pPr>
      <w:del w:id="990" w:author="Jens-Rainer Ohm" w:date="2021-10-27T21:23:00Z">
        <w:r w:rsidRPr="00243BFB" w:rsidDel="00970243">
          <w:rPr>
            <w:rFonts w:eastAsia="Batang"/>
            <w:lang w:val="en-CA" w:eastAsia="ja-JP"/>
          </w:rPr>
          <w:delText xml:space="preserve">RA : </w:delText>
        </w:r>
        <w:r w:rsidRPr="00243BFB" w:rsidDel="00970243">
          <w:rPr>
            <w:rFonts w:eastAsia="Batang"/>
            <w:highlight w:val="yellow"/>
            <w:lang w:val="en-CA" w:eastAsia="ja-JP"/>
          </w:rPr>
          <w:delText>TBD / TBD/ TBD</w:delText>
        </w:r>
      </w:del>
    </w:p>
    <w:p w14:paraId="3A9657C6" w14:textId="2C4C13DF" w:rsidR="00243BFB" w:rsidRPr="00243BFB" w:rsidDel="00970243" w:rsidRDefault="00243BFB" w:rsidP="00243BFB">
      <w:pPr>
        <w:tabs>
          <w:tab w:val="clear" w:pos="1800"/>
          <w:tab w:val="clear" w:pos="2160"/>
          <w:tab w:val="clear" w:pos="2520"/>
          <w:tab w:val="clear" w:pos="2880"/>
          <w:tab w:val="clear" w:pos="3240"/>
          <w:tab w:val="clear" w:pos="3600"/>
          <w:tab w:val="clear" w:pos="3960"/>
          <w:tab w:val="clear" w:pos="4320"/>
        </w:tabs>
        <w:jc w:val="left"/>
        <w:rPr>
          <w:del w:id="991" w:author="Jens-Rainer Ohm" w:date="2021-10-27T21:23:00Z"/>
          <w:rFonts w:eastAsia="Batang"/>
          <w:lang w:val="en-CA" w:eastAsia="ja-JP"/>
        </w:rPr>
      </w:pPr>
      <w:del w:id="992" w:author="Jens-Rainer Ohm" w:date="2021-10-27T21:23:00Z">
        <w:r w:rsidRPr="00243BFB" w:rsidDel="00970243">
          <w:rPr>
            <w:rFonts w:eastAsia="Batang"/>
            <w:lang w:val="en-CA" w:eastAsia="ja-JP"/>
          </w:rPr>
          <w:delText xml:space="preserve">LDB : </w:delText>
        </w:r>
        <w:r w:rsidRPr="00243BFB" w:rsidDel="00970243">
          <w:rPr>
            <w:rFonts w:eastAsia="Batang"/>
            <w:highlight w:val="yellow"/>
            <w:lang w:val="en-CA" w:eastAsia="ja-JP"/>
          </w:rPr>
          <w:delText>TBD/ TBD / TBD</w:delText>
        </w:r>
      </w:del>
    </w:p>
    <w:p w14:paraId="34B214B5"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ja-JP"/>
        </w:rPr>
      </w:pPr>
      <w:proofErr w:type="gramStart"/>
      <w:r w:rsidRPr="00243BFB">
        <w:rPr>
          <w:rFonts w:eastAsia="Batang"/>
          <w:lang w:val="en-CA" w:eastAsia="ja-JP"/>
        </w:rPr>
        <w:t>LDP :</w:t>
      </w:r>
      <w:proofErr w:type="gramEnd"/>
      <w:r w:rsidRPr="00243BFB">
        <w:rPr>
          <w:rFonts w:eastAsia="Batang"/>
          <w:lang w:val="en-CA" w:eastAsia="ja-JP"/>
        </w:rPr>
        <w:t xml:space="preserve"> -0.54%, -1.60%, -1.35% / </w:t>
      </w:r>
      <w:r w:rsidRPr="00243BFB">
        <w:rPr>
          <w:rFonts w:eastAsia="Batang"/>
          <w:lang w:val="en-CA" w:eastAsia="ko-KR"/>
        </w:rPr>
        <w:t>EncT : 106%, DecT : 98%</w:t>
      </w:r>
    </w:p>
    <w:p w14:paraId="29942028" w14:textId="77777777" w:rsidR="00243BFB" w:rsidRPr="00243BFB" w:rsidRDefault="00243BFB" w:rsidP="00243BFB">
      <w:pPr>
        <w:tabs>
          <w:tab w:val="clear" w:pos="1800"/>
          <w:tab w:val="clear" w:pos="2160"/>
          <w:tab w:val="clear" w:pos="2520"/>
          <w:tab w:val="clear" w:pos="2880"/>
          <w:tab w:val="clear" w:pos="3240"/>
          <w:tab w:val="clear" w:pos="3600"/>
          <w:tab w:val="clear" w:pos="3960"/>
          <w:tab w:val="clear" w:pos="4320"/>
        </w:tabs>
        <w:jc w:val="left"/>
        <w:rPr>
          <w:rFonts w:eastAsia="Batang"/>
          <w:lang w:val="en-CA" w:eastAsia="ko-KR"/>
        </w:rPr>
      </w:pPr>
    </w:p>
    <w:p w14:paraId="4AC812DE" w14:textId="739220CE" w:rsidR="00243BFB" w:rsidRDefault="00243BFB" w:rsidP="00C13962">
      <w:r>
        <w:t xml:space="preserve">Included in </w:t>
      </w:r>
      <w:r w:rsidR="000F0F9E">
        <w:t>JVET-</w:t>
      </w:r>
      <w:r>
        <w:t>X0166, no separate review necessary.</w:t>
      </w:r>
    </w:p>
    <w:p w14:paraId="38017B93" w14:textId="2BEE9437" w:rsidR="0057075A" w:rsidRDefault="0057075A" w:rsidP="00C13962"/>
    <w:p w14:paraId="0C6D17B6" w14:textId="77777777" w:rsidR="0057075A" w:rsidRPr="005226C0" w:rsidRDefault="00BB355E" w:rsidP="00E9369B">
      <w:pPr>
        <w:pStyle w:val="berschrift9"/>
        <w:rPr>
          <w:rFonts w:eastAsia="Times New Roman"/>
          <w:szCs w:val="24"/>
          <w:lang w:val="en-CA" w:eastAsia="en-DE"/>
        </w:rPr>
      </w:pPr>
      <w:hyperlink r:id="rId341" w:history="1">
        <w:r w:rsidR="0057075A" w:rsidRPr="005226C0">
          <w:rPr>
            <w:rFonts w:eastAsia="Times New Roman"/>
            <w:color w:val="0000FF"/>
            <w:szCs w:val="24"/>
            <w:u w:val="single"/>
            <w:lang w:val="en-CA" w:eastAsia="en-DE"/>
          </w:rPr>
          <w:t>JVET-X0206</w:t>
        </w:r>
      </w:hyperlink>
      <w:r w:rsidR="0057075A" w:rsidRPr="005226C0">
        <w:rPr>
          <w:rFonts w:eastAsia="Times New Roman"/>
          <w:szCs w:val="24"/>
          <w:lang w:val="en-CA" w:eastAsia="en-DE"/>
        </w:rPr>
        <w:t xml:space="preserve"> Crosscheck of JVET-X0147 (EE2-related: intra mode derivation based on TIMD for GPM inter/intra) [W. Lim (ETRI)] [late]</w:t>
      </w:r>
    </w:p>
    <w:p w14:paraId="7AB8C556" w14:textId="77777777" w:rsidR="0057075A" w:rsidRPr="008C3C93" w:rsidRDefault="0057075A" w:rsidP="00C13962"/>
    <w:p w14:paraId="73D217A4" w14:textId="67D34E65" w:rsidR="000623B5" w:rsidRPr="008C3C93" w:rsidRDefault="00BB355E" w:rsidP="000623B5">
      <w:pPr>
        <w:pStyle w:val="berschrift9"/>
        <w:rPr>
          <w:rFonts w:eastAsia="Times New Roman"/>
          <w:szCs w:val="24"/>
          <w:lang w:val="en-CA" w:eastAsia="en-DE"/>
        </w:rPr>
      </w:pPr>
      <w:hyperlink r:id="rId342"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39CCCF0A" w:rsidR="00A3178E" w:rsidRDefault="00391869" w:rsidP="00A3178E">
      <w:pPr>
        <w:textAlignment w:val="baseline"/>
        <w:rPr>
          <w:lang w:val="en-CA" w:eastAsia="ja-JP"/>
        </w:rPr>
      </w:pPr>
      <w:r>
        <w:rPr>
          <w:lang w:val="en-CA" w:eastAsia="ja-JP"/>
        </w:rPr>
        <w:t xml:space="preserve">The presentation </w:t>
      </w:r>
      <w:r w:rsidR="00E4604C">
        <w:rPr>
          <w:lang w:val="en-CA" w:eastAsia="ja-JP"/>
        </w:rPr>
        <w:t>deck i</w:t>
      </w:r>
      <w:r>
        <w:rPr>
          <w:lang w:val="en-CA" w:eastAsia="ja-JP"/>
        </w:rPr>
        <w:t>nclude</w:t>
      </w:r>
      <w:r w:rsidR="00E4604C">
        <w:rPr>
          <w:lang w:val="en-CA" w:eastAsia="ja-JP"/>
        </w:rPr>
        <w:t>d</w:t>
      </w:r>
      <w:r>
        <w:rPr>
          <w:lang w:val="en-CA" w:eastAsia="ja-JP"/>
        </w:rPr>
        <w:t xml:space="preserve"> substantially more results than the word file.</w:t>
      </w:r>
      <w:r w:rsidR="00E4604C">
        <w:rPr>
          <w:lang w:val="en-CA" w:eastAsia="ja-JP"/>
        </w:rPr>
        <w:t xml:space="preserve"> It was later provided.</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61710BF" w:rsidR="00A3178E" w:rsidRPr="00A3178E" w:rsidDel="00970243" w:rsidRDefault="00A3178E" w:rsidP="00A3178E">
      <w:pPr>
        <w:textAlignment w:val="baseline"/>
        <w:rPr>
          <w:del w:id="993" w:author="Jens-Rainer Ohm" w:date="2021-10-27T21:23:00Z"/>
          <w:lang w:val="en-CA"/>
        </w:rPr>
      </w:pPr>
      <w:del w:id="994" w:author="Jens-Rainer Ohm" w:date="2021-10-27T21:23:00Z">
        <w:r w:rsidRPr="00A3178E" w:rsidDel="00970243">
          <w:rPr>
            <w:lang w:val="en-CA"/>
          </w:rPr>
          <w:delText xml:space="preserve">Simulation results </w:delText>
        </w:r>
        <w:r w:rsidRPr="00A3178E" w:rsidDel="00970243">
          <w:rPr>
            <w:rFonts w:hint="eastAsia"/>
            <w:lang w:val="en-CA" w:eastAsia="ja-JP"/>
          </w:rPr>
          <w:delText>o</w:delText>
        </w:r>
        <w:r w:rsidRPr="00A3178E" w:rsidDel="00970243">
          <w:rPr>
            <w:lang w:val="en-CA" w:eastAsia="ja-JP"/>
          </w:rPr>
          <w:delText xml:space="preserve">ver all classes </w:delText>
        </w:r>
        <w:r w:rsidRPr="00A3178E" w:rsidDel="00970243">
          <w:rPr>
            <w:lang w:val="en-CA"/>
          </w:rPr>
          <w:delText>of the best coding performance and the best trade-off conditions over ECM-2.0 are shown as follows:</w:delText>
        </w:r>
      </w:del>
    </w:p>
    <w:p w14:paraId="2586E09A" w14:textId="0BFA20AA" w:rsidR="00A3178E" w:rsidRPr="00A3178E" w:rsidDel="00970243" w:rsidRDefault="00A3178E" w:rsidP="00A3178E">
      <w:pPr>
        <w:numPr>
          <w:ilvl w:val="0"/>
          <w:numId w:val="73"/>
        </w:numPr>
        <w:tabs>
          <w:tab w:val="clear" w:pos="2520"/>
          <w:tab w:val="left" w:pos="2410"/>
        </w:tabs>
        <w:textAlignment w:val="baseline"/>
        <w:rPr>
          <w:del w:id="995" w:author="Jens-Rainer Ohm" w:date="2021-10-27T21:23:00Z"/>
          <w:lang w:val="en-CA"/>
        </w:rPr>
      </w:pPr>
      <w:del w:id="996" w:author="Jens-Rainer Ohm" w:date="2021-10-27T21:23:00Z">
        <w:r w:rsidRPr="00A3178E" w:rsidDel="00970243">
          <w:rPr>
            <w:lang w:val="en-CA"/>
          </w:rPr>
          <w:delText>The best coding performance condition over ECM-2.0:</w:delText>
        </w:r>
        <w:r w:rsidRPr="00A3178E" w:rsidDel="00970243">
          <w:rPr>
            <w:highlight w:val="yellow"/>
            <w:lang w:val="en-CA"/>
          </w:rPr>
          <w:delText xml:space="preserve"> (To be updated</w:delText>
        </w:r>
        <w:r w:rsidRPr="00A3178E" w:rsidDel="00970243">
          <w:rPr>
            <w:lang w:val="en-CA"/>
          </w:rPr>
          <w:delText>)</w:delText>
        </w:r>
      </w:del>
    </w:p>
    <w:p w14:paraId="42632B05" w14:textId="7613D8E7" w:rsidR="00A3178E" w:rsidRPr="00A3178E" w:rsidDel="00970243" w:rsidRDefault="00A3178E" w:rsidP="00A3178E">
      <w:pPr>
        <w:numPr>
          <w:ilvl w:val="1"/>
          <w:numId w:val="73"/>
        </w:numPr>
        <w:tabs>
          <w:tab w:val="clear" w:pos="2520"/>
          <w:tab w:val="left" w:pos="2410"/>
        </w:tabs>
        <w:textAlignment w:val="baseline"/>
        <w:rPr>
          <w:del w:id="997" w:author="Jens-Rainer Ohm" w:date="2021-10-27T21:23:00Z"/>
          <w:lang w:val="en-CA"/>
        </w:rPr>
      </w:pPr>
      <w:del w:id="998" w:author="Jens-Rainer Ohm" w:date="2021-10-27T21:23:00Z">
        <w:r w:rsidRPr="00A3178E" w:rsidDel="00970243">
          <w:rPr>
            <w:lang w:val="en-CA"/>
          </w:rPr>
          <w:delText>RA:</w:delText>
        </w:r>
        <w:r w:rsidRPr="00A3178E" w:rsidDel="00970243">
          <w:delText xml:space="preserve"> BD-rate YUV: </w:delText>
        </w:r>
        <w:r w:rsidRPr="00A3178E" w:rsidDel="00970243">
          <w:rPr>
            <w:lang w:val="en-CA"/>
          </w:rPr>
          <w:delText>%, %, %; EncT: %; DecT: %</w:delText>
        </w:r>
      </w:del>
    </w:p>
    <w:p w14:paraId="717625B2" w14:textId="63B25FCD" w:rsidR="00A3178E" w:rsidRPr="00A3178E" w:rsidDel="00970243" w:rsidRDefault="00A3178E" w:rsidP="00A3178E">
      <w:pPr>
        <w:numPr>
          <w:ilvl w:val="1"/>
          <w:numId w:val="73"/>
        </w:numPr>
        <w:tabs>
          <w:tab w:val="clear" w:pos="2520"/>
          <w:tab w:val="left" w:pos="2410"/>
        </w:tabs>
        <w:textAlignment w:val="baseline"/>
        <w:rPr>
          <w:del w:id="999" w:author="Jens-Rainer Ohm" w:date="2021-10-27T21:23:00Z"/>
          <w:lang w:val="en-CA"/>
        </w:rPr>
      </w:pPr>
      <w:del w:id="1000" w:author="Jens-Rainer Ohm" w:date="2021-10-27T21:23:00Z">
        <w:r w:rsidRPr="00A3178E" w:rsidDel="00970243">
          <w:rPr>
            <w:lang w:val="en-CA"/>
          </w:rPr>
          <w:delText xml:space="preserve">LB: </w:delText>
        </w:r>
        <w:r w:rsidRPr="00A3178E" w:rsidDel="00970243">
          <w:delText xml:space="preserve">BD-rate YUV: </w:delText>
        </w:r>
        <w:r w:rsidRPr="00A3178E" w:rsidDel="00970243">
          <w:rPr>
            <w:lang w:val="en-CA"/>
          </w:rPr>
          <w:delText>%, %, %; EncT: %; DecT: %</w:delText>
        </w:r>
      </w:del>
    </w:p>
    <w:p w14:paraId="5C91176C" w14:textId="367D6721" w:rsidR="00A3178E" w:rsidRPr="00A3178E" w:rsidDel="00970243" w:rsidRDefault="00A3178E" w:rsidP="00A3178E">
      <w:pPr>
        <w:numPr>
          <w:ilvl w:val="1"/>
          <w:numId w:val="73"/>
        </w:numPr>
        <w:tabs>
          <w:tab w:val="clear" w:pos="2520"/>
          <w:tab w:val="left" w:pos="2410"/>
        </w:tabs>
        <w:textAlignment w:val="baseline"/>
        <w:rPr>
          <w:del w:id="1001" w:author="Jens-Rainer Ohm" w:date="2021-10-27T21:23:00Z"/>
          <w:lang w:val="en-CA"/>
        </w:rPr>
      </w:pPr>
      <w:del w:id="1002" w:author="Jens-Rainer Ohm" w:date="2021-10-27T21:23:00Z">
        <w:r w:rsidRPr="00A3178E" w:rsidDel="00970243">
          <w:rPr>
            <w:lang w:val="en-CA"/>
          </w:rPr>
          <w:delText>L</w:delText>
        </w:r>
        <w:r w:rsidRPr="00A3178E" w:rsidDel="00970243">
          <w:rPr>
            <w:rFonts w:hint="eastAsia"/>
            <w:lang w:val="en-CA" w:eastAsia="ja-JP"/>
          </w:rPr>
          <w:delText>P</w:delText>
        </w:r>
        <w:r w:rsidRPr="00A3178E" w:rsidDel="00970243">
          <w:rPr>
            <w:lang w:val="en-CA"/>
          </w:rPr>
          <w:delText xml:space="preserve">: </w:delText>
        </w:r>
        <w:r w:rsidRPr="00A3178E" w:rsidDel="00970243">
          <w:delText xml:space="preserve">BD-rate YUV: </w:delText>
        </w:r>
        <w:r w:rsidRPr="00A3178E" w:rsidDel="00970243">
          <w:rPr>
            <w:lang w:val="en-CA"/>
          </w:rPr>
          <w:delText>%, %, %; EncT: %; DecT: %</w:delText>
        </w:r>
      </w:del>
    </w:p>
    <w:p w14:paraId="453C6A84" w14:textId="2C587947" w:rsidR="00A3178E" w:rsidRPr="00A3178E" w:rsidDel="00970243" w:rsidRDefault="00A3178E" w:rsidP="00A3178E">
      <w:pPr>
        <w:numPr>
          <w:ilvl w:val="0"/>
          <w:numId w:val="73"/>
        </w:numPr>
        <w:tabs>
          <w:tab w:val="clear" w:pos="2520"/>
          <w:tab w:val="left" w:pos="2410"/>
        </w:tabs>
        <w:textAlignment w:val="baseline"/>
        <w:rPr>
          <w:del w:id="1003" w:author="Jens-Rainer Ohm" w:date="2021-10-27T21:23:00Z"/>
          <w:lang w:val="en-CA"/>
        </w:rPr>
      </w:pPr>
      <w:del w:id="1004" w:author="Jens-Rainer Ohm" w:date="2021-10-27T21:23:00Z">
        <w:r w:rsidRPr="00A3178E" w:rsidDel="00970243">
          <w:rPr>
            <w:lang w:val="en-CA"/>
          </w:rPr>
          <w:delText xml:space="preserve">The best trade-off condition over ECM-2.0: </w:delText>
        </w:r>
        <w:r w:rsidRPr="00A3178E" w:rsidDel="00970243">
          <w:rPr>
            <w:highlight w:val="yellow"/>
            <w:lang w:val="en-CA"/>
          </w:rPr>
          <w:delText>(To be updated)</w:delText>
        </w:r>
      </w:del>
    </w:p>
    <w:p w14:paraId="39CF3374" w14:textId="59329EC8" w:rsidR="00A3178E" w:rsidRPr="00A3178E" w:rsidDel="00970243" w:rsidRDefault="00A3178E" w:rsidP="00A3178E">
      <w:pPr>
        <w:numPr>
          <w:ilvl w:val="1"/>
          <w:numId w:val="73"/>
        </w:numPr>
        <w:tabs>
          <w:tab w:val="clear" w:pos="2520"/>
          <w:tab w:val="left" w:pos="2410"/>
        </w:tabs>
        <w:textAlignment w:val="baseline"/>
        <w:rPr>
          <w:del w:id="1005" w:author="Jens-Rainer Ohm" w:date="2021-10-27T21:23:00Z"/>
          <w:lang w:val="en-CA"/>
        </w:rPr>
      </w:pPr>
      <w:del w:id="1006" w:author="Jens-Rainer Ohm" w:date="2021-10-27T21:23:00Z">
        <w:r w:rsidRPr="00A3178E" w:rsidDel="00970243">
          <w:rPr>
            <w:lang w:val="en-CA"/>
          </w:rPr>
          <w:delText>RA:</w:delText>
        </w:r>
        <w:r w:rsidRPr="00A3178E" w:rsidDel="00970243">
          <w:delText xml:space="preserve"> BD-rate YUV: </w:delText>
        </w:r>
        <w:r w:rsidRPr="00A3178E" w:rsidDel="00970243">
          <w:rPr>
            <w:lang w:val="en-CA"/>
          </w:rPr>
          <w:delText>%, %, %; EncT: %; DecT: %</w:delText>
        </w:r>
      </w:del>
    </w:p>
    <w:p w14:paraId="5CF5B963" w14:textId="15487027" w:rsidR="00A3178E" w:rsidRPr="00A3178E" w:rsidDel="00970243" w:rsidRDefault="00A3178E" w:rsidP="00A3178E">
      <w:pPr>
        <w:numPr>
          <w:ilvl w:val="1"/>
          <w:numId w:val="73"/>
        </w:numPr>
        <w:tabs>
          <w:tab w:val="clear" w:pos="2520"/>
          <w:tab w:val="left" w:pos="2410"/>
        </w:tabs>
        <w:textAlignment w:val="baseline"/>
        <w:rPr>
          <w:del w:id="1007" w:author="Jens-Rainer Ohm" w:date="2021-10-27T21:23:00Z"/>
          <w:lang w:val="en-CA"/>
        </w:rPr>
      </w:pPr>
      <w:del w:id="1008" w:author="Jens-Rainer Ohm" w:date="2021-10-27T21:23:00Z">
        <w:r w:rsidRPr="00A3178E" w:rsidDel="00970243">
          <w:rPr>
            <w:lang w:val="en-CA"/>
          </w:rPr>
          <w:delText xml:space="preserve">LB: </w:delText>
        </w:r>
        <w:r w:rsidRPr="00A3178E" w:rsidDel="00970243">
          <w:delText xml:space="preserve">BD-rate YUV: </w:delText>
        </w:r>
        <w:r w:rsidRPr="00A3178E" w:rsidDel="00970243">
          <w:rPr>
            <w:lang w:val="en-CA"/>
          </w:rPr>
          <w:delText>%, %, %; EncT: %; DecT: %</w:delText>
        </w:r>
      </w:del>
    </w:p>
    <w:p w14:paraId="59D5F968" w14:textId="1A111391" w:rsidR="00A3178E" w:rsidDel="00970243" w:rsidRDefault="00A3178E" w:rsidP="00A3178E">
      <w:pPr>
        <w:numPr>
          <w:ilvl w:val="1"/>
          <w:numId w:val="73"/>
        </w:numPr>
        <w:tabs>
          <w:tab w:val="clear" w:pos="2520"/>
          <w:tab w:val="left" w:pos="2410"/>
        </w:tabs>
        <w:textAlignment w:val="baseline"/>
        <w:rPr>
          <w:del w:id="1009" w:author="Jens-Rainer Ohm" w:date="2021-10-27T21:23:00Z"/>
          <w:lang w:val="en-CA"/>
        </w:rPr>
      </w:pPr>
      <w:del w:id="1010" w:author="Jens-Rainer Ohm" w:date="2021-10-27T21:23:00Z">
        <w:r w:rsidRPr="00A3178E" w:rsidDel="00970243">
          <w:rPr>
            <w:lang w:val="en-CA"/>
          </w:rPr>
          <w:delText>L</w:delText>
        </w:r>
        <w:r w:rsidRPr="00A3178E" w:rsidDel="00970243">
          <w:rPr>
            <w:rFonts w:hint="eastAsia"/>
            <w:lang w:val="en-CA" w:eastAsia="ja-JP"/>
          </w:rPr>
          <w:delText>P</w:delText>
        </w:r>
        <w:r w:rsidRPr="00A3178E" w:rsidDel="00970243">
          <w:rPr>
            <w:lang w:val="en-CA"/>
          </w:rPr>
          <w:delText xml:space="preserve">: </w:delText>
        </w:r>
        <w:r w:rsidRPr="00A3178E" w:rsidDel="00970243">
          <w:delText xml:space="preserve">BD-rate YUV: </w:delText>
        </w:r>
        <w:r w:rsidRPr="00A3178E" w:rsidDel="00970243">
          <w:rPr>
            <w:lang w:val="en-CA"/>
          </w:rPr>
          <w:delText>%, %, %; EncT: %; DecT: %</w:delText>
        </w:r>
      </w:del>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50C32D68" w:rsidR="00391869" w:rsidRDefault="00243BFB" w:rsidP="0000676B">
      <w:pPr>
        <w:tabs>
          <w:tab w:val="clear" w:pos="2520"/>
          <w:tab w:val="left" w:pos="2410"/>
        </w:tabs>
        <w:textAlignment w:val="baseline"/>
        <w:rPr>
          <w:lang w:val="en-CA"/>
        </w:rPr>
      </w:pPr>
      <w:r w:rsidRPr="00847362">
        <w:rPr>
          <w:lang w:val="en-CA"/>
        </w:rPr>
        <w:t>Was reviewed again</w:t>
      </w:r>
      <w:r>
        <w:rPr>
          <w:lang w:val="en-CA"/>
        </w:rPr>
        <w:t xml:space="preserve"> during session 15 after</w:t>
      </w:r>
      <w:r w:rsidR="00391869">
        <w:rPr>
          <w:lang w:val="en-CA"/>
        </w:rPr>
        <w:t xml:space="preserve"> results </w:t>
      </w:r>
      <w:r>
        <w:rPr>
          <w:lang w:val="en-CA"/>
        </w:rPr>
        <w:t xml:space="preserve">were </w:t>
      </w:r>
      <w:r w:rsidR="00391869">
        <w:rPr>
          <w:lang w:val="en-CA"/>
        </w:rPr>
        <w:t>complete.</w:t>
      </w:r>
    </w:p>
    <w:p w14:paraId="5B8DD5D5" w14:textId="77777777" w:rsidR="00243BFB" w:rsidRPr="00C42CFE" w:rsidRDefault="00243BFB" w:rsidP="00243BFB">
      <w:pPr>
        <w:rPr>
          <w:lang w:val="en-CA"/>
        </w:rPr>
      </w:pPr>
      <w:r w:rsidRPr="00C42CFE">
        <w:rPr>
          <w:lang w:val="en-CA"/>
        </w:rPr>
        <w:lastRenderedPageBreak/>
        <w:t xml:space="preserve">Simulation results </w:t>
      </w:r>
      <w:r w:rsidRPr="00C42CFE">
        <w:rPr>
          <w:rFonts w:hint="eastAsia"/>
          <w:lang w:val="en-CA" w:eastAsia="ja-JP"/>
        </w:rPr>
        <w:t>o</w:t>
      </w:r>
      <w:r w:rsidRPr="00C42CFE">
        <w:rPr>
          <w:lang w:val="en-CA" w:eastAsia="ja-JP"/>
        </w:rPr>
        <w:t xml:space="preserve">ver all classes </w:t>
      </w:r>
      <w:r w:rsidRPr="00C42CFE">
        <w:rPr>
          <w:lang w:val="en-CA"/>
        </w:rPr>
        <w:t>of the best coding performance and the best trade-off conditions over ECM-2.0 are shown as follows:</w:t>
      </w:r>
    </w:p>
    <w:p w14:paraId="6B5144DC"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coding performance condition over ECM-2.0:</w:t>
      </w:r>
    </w:p>
    <w:p w14:paraId="27CBAF20"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rPr>
          <w:rFonts w:hint="eastAsia"/>
          <w:lang w:eastAsia="ja-JP"/>
        </w:rPr>
        <w:t>-</w:t>
      </w:r>
      <w:r>
        <w:rPr>
          <w:lang w:eastAsia="ja-JP"/>
        </w:rPr>
        <w:t>0.17</w:t>
      </w:r>
      <w:r w:rsidRPr="001A4322">
        <w:rPr>
          <w:lang w:val="en-CA"/>
        </w:rPr>
        <w:t xml:space="preserve">%, </w:t>
      </w:r>
      <w:r>
        <w:rPr>
          <w:lang w:val="en-CA"/>
        </w:rPr>
        <w:t>-0.42</w:t>
      </w:r>
      <w:r w:rsidRPr="001A4322">
        <w:rPr>
          <w:lang w:val="en-CA"/>
        </w:rPr>
        <w:t xml:space="preserve">%, </w:t>
      </w:r>
      <w:r>
        <w:rPr>
          <w:lang w:val="en-CA"/>
        </w:rPr>
        <w:t>-0.36</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4C0A1433"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35</w:t>
      </w:r>
      <w:r w:rsidRPr="001A4322">
        <w:rPr>
          <w:lang w:val="en-CA"/>
        </w:rPr>
        <w:t xml:space="preserve">%, </w:t>
      </w:r>
      <w:r>
        <w:rPr>
          <w:lang w:val="en-CA"/>
        </w:rPr>
        <w:t>-0.96</w:t>
      </w:r>
      <w:r w:rsidRPr="001A4322">
        <w:rPr>
          <w:lang w:val="en-CA"/>
        </w:rPr>
        <w:t xml:space="preserve">%, </w:t>
      </w:r>
      <w:r>
        <w:rPr>
          <w:lang w:val="en-CA"/>
        </w:rPr>
        <w:t>-0.98</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9B5BD7F"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77</w:t>
      </w:r>
      <w:r w:rsidRPr="001A4322">
        <w:rPr>
          <w:lang w:val="en-CA"/>
        </w:rPr>
        <w:t xml:space="preserve">%, </w:t>
      </w:r>
      <w:r>
        <w:rPr>
          <w:lang w:val="en-CA"/>
        </w:rPr>
        <w:t>-1.86</w:t>
      </w:r>
      <w:r w:rsidRPr="001A4322">
        <w:rPr>
          <w:lang w:val="en-CA"/>
        </w:rPr>
        <w:t xml:space="preserve">%, </w:t>
      </w:r>
      <w:r>
        <w:rPr>
          <w:lang w:val="en-CA"/>
        </w:rPr>
        <w:t>-1.72</w:t>
      </w:r>
      <w:r w:rsidRPr="001A4322">
        <w:rPr>
          <w:lang w:val="en-CA"/>
        </w:rPr>
        <w:t xml:space="preserve">%; EncT: </w:t>
      </w:r>
      <w:r>
        <w:rPr>
          <w:lang w:val="en-CA"/>
        </w:rPr>
        <w:t>122</w:t>
      </w:r>
      <w:r w:rsidRPr="001A4322">
        <w:rPr>
          <w:lang w:val="en-CA"/>
        </w:rPr>
        <w:t xml:space="preserve">%; DecT: </w:t>
      </w:r>
      <w:r>
        <w:rPr>
          <w:lang w:val="en-CA"/>
        </w:rPr>
        <w:t>100</w:t>
      </w:r>
      <w:r w:rsidRPr="001A4322">
        <w:rPr>
          <w:lang w:val="en-CA"/>
        </w:rPr>
        <w:t>%</w:t>
      </w:r>
    </w:p>
    <w:p w14:paraId="0C338A3B" w14:textId="77777777" w:rsidR="00243BFB" w:rsidRPr="00C42CFE" w:rsidRDefault="00243BFB" w:rsidP="00243BFB">
      <w:pPr>
        <w:pStyle w:val="Listenabsatz"/>
        <w:numPr>
          <w:ilvl w:val="0"/>
          <w:numId w:val="73"/>
        </w:numPr>
        <w:tabs>
          <w:tab w:val="clear" w:pos="2520"/>
          <w:tab w:val="left" w:pos="2410"/>
        </w:tabs>
        <w:overflowPunct w:val="0"/>
        <w:autoSpaceDE w:val="0"/>
        <w:autoSpaceDN w:val="0"/>
        <w:spacing w:before="136"/>
        <w:textAlignment w:val="baseline"/>
        <w:rPr>
          <w:lang w:val="en-CA"/>
        </w:rPr>
      </w:pPr>
      <w:r w:rsidRPr="00C42CFE">
        <w:rPr>
          <w:lang w:val="en-CA"/>
        </w:rPr>
        <w:t>The best trade-off condition over ECM-2.0:</w:t>
      </w:r>
    </w:p>
    <w:p w14:paraId="304AABC9"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RA:</w:t>
      </w:r>
      <w:r w:rsidRPr="001A4322">
        <w:t xml:space="preserve"> BD-rate YUV: </w:t>
      </w:r>
      <w:r>
        <w:t>-0.13</w:t>
      </w:r>
      <w:r w:rsidRPr="001A4322">
        <w:rPr>
          <w:lang w:val="en-CA"/>
        </w:rPr>
        <w:t xml:space="preserve">%, </w:t>
      </w:r>
      <w:r>
        <w:rPr>
          <w:lang w:val="en-CA"/>
        </w:rPr>
        <w:t>-0.34</w:t>
      </w:r>
      <w:r w:rsidRPr="001A4322">
        <w:rPr>
          <w:lang w:val="en-CA"/>
        </w:rPr>
        <w:t xml:space="preserve">%, </w:t>
      </w:r>
      <w:r>
        <w:rPr>
          <w:lang w:val="en-CA"/>
        </w:rPr>
        <w:t>-0.30</w:t>
      </w:r>
      <w:r w:rsidRPr="001A4322">
        <w:rPr>
          <w:lang w:val="en-CA"/>
        </w:rPr>
        <w:t xml:space="preserve">%; EncT: </w:t>
      </w:r>
      <w:r>
        <w:rPr>
          <w:lang w:val="en-CA"/>
        </w:rPr>
        <w:t>102</w:t>
      </w:r>
      <w:r w:rsidRPr="001A4322">
        <w:rPr>
          <w:lang w:val="en-CA"/>
        </w:rPr>
        <w:t xml:space="preserve">%; DecT: </w:t>
      </w:r>
      <w:r>
        <w:rPr>
          <w:lang w:val="en-CA"/>
        </w:rPr>
        <w:t>100</w:t>
      </w:r>
      <w:r w:rsidRPr="001A4322">
        <w:rPr>
          <w:lang w:val="en-CA"/>
        </w:rPr>
        <w:t>%</w:t>
      </w:r>
    </w:p>
    <w:p w14:paraId="3BAD1A42"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 xml:space="preserve">LB: </w:t>
      </w:r>
      <w:r w:rsidRPr="001A4322">
        <w:t xml:space="preserve">BD-rate YUV: </w:t>
      </w:r>
      <w:r>
        <w:t>-0.26</w:t>
      </w:r>
      <w:r w:rsidRPr="001A4322">
        <w:rPr>
          <w:lang w:val="en-CA"/>
        </w:rPr>
        <w:t xml:space="preserve">%, </w:t>
      </w:r>
      <w:r>
        <w:rPr>
          <w:lang w:val="en-CA"/>
        </w:rPr>
        <w:t>-0.71</w:t>
      </w:r>
      <w:r w:rsidRPr="001A4322">
        <w:rPr>
          <w:lang w:val="en-CA"/>
        </w:rPr>
        <w:t xml:space="preserve">%, </w:t>
      </w:r>
      <w:r>
        <w:rPr>
          <w:lang w:val="en-CA"/>
        </w:rPr>
        <w:t>-0.65</w:t>
      </w:r>
      <w:r w:rsidRPr="001A4322">
        <w:rPr>
          <w:lang w:val="en-CA"/>
        </w:rPr>
        <w:t xml:space="preserve">%; EncT: </w:t>
      </w:r>
      <w:r>
        <w:rPr>
          <w:lang w:val="en-CA"/>
        </w:rPr>
        <w:t>101</w:t>
      </w:r>
      <w:r w:rsidRPr="001A4322">
        <w:rPr>
          <w:lang w:val="en-CA"/>
        </w:rPr>
        <w:t xml:space="preserve">%; DecT: </w:t>
      </w:r>
      <w:r>
        <w:rPr>
          <w:lang w:val="en-CA"/>
        </w:rPr>
        <w:t>100</w:t>
      </w:r>
      <w:r w:rsidRPr="001A4322">
        <w:rPr>
          <w:lang w:val="en-CA"/>
        </w:rPr>
        <w:t>%</w:t>
      </w:r>
    </w:p>
    <w:p w14:paraId="7AD52074" w14:textId="77777777" w:rsidR="00243BFB" w:rsidRPr="001A4322" w:rsidRDefault="00243BFB" w:rsidP="00243BFB">
      <w:pPr>
        <w:pStyle w:val="Listenabsatz"/>
        <w:numPr>
          <w:ilvl w:val="1"/>
          <w:numId w:val="73"/>
        </w:numPr>
        <w:tabs>
          <w:tab w:val="clear" w:pos="2520"/>
          <w:tab w:val="left" w:pos="2410"/>
        </w:tabs>
        <w:overflowPunct w:val="0"/>
        <w:autoSpaceDE w:val="0"/>
        <w:autoSpaceDN w:val="0"/>
        <w:spacing w:before="136"/>
        <w:textAlignment w:val="baseline"/>
        <w:rPr>
          <w:lang w:val="en-CA"/>
        </w:rPr>
      </w:pPr>
      <w:r w:rsidRPr="001A4322">
        <w:rPr>
          <w:lang w:val="en-CA"/>
        </w:rPr>
        <w:t>L</w:t>
      </w:r>
      <w:r w:rsidRPr="001A4322">
        <w:rPr>
          <w:rFonts w:hint="eastAsia"/>
          <w:lang w:val="en-CA" w:eastAsia="ja-JP"/>
        </w:rPr>
        <w:t>P</w:t>
      </w:r>
      <w:r w:rsidRPr="001A4322">
        <w:rPr>
          <w:lang w:val="en-CA"/>
        </w:rPr>
        <w:t xml:space="preserve">: </w:t>
      </w:r>
      <w:r w:rsidRPr="001A4322">
        <w:t xml:space="preserve">BD-rate YUV: </w:t>
      </w:r>
      <w:r>
        <w:t>-0.69</w:t>
      </w:r>
      <w:r w:rsidRPr="001A4322">
        <w:rPr>
          <w:lang w:val="en-CA"/>
        </w:rPr>
        <w:t xml:space="preserve">%, </w:t>
      </w:r>
      <w:r>
        <w:rPr>
          <w:lang w:val="en-CA"/>
        </w:rPr>
        <w:t>-1.84</w:t>
      </w:r>
      <w:r w:rsidRPr="001A4322">
        <w:rPr>
          <w:lang w:val="en-CA"/>
        </w:rPr>
        <w:t xml:space="preserve">%, </w:t>
      </w:r>
      <w:r>
        <w:rPr>
          <w:lang w:val="en-CA"/>
        </w:rPr>
        <w:t>-1.61</w:t>
      </w:r>
      <w:r w:rsidRPr="001A4322">
        <w:rPr>
          <w:lang w:val="en-CA"/>
        </w:rPr>
        <w:t xml:space="preserve">%; EncT: </w:t>
      </w:r>
      <w:r>
        <w:rPr>
          <w:lang w:val="en-CA"/>
        </w:rPr>
        <w:t>107</w:t>
      </w:r>
      <w:r w:rsidRPr="001A4322">
        <w:rPr>
          <w:lang w:val="en-CA"/>
        </w:rPr>
        <w:t xml:space="preserve">%; DecT: </w:t>
      </w:r>
      <w:r>
        <w:rPr>
          <w:lang w:val="en-CA"/>
        </w:rPr>
        <w:t>100</w:t>
      </w:r>
      <w:r w:rsidRPr="001A4322">
        <w:rPr>
          <w:lang w:val="en-CA"/>
        </w:rPr>
        <w:t>%</w:t>
      </w:r>
    </w:p>
    <w:p w14:paraId="1016F3A6" w14:textId="0F904DE1" w:rsidR="00243BFB" w:rsidRDefault="00243BFB" w:rsidP="0000676B">
      <w:pPr>
        <w:tabs>
          <w:tab w:val="clear" w:pos="2520"/>
          <w:tab w:val="left" w:pos="2410"/>
        </w:tabs>
        <w:textAlignment w:val="baseline"/>
        <w:rPr>
          <w:lang w:val="en-CA"/>
        </w:rPr>
      </w:pPr>
    </w:p>
    <w:p w14:paraId="2E08778C" w14:textId="62A56EF2" w:rsidR="00444D02" w:rsidRDefault="00444D02" w:rsidP="0000676B">
      <w:pPr>
        <w:tabs>
          <w:tab w:val="clear" w:pos="2520"/>
          <w:tab w:val="left" w:pos="2410"/>
        </w:tabs>
        <w:textAlignment w:val="baseline"/>
        <w:rPr>
          <w:lang w:val="en-CA"/>
        </w:rPr>
      </w:pPr>
      <w:r>
        <w:rPr>
          <w:lang w:val="en-CA"/>
        </w:rPr>
        <w:t xml:space="preserve">Relative to EE, restricting intra/intra is favorable (called “solution 2” in the contribution). The additional TIMD/DIMD candidates (called “solution </w:t>
      </w:r>
      <w:r w:rsidR="001D47B8">
        <w:rPr>
          <w:lang w:val="en-CA"/>
        </w:rPr>
        <w:t>3</w:t>
      </w:r>
      <w:r>
        <w:rPr>
          <w:lang w:val="en-CA"/>
        </w:rPr>
        <w:t>” in the contribution) add complexity over the EE. This contributes approx. 0.05% of the overall gain. Dire</w:t>
      </w:r>
      <w:r w:rsidR="00E82A66">
        <w:rPr>
          <w:lang w:val="en-CA"/>
        </w:rPr>
        <w:t>ct MV&amp;IPM storage (called “solution 4” in the contribution) is favorable. “Solution 1” adds TM to the GPM-MMVD (which is different from “normal” MMVD.</w:t>
      </w:r>
    </w:p>
    <w:p w14:paraId="7B3B4CB8" w14:textId="51FECDBD" w:rsidR="001D47B8" w:rsidRDefault="001D47B8" w:rsidP="0000676B">
      <w:pPr>
        <w:tabs>
          <w:tab w:val="clear" w:pos="2520"/>
          <w:tab w:val="left" w:pos="2410"/>
        </w:tabs>
        <w:textAlignment w:val="baseline"/>
        <w:rPr>
          <w:lang w:val="en-CA"/>
        </w:rPr>
      </w:pPr>
      <w:r>
        <w:rPr>
          <w:lang w:val="en-CA"/>
        </w:rPr>
        <w:t>In LP, GEO is only enabled for intra/inter combination.</w:t>
      </w:r>
    </w:p>
    <w:p w14:paraId="063C3758" w14:textId="16E9B81A" w:rsidR="00E82A66" w:rsidRDefault="00E82A66" w:rsidP="0000676B">
      <w:pPr>
        <w:tabs>
          <w:tab w:val="clear" w:pos="2520"/>
          <w:tab w:val="left" w:pos="2410"/>
        </w:tabs>
        <w:textAlignment w:val="baseline"/>
        <w:rPr>
          <w:lang w:val="en-CA"/>
        </w:rPr>
      </w:pPr>
      <w:r>
        <w:rPr>
          <w:lang w:val="en-CA"/>
        </w:rPr>
        <w:t>Results on adding only “solutions 2 and 4” on top of EE are currently not available.</w:t>
      </w:r>
      <w:r w:rsidR="004661E0">
        <w:rPr>
          <w:lang w:val="en-CA"/>
        </w:rPr>
        <w:t xml:space="preserve"> No cross-check available.</w:t>
      </w:r>
    </w:p>
    <w:p w14:paraId="41694041" w14:textId="17F5937B" w:rsidR="00E82A66" w:rsidRPr="00A3178E" w:rsidRDefault="00E82A66" w:rsidP="0000676B">
      <w:pPr>
        <w:tabs>
          <w:tab w:val="clear" w:pos="2520"/>
          <w:tab w:val="left" w:pos="2410"/>
        </w:tabs>
        <w:textAlignment w:val="baseline"/>
        <w:rPr>
          <w:lang w:val="en-CA"/>
        </w:rPr>
      </w:pPr>
      <w:r>
        <w:rPr>
          <w:lang w:val="en-CA"/>
        </w:rPr>
        <w:t>Further investigation in EE</w:t>
      </w:r>
      <w:r w:rsidR="001D47B8">
        <w:rPr>
          <w:lang w:val="en-CA"/>
        </w:rPr>
        <w:t xml:space="preserve"> about the benefits of the different elements of the proposal</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1011"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1011"/>
    </w:p>
    <w:p w14:paraId="0F2A0B78" w14:textId="7378A4AE" w:rsidR="00D964B3" w:rsidRPr="008C3C93" w:rsidRDefault="00D964B3" w:rsidP="00D964B3">
      <w:r w:rsidRPr="008C3C93">
        <w:t xml:space="preserve">Contributions in this area were discussed in session </w:t>
      </w:r>
      <w:r w:rsidR="00A47040">
        <w:t>16</w:t>
      </w:r>
      <w:r w:rsidR="00A47040" w:rsidRPr="008C3C93">
        <w:t xml:space="preserve"> </w:t>
      </w:r>
      <w:r w:rsidRPr="008C3C93">
        <w:t xml:space="preserve">at </w:t>
      </w:r>
      <w:r w:rsidR="00A47040">
        <w:t>0600</w:t>
      </w:r>
      <w:r w:rsidRPr="008C3C93">
        <w:t>–</w:t>
      </w:r>
      <w:r w:rsidR="00BF1365">
        <w:t>0710</w:t>
      </w:r>
      <w:r w:rsidR="00BF1365" w:rsidRPr="008C3C93">
        <w:t xml:space="preserve"> </w:t>
      </w:r>
      <w:r w:rsidRPr="008C3C93">
        <w:t>UTC</w:t>
      </w:r>
      <w:r w:rsidR="00BF1365">
        <w:t xml:space="preserve"> and session 18 at 1300-</w:t>
      </w:r>
      <w:r w:rsidR="00DF026B">
        <w:t>1405</w:t>
      </w:r>
      <w:r w:rsidRPr="008C3C93">
        <w:t xml:space="preserve"> on </w:t>
      </w:r>
      <w:r w:rsidR="00A47040">
        <w:t>Tues</w:t>
      </w:r>
      <w:r w:rsidR="00A47040" w:rsidRPr="008C3C93">
        <w:t xml:space="preserve">day </w:t>
      </w:r>
      <w:r w:rsidR="00A47040">
        <w:t>12</w:t>
      </w:r>
      <w:r w:rsidR="00A47040" w:rsidRPr="008C3C93">
        <w:t xml:space="preserve"> </w:t>
      </w:r>
      <w:r w:rsidRPr="008C3C93">
        <w:t xml:space="preserve">Oct. 2021 (chaired by </w:t>
      </w:r>
      <w:r w:rsidR="00A47040">
        <w:t>JRO</w:t>
      </w:r>
      <w:r w:rsidR="00BF1365">
        <w:t>)</w:t>
      </w:r>
      <w:r w:rsidR="00A85C60">
        <w:t>, and</w:t>
      </w:r>
      <w:r w:rsidR="00BF1365">
        <w:t xml:space="preserve"> </w:t>
      </w:r>
      <w:r w:rsidR="00A85C60">
        <w:t>session 1</w:t>
      </w:r>
      <w:r w:rsidR="00601FE1">
        <w:t xml:space="preserve">9 </w:t>
      </w:r>
      <w:r w:rsidR="00A85C60">
        <w:t xml:space="preserve">at </w:t>
      </w:r>
      <w:r w:rsidR="00601FE1">
        <w:t>0620</w:t>
      </w:r>
      <w:r w:rsidR="00A85C60">
        <w:t>-</w:t>
      </w:r>
      <w:r w:rsidR="00601FE1">
        <w:t>0920</w:t>
      </w:r>
      <w:r w:rsidR="00A85C60" w:rsidRPr="008C3C93">
        <w:t xml:space="preserve"> on </w:t>
      </w:r>
      <w:r w:rsidR="00601FE1">
        <w:t>Wednes</w:t>
      </w:r>
      <w:r w:rsidR="00A85C60" w:rsidRPr="008C3C93">
        <w:t xml:space="preserve">day </w:t>
      </w:r>
      <w:r w:rsidR="00A85C60">
        <w:t>1</w:t>
      </w:r>
      <w:r w:rsidR="00601FE1">
        <w:t>3</w:t>
      </w:r>
      <w:r w:rsidR="00A85C60" w:rsidRPr="008C3C93">
        <w:t xml:space="preserve"> Oct. 2021 (chaired by </w:t>
      </w:r>
      <w:r w:rsidR="00A85C60">
        <w:t>JRO)</w:t>
      </w:r>
      <w:r w:rsidRPr="008C3C93">
        <w:t>.</w:t>
      </w:r>
    </w:p>
    <w:p w14:paraId="2D5AC27B" w14:textId="470D98D6" w:rsidR="00131D30" w:rsidRPr="008C3C93" w:rsidRDefault="00BB355E" w:rsidP="00C13962">
      <w:pPr>
        <w:pStyle w:val="berschrift9"/>
        <w:rPr>
          <w:rFonts w:eastAsia="Times New Roman"/>
          <w:szCs w:val="24"/>
          <w:lang w:val="en-CA"/>
        </w:rPr>
      </w:pPr>
      <w:hyperlink r:id="rId343"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1D602D3D" w14:textId="77777777" w:rsidR="00A47040" w:rsidRPr="00A47040" w:rsidRDefault="00A47040" w:rsidP="00A47040">
      <w:pPr>
        <w:textAlignment w:val="baseline"/>
        <w:rPr>
          <w:rFonts w:eastAsia="Malgun Gothic"/>
          <w:szCs w:val="22"/>
          <w:lang w:val="en-CA" w:eastAsia="ko-KR"/>
        </w:rPr>
      </w:pPr>
      <w:r w:rsidRPr="00A47040">
        <w:rPr>
          <w:rFonts w:eastAsia="PMingLiU"/>
          <w:szCs w:val="22"/>
          <w:lang w:val="en-CA"/>
        </w:rPr>
        <w:t xml:space="preserve">In this contribution, </w:t>
      </w:r>
      <w:r w:rsidRPr="00A47040">
        <w:rPr>
          <w:rFonts w:eastAsia="Malgun Gothic" w:hint="eastAsia"/>
          <w:szCs w:val="22"/>
          <w:lang w:val="en-CA" w:eastAsia="ko-KR"/>
        </w:rPr>
        <w:t>b</w:t>
      </w:r>
      <w:r w:rsidRPr="00A47040">
        <w:rPr>
          <w:rFonts w:eastAsia="Malgun Gothic"/>
          <w:szCs w:val="22"/>
          <w:lang w:val="en-CA" w:eastAsia="ko-KR"/>
        </w:rPr>
        <w:t>ilateral matching</w:t>
      </w:r>
      <w:r w:rsidRPr="00A47040">
        <w:rPr>
          <w:rFonts w:eastAsia="PMingLiU"/>
          <w:szCs w:val="22"/>
          <w:lang w:val="en-CA"/>
        </w:rPr>
        <w:t xml:space="preserve"> </w:t>
      </w:r>
      <w:r w:rsidRPr="00A47040">
        <w:rPr>
          <w:rFonts w:eastAsia="Malgun Gothic"/>
          <w:szCs w:val="22"/>
          <w:lang w:val="en-CA" w:eastAsia="ko-KR"/>
        </w:rPr>
        <w:t xml:space="preserve">Symmetric MVD </w:t>
      </w:r>
      <w:r w:rsidRPr="00A47040">
        <w:rPr>
          <w:rFonts w:eastAsia="PMingLiU"/>
          <w:szCs w:val="22"/>
          <w:lang w:val="en-CA"/>
        </w:rPr>
        <w:t xml:space="preserve">mode </w:t>
      </w:r>
      <w:r w:rsidRPr="00A47040">
        <w:rPr>
          <w:rFonts w:eastAsia="Malgun Gothic"/>
          <w:szCs w:val="22"/>
          <w:lang w:val="en-CA" w:eastAsia="ko-KR"/>
        </w:rPr>
        <w:t>(BM-SMVD)</w:t>
      </w:r>
      <w:r w:rsidRPr="00A47040">
        <w:rPr>
          <w:rFonts w:eastAsia="PMingLiU"/>
          <w:szCs w:val="22"/>
          <w:lang w:val="en-CA"/>
        </w:rPr>
        <w:t xml:space="preserve"> is proposed as a sub-mode of </w:t>
      </w:r>
      <w:r w:rsidRPr="00A47040">
        <w:rPr>
          <w:rFonts w:eastAsia="Malgun Gothic"/>
          <w:szCs w:val="22"/>
          <w:lang w:val="en-CA" w:eastAsia="ko-KR"/>
        </w:rPr>
        <w:t>SMVD</w:t>
      </w:r>
      <w:r w:rsidRPr="00A47040">
        <w:rPr>
          <w:rFonts w:eastAsia="PMingLiU"/>
          <w:szCs w:val="22"/>
          <w:lang w:val="en-CA"/>
        </w:rPr>
        <w:t xml:space="preserve">. </w:t>
      </w:r>
      <w:r w:rsidRPr="00A47040">
        <w:rPr>
          <w:rFonts w:eastAsia="Malgun Gothic"/>
          <w:szCs w:val="22"/>
          <w:lang w:val="en-CA" w:eastAsia="ko-KR"/>
        </w:rPr>
        <w:t>In the</w:t>
      </w:r>
      <w:r w:rsidRPr="00A47040">
        <w:rPr>
          <w:rFonts w:eastAsia="PMingLiU"/>
          <w:szCs w:val="22"/>
          <w:lang w:val="en-CA"/>
        </w:rPr>
        <w:t xml:space="preserve"> </w:t>
      </w:r>
      <w:r w:rsidRPr="00A47040">
        <w:rPr>
          <w:rFonts w:eastAsia="Malgun Gothic"/>
          <w:szCs w:val="22"/>
          <w:lang w:val="en-CA" w:eastAsia="ko-KR"/>
        </w:rPr>
        <w:t>proposed method,</w:t>
      </w:r>
      <w:r w:rsidRPr="00A47040">
        <w:rPr>
          <w:rFonts w:eastAsia="PMingLiU"/>
          <w:szCs w:val="22"/>
          <w:lang w:val="en-CA"/>
        </w:rPr>
        <w:t xml:space="preserve"> </w:t>
      </w:r>
      <w:r w:rsidRPr="00A47040">
        <w:rPr>
          <w:rFonts w:eastAsia="Malgun Gothic"/>
          <w:szCs w:val="22"/>
          <w:lang w:val="en-CA" w:eastAsia="ko-KR"/>
        </w:rPr>
        <w:t>only</w:t>
      </w:r>
      <w:r w:rsidRPr="00A47040">
        <w:rPr>
          <w:rFonts w:eastAsia="PMingLiU"/>
          <w:szCs w:val="22"/>
          <w:lang w:val="en-CA"/>
        </w:rPr>
        <w:t xml:space="preserve"> </w:t>
      </w:r>
      <w:r w:rsidRPr="00A47040">
        <w:rPr>
          <w:rFonts w:eastAsia="Malgun Gothic"/>
          <w:szCs w:val="22"/>
          <w:lang w:val="en-CA" w:eastAsia="ko-KR"/>
        </w:rPr>
        <w:t>MVP</w:t>
      </w:r>
      <w:r w:rsidRPr="00A47040">
        <w:rPr>
          <w:rFonts w:eastAsia="PMingLiU"/>
          <w:szCs w:val="22"/>
          <w:lang w:val="en-CA"/>
        </w:rPr>
        <w:t xml:space="preserve"> </w:t>
      </w:r>
      <w:r w:rsidRPr="00A47040">
        <w:rPr>
          <w:rFonts w:eastAsia="Malgun Gothic"/>
          <w:szCs w:val="22"/>
          <w:lang w:val="en-CA" w:eastAsia="ko-KR"/>
        </w:rPr>
        <w:t xml:space="preserve">indices for list0 and list1 are signaled and MVs are refined by minimizing bilateral matching error. </w:t>
      </w:r>
      <w:r w:rsidRPr="00A47040">
        <w:rPr>
          <w:rFonts w:eastAsia="Malgun Gothic" w:hint="eastAsia"/>
          <w:szCs w:val="22"/>
          <w:lang w:val="en-CA" w:eastAsia="ko-KR"/>
        </w:rPr>
        <w:t>Performance</w:t>
      </w:r>
      <w:r w:rsidRPr="00A47040">
        <w:rPr>
          <w:rFonts w:eastAsia="Malgun Gothic"/>
          <w:szCs w:val="22"/>
          <w:lang w:val="en-CA" w:eastAsia="ko-KR"/>
        </w:rPr>
        <w:t xml:space="preserve"> </w:t>
      </w:r>
      <w:r w:rsidRPr="00A47040">
        <w:rPr>
          <w:rFonts w:eastAsia="Malgun Gothic" w:hint="eastAsia"/>
          <w:szCs w:val="22"/>
          <w:lang w:val="en-CA" w:eastAsia="ko-KR"/>
        </w:rPr>
        <w:t>of</w:t>
      </w:r>
      <w:r w:rsidRPr="00A47040">
        <w:rPr>
          <w:rFonts w:eastAsia="Malgun Gothic"/>
          <w:szCs w:val="22"/>
          <w:lang w:val="en-CA" w:eastAsia="ko-KR"/>
        </w:rPr>
        <w:t xml:space="preserve"> </w:t>
      </w:r>
      <w:r w:rsidRPr="00A47040">
        <w:rPr>
          <w:rFonts w:eastAsia="Malgun Gothic" w:hint="eastAsia"/>
          <w:szCs w:val="22"/>
          <w:lang w:val="en-CA" w:eastAsia="ko-KR"/>
        </w:rPr>
        <w:t>the</w:t>
      </w:r>
      <w:r w:rsidRPr="00A47040">
        <w:rPr>
          <w:rFonts w:eastAsia="Malgun Gothic"/>
          <w:szCs w:val="22"/>
          <w:lang w:val="en-CA" w:eastAsia="ko-KR"/>
        </w:rPr>
        <w:t xml:space="preserve"> </w:t>
      </w:r>
      <w:r w:rsidRPr="00A47040">
        <w:rPr>
          <w:rFonts w:eastAsia="Malgun Gothic" w:hint="eastAsia"/>
          <w:szCs w:val="22"/>
          <w:lang w:val="en-CA" w:eastAsia="ko-KR"/>
        </w:rPr>
        <w:t>proposed</w:t>
      </w:r>
      <w:r w:rsidRPr="00A47040">
        <w:rPr>
          <w:rFonts w:eastAsia="Malgun Gothic"/>
          <w:szCs w:val="22"/>
          <w:lang w:val="en-CA" w:eastAsia="ko-KR"/>
        </w:rPr>
        <w:t xml:space="preserve"> </w:t>
      </w:r>
      <w:r w:rsidRPr="00A47040">
        <w:rPr>
          <w:rFonts w:eastAsia="Malgun Gothic" w:hint="eastAsia"/>
          <w:szCs w:val="22"/>
          <w:lang w:val="en-CA" w:eastAsia="ko-KR"/>
        </w:rPr>
        <w:t>method</w:t>
      </w:r>
      <w:r w:rsidRPr="00A47040">
        <w:rPr>
          <w:rFonts w:eastAsia="Malgun Gothic"/>
          <w:szCs w:val="22"/>
          <w:lang w:val="en-CA" w:eastAsia="ko-KR"/>
        </w:rPr>
        <w:t xml:space="preserve"> on top of VTM-13.0 and ECM-2.0 </w:t>
      </w:r>
      <w:r w:rsidRPr="00A47040">
        <w:rPr>
          <w:rFonts w:eastAsia="Malgun Gothic" w:hint="eastAsia"/>
          <w:szCs w:val="22"/>
          <w:lang w:val="en-CA" w:eastAsia="ko-KR"/>
        </w:rPr>
        <w:t>are</w:t>
      </w:r>
      <w:r w:rsidRPr="00A47040">
        <w:rPr>
          <w:rFonts w:eastAsia="Malgun Gothic"/>
          <w:szCs w:val="22"/>
          <w:lang w:val="en-CA" w:eastAsia="ko-KR"/>
        </w:rPr>
        <w:t xml:space="preserve"> </w:t>
      </w:r>
      <w:r w:rsidRPr="00A47040">
        <w:rPr>
          <w:rFonts w:eastAsia="Malgun Gothic" w:hint="eastAsia"/>
          <w:szCs w:val="22"/>
          <w:lang w:val="en-CA" w:eastAsia="ko-KR"/>
        </w:rPr>
        <w:t>reported</w:t>
      </w:r>
      <w:r w:rsidRPr="00A47040">
        <w:rPr>
          <w:rFonts w:eastAsia="Malgun Gothic"/>
          <w:szCs w:val="22"/>
          <w:lang w:val="en-CA" w:eastAsia="ko-KR"/>
        </w:rPr>
        <w:t xml:space="preserve"> as follows.</w:t>
      </w:r>
    </w:p>
    <w:p w14:paraId="0DB42C85" w14:textId="77777777"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1. BM-SMVD on VTM-13.0</w:t>
      </w:r>
      <w:r w:rsidRPr="00A47040">
        <w:rPr>
          <w:rFonts w:eastAsia="Malgun Gothic"/>
          <w:szCs w:val="22"/>
          <w:lang w:val="en-CA" w:eastAsia="ko-KR"/>
        </w:rPr>
        <w:br/>
        <w:t xml:space="preserve"> : -0.08% (Y), -0.03% (U), - 0.08% (V), 101% (EncT), 100% (DecT)</w:t>
      </w:r>
    </w:p>
    <w:p w14:paraId="541C9600" w14:textId="4CCA4906" w:rsidR="00A47040" w:rsidRPr="00A47040" w:rsidRDefault="00A47040" w:rsidP="00A47040">
      <w:pPr>
        <w:numPr>
          <w:ilvl w:val="0"/>
          <w:numId w:val="263"/>
        </w:numPr>
        <w:contextualSpacing/>
        <w:textAlignment w:val="baseline"/>
        <w:rPr>
          <w:rFonts w:eastAsia="Malgun Gothic"/>
          <w:szCs w:val="22"/>
          <w:lang w:val="en-CA" w:eastAsia="ko-KR"/>
        </w:rPr>
      </w:pPr>
      <w:r w:rsidRPr="00A47040">
        <w:rPr>
          <w:rFonts w:eastAsia="Malgun Gothic"/>
          <w:szCs w:val="22"/>
          <w:lang w:val="en-CA" w:eastAsia="ko-KR"/>
        </w:rPr>
        <w:t>Test 2. BM-SMVD on ECM-2.0 (TM-off)</w:t>
      </w:r>
      <w:ins w:id="1012" w:author="Jens-Rainer Ohm" w:date="2021-10-27T21:25:00Z">
        <w:r w:rsidR="00970243">
          <w:rPr>
            <w:rFonts w:eastAsia="Malgun Gothic"/>
            <w:szCs w:val="22"/>
            <w:lang w:val="en-CA" w:eastAsia="ko-KR"/>
          </w:rPr>
          <w:t xml:space="preserve"> no complete results yet</w:t>
        </w:r>
      </w:ins>
      <w:del w:id="1013" w:author="Jens-Rainer Ohm" w:date="2021-10-27T21:26:00Z">
        <w:r w:rsidRPr="00A47040" w:rsidDel="00970243">
          <w:rPr>
            <w:rFonts w:eastAsia="Malgun Gothic"/>
            <w:szCs w:val="22"/>
            <w:lang w:val="en-CA" w:eastAsia="ko-KR"/>
          </w:rPr>
          <w:br/>
          <w:delText xml:space="preserve"> : -</w:delText>
        </w:r>
        <w:r w:rsidRPr="00A47040" w:rsidDel="00970243">
          <w:rPr>
            <w:rFonts w:eastAsia="Malgun Gothic" w:hint="eastAsia"/>
            <w:szCs w:val="22"/>
            <w:lang w:val="en-CA" w:eastAsia="ko-KR"/>
          </w:rPr>
          <w:delText>0</w:delText>
        </w:r>
        <w:r w:rsidRPr="00A47040" w:rsidDel="00970243">
          <w:rPr>
            <w:rFonts w:eastAsia="Malgun Gothic"/>
            <w:szCs w:val="22"/>
            <w:lang w:val="en-CA" w:eastAsia="ko-KR"/>
          </w:rPr>
          <w:delText>.</w:delText>
        </w:r>
        <w:r w:rsidRPr="00A47040" w:rsidDel="00970243">
          <w:rPr>
            <w:rFonts w:eastAsia="Malgun Gothic" w:hint="eastAsia"/>
            <w:szCs w:val="22"/>
            <w:lang w:val="en-CA" w:eastAsia="ko-KR"/>
          </w:rPr>
          <w:delText>xx</w:delText>
        </w:r>
        <w:r w:rsidRPr="00A47040" w:rsidDel="00970243">
          <w:rPr>
            <w:rFonts w:eastAsia="Malgun Gothic"/>
            <w:szCs w:val="22"/>
            <w:lang w:val="en-CA" w:eastAsia="ko-KR"/>
          </w:rPr>
          <w:delText>% (Y), -</w:delText>
        </w:r>
        <w:r w:rsidRPr="00A47040" w:rsidDel="00970243">
          <w:rPr>
            <w:rFonts w:eastAsia="Malgun Gothic" w:hint="eastAsia"/>
            <w:szCs w:val="22"/>
            <w:lang w:val="en-CA" w:eastAsia="ko-KR"/>
          </w:rPr>
          <w:delText>0</w:delText>
        </w:r>
        <w:r w:rsidRPr="00A47040" w:rsidDel="00970243">
          <w:rPr>
            <w:rFonts w:eastAsia="Malgun Gothic"/>
            <w:szCs w:val="22"/>
            <w:lang w:val="en-CA" w:eastAsia="ko-KR"/>
          </w:rPr>
          <w:delText>.</w:delText>
        </w:r>
        <w:r w:rsidRPr="00A47040" w:rsidDel="00970243">
          <w:rPr>
            <w:rFonts w:eastAsia="Malgun Gothic" w:hint="eastAsia"/>
            <w:szCs w:val="22"/>
            <w:lang w:val="en-CA" w:eastAsia="ko-KR"/>
          </w:rPr>
          <w:delText>xx</w:delText>
        </w:r>
        <w:r w:rsidRPr="00A47040" w:rsidDel="00970243">
          <w:rPr>
            <w:rFonts w:eastAsia="Malgun Gothic"/>
            <w:szCs w:val="22"/>
            <w:lang w:val="en-CA" w:eastAsia="ko-KR"/>
          </w:rPr>
          <w:delText>% (U), - 0.</w:delText>
        </w:r>
        <w:r w:rsidRPr="00A47040" w:rsidDel="00970243">
          <w:rPr>
            <w:rFonts w:eastAsia="Malgun Gothic" w:hint="eastAsia"/>
            <w:szCs w:val="22"/>
            <w:lang w:val="en-CA" w:eastAsia="ko-KR"/>
          </w:rPr>
          <w:delText>xx</w:delText>
        </w:r>
        <w:r w:rsidRPr="00A47040" w:rsidDel="00970243">
          <w:rPr>
            <w:rFonts w:eastAsia="Malgun Gothic"/>
            <w:szCs w:val="22"/>
            <w:lang w:val="en-CA" w:eastAsia="ko-KR"/>
          </w:rPr>
          <w:delText xml:space="preserve">% (V), </w:delText>
        </w:r>
        <w:r w:rsidRPr="00A47040" w:rsidDel="00970243">
          <w:rPr>
            <w:rFonts w:eastAsia="Malgun Gothic" w:hint="eastAsia"/>
            <w:szCs w:val="22"/>
            <w:lang w:val="en-CA" w:eastAsia="ko-KR"/>
          </w:rPr>
          <w:delText>xxx</w:delText>
        </w:r>
        <w:r w:rsidRPr="00A47040" w:rsidDel="00970243">
          <w:rPr>
            <w:rFonts w:eastAsia="Malgun Gothic"/>
            <w:szCs w:val="22"/>
            <w:lang w:val="en-CA" w:eastAsia="ko-KR"/>
          </w:rPr>
          <w:delText xml:space="preserve">% (EncT), </w:delText>
        </w:r>
        <w:r w:rsidRPr="00A47040" w:rsidDel="00970243">
          <w:rPr>
            <w:rFonts w:eastAsia="Malgun Gothic" w:hint="eastAsia"/>
            <w:szCs w:val="22"/>
            <w:lang w:val="en-CA" w:eastAsia="ko-KR"/>
          </w:rPr>
          <w:delText>xxx</w:delText>
        </w:r>
        <w:r w:rsidRPr="00A47040" w:rsidDel="00970243">
          <w:rPr>
            <w:rFonts w:eastAsia="Malgun Gothic"/>
            <w:szCs w:val="22"/>
            <w:lang w:val="en-CA" w:eastAsia="ko-KR"/>
          </w:rPr>
          <w:delText>% (DecT)</w:delText>
        </w:r>
      </w:del>
    </w:p>
    <w:p w14:paraId="6FAD32A4" w14:textId="008CCE41" w:rsidR="00C13962" w:rsidRDefault="002960DB" w:rsidP="00C13962">
      <w:r>
        <w:t xml:space="preserve">Results of test 2 only shown for classes </w:t>
      </w:r>
      <w:proofErr w:type="gramStart"/>
      <w:r>
        <w:t>B,C</w:t>
      </w:r>
      <w:proofErr w:type="gramEnd"/>
      <w:r>
        <w:t>,D; around 0.2% gain. However, a multi-stage version of DMVR is used which also increases encoding time more (3%). Another change is about using the refined MV for spatial and temporal MV propagation.</w:t>
      </w:r>
    </w:p>
    <w:p w14:paraId="34D14E95" w14:textId="21FC3EE0" w:rsidR="002960DB" w:rsidRDefault="002960DB" w:rsidP="00C13962">
      <w:r>
        <w:t>With TM enabled, gain might be lower</w:t>
      </w:r>
    </w:p>
    <w:p w14:paraId="5E116DEF" w14:textId="2DB06123" w:rsidR="002960DB" w:rsidRDefault="002960DB" w:rsidP="00C13962">
      <w:r>
        <w:t>Would the gain be retained after the new ECM adoptions? Not known.</w:t>
      </w:r>
    </w:p>
    <w:p w14:paraId="628B44D8" w14:textId="6301F5D2" w:rsidR="002960DB" w:rsidRDefault="002960DB" w:rsidP="00C13962">
      <w:r>
        <w:t>Further study (not EE yet).</w:t>
      </w:r>
    </w:p>
    <w:p w14:paraId="753AE206" w14:textId="27108F19" w:rsidR="00CA11BD" w:rsidRPr="00E45029" w:rsidRDefault="00BB355E" w:rsidP="00BA5696">
      <w:pPr>
        <w:pStyle w:val="berschrift9"/>
        <w:rPr>
          <w:rFonts w:eastAsia="Times New Roman"/>
          <w:szCs w:val="24"/>
          <w:lang w:eastAsia="en-DE"/>
        </w:rPr>
      </w:pPr>
      <w:hyperlink r:id="rId344"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345"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p>
    <w:p w14:paraId="4515ED3C" w14:textId="77777777" w:rsidR="00CA11BD" w:rsidRPr="008C3C93" w:rsidRDefault="00CA11BD" w:rsidP="00C13962"/>
    <w:p w14:paraId="7602C8E5" w14:textId="4B1E391B" w:rsidR="00131D30" w:rsidRPr="008C3C93" w:rsidRDefault="00BB355E" w:rsidP="00C13962">
      <w:pPr>
        <w:pStyle w:val="berschrift9"/>
        <w:rPr>
          <w:rFonts w:eastAsia="Times New Roman"/>
          <w:szCs w:val="24"/>
          <w:lang w:val="en-CA"/>
        </w:rPr>
      </w:pPr>
      <w:hyperlink r:id="rId346"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C2EF149" w14:textId="77777777" w:rsidR="00F93DF5" w:rsidRPr="00F93DF5" w:rsidRDefault="00F93DF5" w:rsidP="00F93DF5">
      <w:pPr>
        <w:rPr>
          <w:lang w:val="en-CA"/>
        </w:rPr>
      </w:pPr>
      <w:r w:rsidRPr="00F93DF5">
        <w:rPr>
          <w:lang w:val="en-CA"/>
        </w:rPr>
        <w:t xml:space="preserve">A template matching based reordering </w:t>
      </w:r>
      <w:r w:rsidRPr="00F93DF5">
        <w:t xml:space="preserve">method </w:t>
      </w:r>
      <w:r w:rsidRPr="00F93DF5">
        <w:rPr>
          <w:lang w:val="en-CA"/>
        </w:rPr>
        <w:t xml:space="preserve">for extended MMVD is proposed, in which the MMVD refinement positions are reordered based on template costs. In the extended MMVD, additional positions are added along k×π/8 diagonal angles, meanwhile half of distance offsets in the current MMVD design are removed in test 1 (for test 2, all the 8 distance offsets are kept). After the reordering process, the top 1/8 </w:t>
      </w:r>
      <w:r w:rsidRPr="00F93DF5">
        <w:t xml:space="preserve">positions </w:t>
      </w:r>
      <w:r w:rsidRPr="00F93DF5">
        <w:rPr>
          <w:lang w:val="en-CA"/>
        </w:rPr>
        <w:t xml:space="preserve">with the smallest SAD costs are kept as available positions, consequently for MMVD index coding.    </w:t>
      </w:r>
    </w:p>
    <w:p w14:paraId="7FEB36D6" w14:textId="77777777" w:rsidR="00F93DF5" w:rsidRPr="00F93DF5" w:rsidRDefault="00F93DF5" w:rsidP="00F93DF5">
      <w:pPr>
        <w:rPr>
          <w:lang w:val="en-CA"/>
        </w:rPr>
      </w:pPr>
      <w:r w:rsidRPr="00F93DF5">
        <w:rPr>
          <w:lang w:val="en-CA"/>
        </w:rPr>
        <w:t>For test 3 similar concept is extended to Affine MMVD.</w:t>
      </w:r>
    </w:p>
    <w:p w14:paraId="7DA3AE38" w14:textId="77777777" w:rsidR="00F93DF5" w:rsidRPr="00F93DF5" w:rsidRDefault="00F93DF5" w:rsidP="00F93DF5">
      <w:pPr>
        <w:rPr>
          <w:lang w:val="en-CA"/>
        </w:rPr>
      </w:pPr>
      <w:r w:rsidRPr="00F93DF5">
        <w:rPr>
          <w:lang w:val="en-CA"/>
        </w:rPr>
        <w:t xml:space="preserve">Simulation results are reported as (tool-off tests, ECM-2.0 as the anchor): </w:t>
      </w:r>
    </w:p>
    <w:p w14:paraId="0B5F8B90" w14:textId="77777777" w:rsidR="00F93DF5" w:rsidRPr="00F93DF5" w:rsidRDefault="00F93DF5" w:rsidP="00F93DF5">
      <w:pPr>
        <w:rPr>
          <w:lang w:val="en-CA"/>
        </w:rPr>
      </w:pPr>
      <w:r w:rsidRPr="00F93DF5">
        <w:rPr>
          <w:lang w:val="en-CA"/>
        </w:rPr>
        <w:t>Test 1: RA: -0.12%, -0.17%, -0.15%, 101%, 102%; LB: -0.18%, - 0.25%, -0.17%, 100%, 105%</w:t>
      </w:r>
    </w:p>
    <w:p w14:paraId="6B79D878" w14:textId="2A5C0F85" w:rsidR="00F93DF5" w:rsidRPr="00F93DF5" w:rsidRDefault="00F93DF5" w:rsidP="00F93DF5">
      <w:pPr>
        <w:rPr>
          <w:lang w:val="en-CA"/>
        </w:rPr>
      </w:pPr>
      <w:r w:rsidRPr="00F93DF5">
        <w:rPr>
          <w:lang w:val="en-CA"/>
        </w:rPr>
        <w:t xml:space="preserve">Test 2: RA: -0.17%, -0.27%, -0.28%, 10x%, 10x%; LB: </w:t>
      </w:r>
      <w:ins w:id="1014" w:author="Jens-Rainer Ohm" w:date="2021-10-27T21:26:00Z">
        <w:r w:rsidR="00970243">
          <w:rPr>
            <w:lang w:val="en-CA"/>
          </w:rPr>
          <w:t>no results yet</w:t>
        </w:r>
      </w:ins>
      <w:del w:id="1015" w:author="Jens-Rainer Ohm" w:date="2021-10-27T21:26:00Z">
        <w:r w:rsidRPr="00F93DF5" w:rsidDel="00970243">
          <w:rPr>
            <w:lang w:val="en-CA"/>
          </w:rPr>
          <w:delText>-0.xx%, - 0.xx%, -0.xx%, xxx%, xxx%</w:delText>
        </w:r>
      </w:del>
    </w:p>
    <w:p w14:paraId="3C726689" w14:textId="553830DF" w:rsidR="00F93DF5" w:rsidRPr="00F93DF5" w:rsidRDefault="00F93DF5" w:rsidP="00F93DF5">
      <w:pPr>
        <w:rPr>
          <w:lang w:val="en-CA"/>
        </w:rPr>
      </w:pPr>
      <w:r w:rsidRPr="00F93DF5">
        <w:rPr>
          <w:lang w:val="en-CA"/>
        </w:rPr>
        <w:t xml:space="preserve">Test 3: </w:t>
      </w:r>
      <w:del w:id="1016" w:author="Jens-Rainer Ohm" w:date="2021-10-27T21:26:00Z">
        <w:r w:rsidRPr="00F93DF5" w:rsidDel="00970243">
          <w:rPr>
            <w:lang w:val="en-CA"/>
          </w:rPr>
          <w:delText>RA: -0.xx%, - 0.xx%, -0.xx%, xxx%, xxx%; LB: -0.xx%, - 0.xx%, -0.xx%, xxx%, xxx%</w:delText>
        </w:r>
      </w:del>
      <w:ins w:id="1017" w:author="Jens-Rainer Ohm" w:date="2021-10-27T21:26:00Z">
        <w:r w:rsidR="00970243">
          <w:rPr>
            <w:lang w:val="en-CA"/>
          </w:rPr>
          <w:t>no results yet</w:t>
        </w:r>
      </w:ins>
    </w:p>
    <w:p w14:paraId="3FB505E1" w14:textId="77777777" w:rsidR="00803FA6" w:rsidRDefault="00803FA6" w:rsidP="00F93DF5">
      <w:pPr>
        <w:rPr>
          <w:lang w:val="en-CA"/>
        </w:rPr>
      </w:pPr>
    </w:p>
    <w:p w14:paraId="6C748381" w14:textId="58BC0267" w:rsidR="00803FA6" w:rsidRDefault="00803FA6" w:rsidP="00F93DF5">
      <w:pPr>
        <w:rPr>
          <w:lang w:val="en-CA"/>
        </w:rPr>
      </w:pPr>
      <w:r>
        <w:rPr>
          <w:lang w:val="en-CA"/>
        </w:rPr>
        <w:t>Test 2/3 results not complete.</w:t>
      </w:r>
    </w:p>
    <w:p w14:paraId="0BD461D3" w14:textId="43B110BB" w:rsidR="00F93DF5" w:rsidRDefault="00803FA6" w:rsidP="00F93DF5">
      <w:pPr>
        <w:rPr>
          <w:lang w:val="en-CA"/>
        </w:rPr>
      </w:pPr>
      <w:r>
        <w:rPr>
          <w:lang w:val="en-CA"/>
        </w:rPr>
        <w:t>It is mentioned that the runtime could be reduced by using bilateral filters (results not complete yet).</w:t>
      </w:r>
    </w:p>
    <w:p w14:paraId="7ADBAA13" w14:textId="4BAC8E01" w:rsidR="00803FA6" w:rsidRPr="00F93DF5" w:rsidRDefault="00803FA6" w:rsidP="00F93DF5">
      <w:pPr>
        <w:rPr>
          <w:lang w:val="en-CA"/>
        </w:rPr>
      </w:pPr>
      <w:r>
        <w:rPr>
          <w:lang w:val="en-CA"/>
        </w:rPr>
        <w:t>Was it also tested with TM off? No</w:t>
      </w:r>
    </w:p>
    <w:p w14:paraId="1C6FEDF7" w14:textId="0D08D41B" w:rsidR="00803FA6" w:rsidRDefault="00803FA6" w:rsidP="00803FA6">
      <w:r>
        <w:t>Would the gain be retained after the new ECM adoptions? Not known.</w:t>
      </w:r>
    </w:p>
    <w:p w14:paraId="26BDCC34" w14:textId="46D37C60" w:rsidR="00803FA6" w:rsidRDefault="00803FA6" w:rsidP="00803FA6">
      <w:r>
        <w:t xml:space="preserve">Further study in </w:t>
      </w:r>
      <w:r w:rsidRPr="00E9369B">
        <w:rPr>
          <w:highlight w:val="yellow"/>
        </w:rPr>
        <w:t>EE</w:t>
      </w:r>
    </w:p>
    <w:p w14:paraId="02BDEC48" w14:textId="11B56BD4" w:rsidR="00C13962" w:rsidRDefault="00C13962" w:rsidP="00C13962"/>
    <w:p w14:paraId="40BDEBFD" w14:textId="48017958" w:rsidR="00CE7F27" w:rsidRPr="00217D96" w:rsidRDefault="00BB355E" w:rsidP="0038566B">
      <w:pPr>
        <w:pStyle w:val="berschrift9"/>
        <w:rPr>
          <w:rFonts w:eastAsia="Times New Roman"/>
          <w:szCs w:val="24"/>
          <w:lang w:val="en-CA" w:eastAsia="en-DE"/>
        </w:rPr>
      </w:pPr>
      <w:hyperlink r:id="rId347" w:history="1">
        <w:r w:rsidR="00CE7F27" w:rsidRPr="00217D96">
          <w:rPr>
            <w:rFonts w:eastAsia="Times New Roman"/>
            <w:color w:val="0000FF"/>
            <w:szCs w:val="24"/>
            <w:u w:val="single"/>
            <w:lang w:val="en-CA" w:eastAsia="en-DE"/>
          </w:rPr>
          <w:t>JVET-X0208</w:t>
        </w:r>
      </w:hyperlink>
      <w:r w:rsidR="00CE7F27" w:rsidRPr="00217D96">
        <w:rPr>
          <w:rFonts w:eastAsia="Times New Roman"/>
          <w:szCs w:val="24"/>
          <w:lang w:val="en-CA" w:eastAsia="en-DE"/>
        </w:rPr>
        <w:t xml:space="preserve"> Crosscheck for </w:t>
      </w:r>
      <w:r w:rsidR="000F0F9E">
        <w:t>JVET-</w:t>
      </w:r>
      <w:r w:rsidR="00CE7F27" w:rsidRPr="00217D96">
        <w:rPr>
          <w:rFonts w:eastAsia="Times New Roman"/>
          <w:szCs w:val="24"/>
          <w:lang w:val="en-CA" w:eastAsia="en-DE"/>
        </w:rPr>
        <w:t>X0085</w:t>
      </w:r>
      <w:r w:rsidR="00CE7F27">
        <w:rPr>
          <w:rFonts w:eastAsia="Times New Roman"/>
          <w:szCs w:val="24"/>
          <w:lang w:val="en-CA" w:eastAsia="en-DE"/>
        </w:rPr>
        <w:t xml:space="preserve"> </w:t>
      </w:r>
      <w:r w:rsidR="00CE7F27" w:rsidRPr="00217D96">
        <w:rPr>
          <w:rFonts w:eastAsia="Times New Roman"/>
          <w:szCs w:val="24"/>
          <w:lang w:val="en-CA" w:eastAsia="en-DE"/>
        </w:rPr>
        <w:t xml:space="preserve">(Non-EE2: Template Matching-based Reordering for Extended MMVD Design) [J. Zhang </w:t>
      </w:r>
      <w:r w:rsidR="001342BC" w:rsidRPr="00217D96">
        <w:rPr>
          <w:rFonts w:eastAsia="Times New Roman"/>
          <w:szCs w:val="24"/>
          <w:lang w:val="en-CA" w:eastAsia="en-DE"/>
        </w:rPr>
        <w:t>(</w:t>
      </w:r>
      <w:r w:rsidR="00B236CF">
        <w:rPr>
          <w:rFonts w:eastAsia="Times New Roman"/>
        </w:rPr>
        <w:t>Univ. Chin. Acad. Sci.</w:t>
      </w:r>
      <w:r w:rsidR="001342BC" w:rsidRPr="00217D96">
        <w:rPr>
          <w:rFonts w:eastAsia="Times New Roman"/>
          <w:szCs w:val="24"/>
          <w:lang w:val="en-CA" w:eastAsia="en-DE"/>
        </w:rPr>
        <w:t>)]</w:t>
      </w:r>
    </w:p>
    <w:p w14:paraId="77F658E9" w14:textId="77777777" w:rsidR="00CE7F27" w:rsidRPr="008C3C93" w:rsidRDefault="00CE7F27" w:rsidP="00C13962"/>
    <w:p w14:paraId="6EA80F55" w14:textId="086C2E9C" w:rsidR="00131D30" w:rsidRPr="008C3C93" w:rsidRDefault="00BB355E" w:rsidP="00C13962">
      <w:pPr>
        <w:pStyle w:val="berschrift9"/>
        <w:rPr>
          <w:rFonts w:eastAsia="Times New Roman"/>
          <w:szCs w:val="24"/>
          <w:lang w:val="en-CA"/>
        </w:rPr>
      </w:pPr>
      <w:hyperlink r:id="rId348"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54563A23" w14:textId="77777777" w:rsidR="00F15EFB" w:rsidRPr="00F15EFB" w:rsidRDefault="00F15EFB" w:rsidP="00F15EFB">
      <w:pPr>
        <w:overflowPunct/>
        <w:autoSpaceDE/>
        <w:autoSpaceDN/>
        <w:adjustRightInd/>
        <w:rPr>
          <w:rFonts w:eastAsia="Times New Roman"/>
          <w:szCs w:val="22"/>
          <w:lang w:val="en-CA" w:eastAsia="zh-CN"/>
        </w:rPr>
      </w:pPr>
      <w:bookmarkStart w:id="1018" w:name="_Hlk83895604"/>
      <w:r w:rsidRPr="00F15EFB">
        <w:rPr>
          <w:rFonts w:eastAsia="Times New Roman"/>
          <w:szCs w:val="22"/>
          <w:lang w:val="en-CA" w:eastAsia="zh-CN"/>
        </w:rPr>
        <w:t xml:space="preserve">In this contribution, a method of template matching based merge candidate list construction (TM-MCLC) is proposed. Instead of constructing the merge candidate list based on a predefined traversing order, TM-MCLC builds the merge candidate list by selecting more </w:t>
      </w:r>
      <w:r w:rsidRPr="00F15EFB">
        <w:rPr>
          <w:rFonts w:eastAsia="Times New Roman"/>
          <w:szCs w:val="22"/>
          <w:lang w:eastAsia="zh-CN"/>
        </w:rPr>
        <w:t xml:space="preserve">efficient </w:t>
      </w:r>
      <w:r w:rsidRPr="00F15EFB">
        <w:rPr>
          <w:rFonts w:eastAsia="Times New Roman"/>
          <w:szCs w:val="22"/>
          <w:lang w:val="en-CA" w:eastAsia="zh-CN"/>
        </w:rPr>
        <w:t>candidates based on template matching costs. On top of ECM-2.0, simulation results of the proposed method are reported as below:</w:t>
      </w:r>
      <w:bookmarkEnd w:id="1018"/>
    </w:p>
    <w:p w14:paraId="0B012B9B" w14:textId="46F29972" w:rsidR="00F15EFB" w:rsidRDefault="00F15EFB" w:rsidP="00F15EFB">
      <w:pPr>
        <w:overflowPunct/>
        <w:autoSpaceDE/>
        <w:autoSpaceDN/>
        <w:adjustRightInd/>
        <w:rPr>
          <w:rFonts w:eastAsia="Times New Roman"/>
          <w:color w:val="000000"/>
          <w:szCs w:val="22"/>
          <w:lang w:val="en-CA" w:eastAsia="zh-CN"/>
        </w:rPr>
      </w:pPr>
      <w:r w:rsidRPr="00F15EFB">
        <w:rPr>
          <w:rFonts w:eastAsia="Times New Roman"/>
          <w:szCs w:val="22"/>
          <w:lang w:val="en-CA" w:eastAsia="zh-CN"/>
        </w:rPr>
        <w:t xml:space="preserve">Tool-off test (ECM-2.0 as the anchor): </w:t>
      </w:r>
      <w:r w:rsidRPr="00F15EFB">
        <w:rPr>
          <w:rFonts w:eastAsia="Times New Roman"/>
          <w:color w:val="000000"/>
          <w:szCs w:val="22"/>
          <w:lang w:val="en-CA" w:eastAsia="zh-CN"/>
        </w:rPr>
        <w:t>RA: -0.27%, 100%, 106%; LB: -0.32%, 101%, 110%.</w:t>
      </w:r>
    </w:p>
    <w:p w14:paraId="2820E8E6" w14:textId="77777777" w:rsidR="00F15EFB" w:rsidRDefault="00F15EFB" w:rsidP="00F15EFB">
      <w:pPr>
        <w:overflowPunct/>
        <w:autoSpaceDE/>
        <w:autoSpaceDN/>
        <w:adjustRightInd/>
        <w:rPr>
          <w:rFonts w:eastAsia="DengXian"/>
          <w:szCs w:val="22"/>
          <w:lang w:val="en-CA" w:eastAsia="zh-CN"/>
        </w:rPr>
      </w:pPr>
    </w:p>
    <w:p w14:paraId="63F596D5" w14:textId="384A1908"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Additional 32 spatial and 12 temporal positions for constructing the candidate list.</w:t>
      </w:r>
    </w:p>
    <w:p w14:paraId="2EFF5C71" w14:textId="77777777" w:rsidR="00F15EFB" w:rsidRDefault="00F15EFB" w:rsidP="00F15EFB">
      <w:r>
        <w:t>Integer position is used for TM.</w:t>
      </w:r>
    </w:p>
    <w:p w14:paraId="0DAF2712" w14:textId="7DE28A3D" w:rsidR="00F15EFB" w:rsidRDefault="00F15EFB" w:rsidP="00F15EFB">
      <w:pPr>
        <w:overflowPunct/>
        <w:autoSpaceDE/>
        <w:autoSpaceDN/>
        <w:adjustRightInd/>
        <w:rPr>
          <w:rFonts w:eastAsia="DengXian"/>
          <w:szCs w:val="22"/>
          <w:lang w:val="en-CA" w:eastAsia="zh-CN"/>
        </w:rPr>
      </w:pPr>
      <w:r>
        <w:rPr>
          <w:rFonts w:eastAsia="DengXian"/>
          <w:szCs w:val="22"/>
          <w:lang w:val="en-CA" w:eastAsia="zh-CN"/>
        </w:rPr>
        <w:t>Not cross-checked.</w:t>
      </w:r>
    </w:p>
    <w:p w14:paraId="46C2C09A" w14:textId="52DED902" w:rsidR="00F15EFB" w:rsidRDefault="00F15EFB" w:rsidP="00F15EFB">
      <w:r>
        <w:t>Would the gain be retained after the new ECM adoptions?</w:t>
      </w:r>
    </w:p>
    <w:p w14:paraId="4A380D06" w14:textId="158A2ABD" w:rsidR="00F15EFB" w:rsidRDefault="00F15EFB" w:rsidP="00F15EFB">
      <w:r>
        <w:t>Significant decoding time increase, but proponents believe this could be reduced.</w:t>
      </w:r>
    </w:p>
    <w:p w14:paraId="70966205" w14:textId="2510F17F" w:rsidR="00F15EFB" w:rsidRDefault="00F15EFB" w:rsidP="00F15EFB">
      <w:r>
        <w:lastRenderedPageBreak/>
        <w:t>How much gain comes by introducing TM, and how much from additional candidates? Without TM, the additional candidates don’t show benefit.</w:t>
      </w:r>
    </w:p>
    <w:p w14:paraId="160D5FB1" w14:textId="1E4F0C02" w:rsidR="0065546D" w:rsidRDefault="0065546D" w:rsidP="00F15EFB">
      <w:r>
        <w:t>Could the same be applied with less additional candidates? The re-ordering could be highly complex, when all are available (some method of pruning is used).</w:t>
      </w:r>
    </w:p>
    <w:p w14:paraId="598C650B" w14:textId="6ACF9111" w:rsidR="0065546D" w:rsidRDefault="0065546D" w:rsidP="00F15EFB">
      <w:r>
        <w:t xml:space="preserve">Further study in </w:t>
      </w:r>
      <w:r w:rsidRPr="00E9369B">
        <w:rPr>
          <w:highlight w:val="yellow"/>
        </w:rPr>
        <w:t>EE</w:t>
      </w:r>
      <w:r>
        <w:t>.</w:t>
      </w:r>
    </w:p>
    <w:p w14:paraId="3944D40A" w14:textId="77777777" w:rsidR="00C13962" w:rsidRPr="008C3C93" w:rsidRDefault="00C13962" w:rsidP="00C13962"/>
    <w:p w14:paraId="406110D6" w14:textId="75A5FD9C" w:rsidR="00131D30" w:rsidRPr="008C3C93" w:rsidRDefault="00BB355E" w:rsidP="00C13962">
      <w:pPr>
        <w:pStyle w:val="berschrift9"/>
        <w:rPr>
          <w:rFonts w:eastAsia="Times New Roman"/>
          <w:szCs w:val="24"/>
          <w:lang w:val="en-CA"/>
        </w:rPr>
      </w:pPr>
      <w:hyperlink r:id="rId349"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30EFAD37" w14:textId="77777777" w:rsidR="0065546D" w:rsidRPr="0065546D" w:rsidRDefault="0065546D" w:rsidP="0065546D">
      <w:pPr>
        <w:textAlignment w:val="baseline"/>
        <w:rPr>
          <w:rFonts w:eastAsia="SimSun"/>
        </w:rPr>
      </w:pPr>
      <w:r w:rsidRPr="0065546D">
        <w:rPr>
          <w:rFonts w:eastAsia="SimSun"/>
          <w:lang w:val="en-CA"/>
        </w:rPr>
        <w:t xml:space="preserve">This contribution presents </w:t>
      </w:r>
      <w:r w:rsidRPr="0065546D">
        <w:rPr>
          <w:rFonts w:eastAsia="SimSun"/>
        </w:rPr>
        <w:t>a method of history-parameter-based affine model inheritance (HAMI)</w:t>
      </w:r>
      <w:r w:rsidRPr="0065546D">
        <w:rPr>
          <w:rFonts w:eastAsia="SimSun"/>
          <w:lang w:eastAsia="zh-CN"/>
        </w:rPr>
        <w:t xml:space="preserve">. With HAMI, affine parameters of previously affine-coded block have been stored in a </w:t>
      </w:r>
      <w:r w:rsidRPr="0065546D">
        <w:rPr>
          <w:rFonts w:eastAsia="SimSun"/>
          <w:lang w:val="en-CA"/>
        </w:rPr>
        <w:t xml:space="preserve">History-Parameter Table </w:t>
      </w:r>
      <w:r w:rsidRPr="0065546D">
        <w:rPr>
          <w:rFonts w:eastAsia="SimSun"/>
          <w:lang w:eastAsia="zh-CN"/>
        </w:rPr>
        <w:t>(HPT). New affine merge and AMVP candidates as well as new regular merge candidates can be constructed with affine parameters fetched from HPT and base MVs fetched from neighbouring blocks, and put into the sub-block-based merge candidate list, the affine AMVP candidate list and the regular merge candidate list, respectively.</w:t>
      </w:r>
      <w:r w:rsidRPr="0065546D">
        <w:rPr>
          <w:rFonts w:eastAsia="SimSun" w:hint="eastAsia"/>
          <w:lang w:val="en-CA" w:eastAsia="zh-CN"/>
        </w:rPr>
        <w:t xml:space="preserve"> O</w:t>
      </w:r>
      <w:r w:rsidRPr="0065546D">
        <w:rPr>
          <w:rFonts w:eastAsia="SimSun"/>
          <w:lang w:val="en-CA" w:eastAsia="zh-CN"/>
        </w:rPr>
        <w:t>n top of ECM-2.0, simulation results of the proposed method are reported as below:</w:t>
      </w:r>
    </w:p>
    <w:p w14:paraId="75D4E44E" w14:textId="77777777" w:rsidR="0065546D" w:rsidRPr="0065546D" w:rsidRDefault="0065546D" w:rsidP="0065546D">
      <w:pPr>
        <w:textAlignment w:val="baseline"/>
        <w:rPr>
          <w:rFonts w:eastAsia="SimSun"/>
          <w:lang w:val="fr-FR"/>
        </w:rPr>
      </w:pPr>
      <w:proofErr w:type="gramStart"/>
      <w:r w:rsidRPr="0065546D">
        <w:rPr>
          <w:rFonts w:eastAsia="SimSun"/>
          <w:lang w:val="fr-FR"/>
        </w:rPr>
        <w:t>RA:</w:t>
      </w:r>
      <w:proofErr w:type="gramEnd"/>
      <w:r w:rsidRPr="0065546D">
        <w:rPr>
          <w:rFonts w:eastAsia="SimSun"/>
          <w:lang w:val="fr-FR"/>
        </w:rPr>
        <w:t xml:space="preserve"> -0.15%, 101%, 100%; LB: -0.12%, 101%, 100%.</w:t>
      </w:r>
    </w:p>
    <w:p w14:paraId="7BFF339E" w14:textId="03476F90" w:rsidR="00C13962" w:rsidRDefault="00C13962" w:rsidP="00C13962"/>
    <w:p w14:paraId="5DAB4746" w14:textId="6CF28A06" w:rsidR="004C0217" w:rsidRDefault="004C0217" w:rsidP="00C13962">
      <w:r>
        <w:t>Not cross-checked.</w:t>
      </w:r>
    </w:p>
    <w:p w14:paraId="668F9817" w14:textId="66FB9C62" w:rsidR="0065546D" w:rsidRDefault="0065546D" w:rsidP="00C13962">
      <w:r>
        <w:t>Subblock merge list increased from 5 to 9</w:t>
      </w:r>
    </w:p>
    <w:p w14:paraId="57C01B54" w14:textId="3F0CA547" w:rsidR="0065546D" w:rsidRDefault="0065546D" w:rsidP="00C13962">
      <w:r>
        <w:t>Would the gain be larger with TM off?</w:t>
      </w:r>
      <w:r w:rsidR="00190FF5">
        <w:t xml:space="preserve"> Not known, likely.</w:t>
      </w:r>
    </w:p>
    <w:p w14:paraId="632D5814" w14:textId="1F5A66D8" w:rsidR="00190FF5" w:rsidRDefault="004C0217" w:rsidP="00C13962">
      <w:r>
        <w:t>Is pruning applied? Yes, but not described in contribution.</w:t>
      </w:r>
    </w:p>
    <w:p w14:paraId="4B4182FB" w14:textId="0082C051" w:rsidR="00190FF5" w:rsidRDefault="00190FF5" w:rsidP="00C13962">
      <w:r>
        <w:t xml:space="preserve">Further study in </w:t>
      </w:r>
      <w:r w:rsidRPr="00E9369B">
        <w:rPr>
          <w:highlight w:val="yellow"/>
        </w:rPr>
        <w:t>EE</w:t>
      </w:r>
      <w:r>
        <w:t>.</w:t>
      </w:r>
    </w:p>
    <w:p w14:paraId="4E8E3B76" w14:textId="418BEFB0" w:rsidR="0065546D" w:rsidRDefault="0065546D" w:rsidP="00C13962"/>
    <w:p w14:paraId="30771A44" w14:textId="77777777" w:rsidR="0065546D" w:rsidRPr="008C3C93" w:rsidRDefault="0065546D" w:rsidP="00C13962"/>
    <w:p w14:paraId="66CFBD61" w14:textId="74E60DBE" w:rsidR="00131D30" w:rsidRPr="008C3C93" w:rsidRDefault="00BB355E" w:rsidP="00C13962">
      <w:pPr>
        <w:pStyle w:val="berschrift9"/>
        <w:rPr>
          <w:rFonts w:eastAsia="Times New Roman"/>
          <w:szCs w:val="24"/>
          <w:lang w:val="en-CA"/>
        </w:rPr>
      </w:pPr>
      <w:hyperlink r:id="rId350"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201741C0" w14:textId="77777777" w:rsidR="004C0217" w:rsidRPr="004C0217" w:rsidRDefault="004C0217" w:rsidP="004C0217">
      <w:pPr>
        <w:rPr>
          <w:lang w:val="en-CA"/>
        </w:rPr>
      </w:pPr>
      <w:bookmarkStart w:id="1019" w:name="_Hlk83559748"/>
      <w:r w:rsidRPr="004C0217">
        <w:rPr>
          <w:lang w:val="en-CA"/>
        </w:rPr>
        <w:t xml:space="preserve">In this contribution, </w:t>
      </w:r>
      <w:bookmarkStart w:id="1020" w:name="OLE_LINK57"/>
      <w:bookmarkStart w:id="1021" w:name="OLE_LINK62"/>
      <w:bookmarkStart w:id="1022" w:name="_Hlk69046473"/>
      <w:r w:rsidRPr="004C0217">
        <w:rPr>
          <w:lang w:val="en-CA"/>
        </w:rPr>
        <w:t xml:space="preserve">the IBC merge/AMVP list construction process </w:t>
      </w:r>
      <w:bookmarkEnd w:id="1020"/>
      <w:bookmarkEnd w:id="1021"/>
      <w:r w:rsidRPr="004C0217">
        <w:rPr>
          <w:lang w:val="en-CA"/>
        </w:rPr>
        <w:t>is modified</w:t>
      </w:r>
      <w:bookmarkEnd w:id="1022"/>
      <w:r w:rsidRPr="004C0217">
        <w:rPr>
          <w:lang w:val="en-CA"/>
        </w:rPr>
        <w:t xml:space="preserve"> with three aspects :1) Only if a block vector (BV) candidate is valid, it </w:t>
      </w:r>
      <w:r w:rsidRPr="004C0217">
        <w:rPr>
          <w:rFonts w:hint="eastAsia"/>
          <w:lang w:val="en-CA"/>
        </w:rPr>
        <w:t>can</w:t>
      </w:r>
      <w:r w:rsidRPr="004C0217">
        <w:rPr>
          <w:lang w:val="en-CA"/>
        </w:rPr>
        <w:t xml:space="preserve"> be inserted into the IBC merge/AMVP candidate list; 2)</w:t>
      </w:r>
      <w:r w:rsidRPr="004C0217">
        <w:t xml:space="preserve"> More BV candidates, including those from </w:t>
      </w:r>
      <w:r w:rsidRPr="004C0217">
        <w:rPr>
          <w:lang w:val="en-CA"/>
        </w:rPr>
        <w:t>above-right, bottom-left, and above-left spatial neighboring blocks and one pairwise average candidate, can be added into the IBC merge/AMVP list; 3)</w:t>
      </w:r>
      <w:r w:rsidRPr="004C0217">
        <w:t xml:space="preserve"> ARMC-TM is extended to IBC merge list</w:t>
      </w:r>
      <w:r w:rsidRPr="004C0217">
        <w:rPr>
          <w:lang w:val="en-CA"/>
        </w:rPr>
        <w:t xml:space="preserve">. </w:t>
      </w:r>
    </w:p>
    <w:bookmarkEnd w:id="1019"/>
    <w:p w14:paraId="37421C85" w14:textId="77777777" w:rsidR="004C0217" w:rsidRPr="004C0217" w:rsidRDefault="004C0217" w:rsidP="004C0217">
      <w:pPr>
        <w:rPr>
          <w:lang w:val="en-CA"/>
        </w:rPr>
      </w:pPr>
      <w:r w:rsidRPr="004C0217">
        <w:rPr>
          <w:lang w:val="en-CA"/>
        </w:rPr>
        <w:t>On top of the ECM2.0, simulation results of the proposed method are reported as below:</w:t>
      </w:r>
    </w:p>
    <w:p w14:paraId="7E4CF5E0" w14:textId="77777777" w:rsidR="004C0217" w:rsidRPr="004C0217" w:rsidRDefault="004C0217" w:rsidP="004C0217">
      <w:pPr>
        <w:rPr>
          <w:lang w:val="en-CA"/>
        </w:rPr>
      </w:pPr>
      <w:r w:rsidRPr="004C0217">
        <w:rPr>
          <w:rFonts w:hint="eastAsia"/>
          <w:lang w:val="en-CA"/>
        </w:rPr>
        <w:t>A</w:t>
      </w:r>
      <w:r w:rsidRPr="004C0217">
        <w:rPr>
          <w:lang w:val="en-CA"/>
        </w:rPr>
        <w:t>I: Class F -0.43%, 101%, 98%; Class TGM -1.10%, 101%, 94%</w:t>
      </w:r>
    </w:p>
    <w:p w14:paraId="6981913A" w14:textId="77777777" w:rsidR="004C0217" w:rsidRPr="004C0217" w:rsidRDefault="004C0217" w:rsidP="004C0217">
      <w:pPr>
        <w:rPr>
          <w:lang w:val="en-CA"/>
        </w:rPr>
      </w:pPr>
      <w:r w:rsidRPr="004C0217">
        <w:rPr>
          <w:lang w:val="en-CA"/>
        </w:rPr>
        <w:t xml:space="preserve">RA: </w:t>
      </w:r>
      <w:bookmarkStart w:id="1023" w:name="_Hlk83558844"/>
      <w:r w:rsidRPr="004C0217">
        <w:rPr>
          <w:lang w:val="en-CA"/>
        </w:rPr>
        <w:t>Class F</w:t>
      </w:r>
      <w:r w:rsidRPr="004C0217">
        <w:t xml:space="preserve"> </w:t>
      </w:r>
      <w:r w:rsidRPr="004C0217">
        <w:rPr>
          <w:lang w:val="en-CA"/>
        </w:rPr>
        <w:t>-0.18%</w:t>
      </w:r>
      <w:r w:rsidRPr="004C0217">
        <w:rPr>
          <w:lang w:val="en-CA"/>
        </w:rPr>
        <w:tab/>
        <w:t>, 100%, 100%; Class TGM</w:t>
      </w:r>
      <w:bookmarkEnd w:id="1023"/>
      <w:r w:rsidRPr="004C0217">
        <w:rPr>
          <w:lang w:val="en-CA"/>
        </w:rPr>
        <w:t xml:space="preserve"> -0.89%, 100%, 98%</w:t>
      </w:r>
    </w:p>
    <w:p w14:paraId="2AAD4BD8" w14:textId="77777777" w:rsidR="004C0217" w:rsidRPr="004C0217" w:rsidRDefault="004C0217" w:rsidP="004C0217">
      <w:pPr>
        <w:rPr>
          <w:lang w:val="en-CA"/>
        </w:rPr>
      </w:pPr>
      <w:r w:rsidRPr="004C0217">
        <w:rPr>
          <w:lang w:val="en-CA"/>
        </w:rPr>
        <w:t>LB: Class F -0.18%, 99%, 99%; Class TGM</w:t>
      </w:r>
      <w:r w:rsidRPr="004C0217">
        <w:t xml:space="preserve"> </w:t>
      </w:r>
      <w:r w:rsidRPr="004C0217">
        <w:rPr>
          <w:lang w:val="en-CA"/>
        </w:rPr>
        <w:t>-0.77%, 100%, 101%</w:t>
      </w:r>
    </w:p>
    <w:p w14:paraId="38AA3AFE" w14:textId="2FA604C9" w:rsidR="00C13962" w:rsidRDefault="00C13962" w:rsidP="00C13962"/>
    <w:p w14:paraId="0F126F8F" w14:textId="2AE6F188" w:rsidR="004C0217" w:rsidRDefault="004C0217" w:rsidP="00C13962">
      <w:r>
        <w:t>Not cross-checked.</w:t>
      </w:r>
    </w:p>
    <w:p w14:paraId="78CCC698" w14:textId="5316BBAF" w:rsidR="004C0217" w:rsidRDefault="004C0217" w:rsidP="00C13962">
      <w:r>
        <w:t>ARMC-TM is extended to be used in IBC merge list construction.</w:t>
      </w:r>
    </w:p>
    <w:p w14:paraId="2A2B0018" w14:textId="27EC081C" w:rsidR="004C0217" w:rsidRDefault="00DF1FDC" w:rsidP="00C13962">
      <w:r>
        <w:t>Number of candidates not increased.</w:t>
      </w:r>
    </w:p>
    <w:p w14:paraId="24FFEFD1" w14:textId="72F4A23F" w:rsidR="00DF1FDC" w:rsidRDefault="00DF1FDC" w:rsidP="00C13962">
      <w:r>
        <w:t>Extends existing ARMC-TM to IBC.</w:t>
      </w:r>
    </w:p>
    <w:p w14:paraId="2E01526F" w14:textId="03C4366F" w:rsidR="00DF1FDC" w:rsidRDefault="00DF1FDC" w:rsidP="00C13962"/>
    <w:p w14:paraId="1968E617" w14:textId="46A81B67" w:rsidR="00DF1FDC" w:rsidRDefault="00DF1FDC" w:rsidP="00C13962">
      <w:r>
        <w:t xml:space="preserve">Study in </w:t>
      </w:r>
      <w:r w:rsidRPr="00E9369B">
        <w:rPr>
          <w:highlight w:val="yellow"/>
        </w:rPr>
        <w:t>EE</w:t>
      </w:r>
      <w:r>
        <w:t>.</w:t>
      </w:r>
    </w:p>
    <w:p w14:paraId="0076C1F6" w14:textId="77777777" w:rsidR="004C0217" w:rsidRPr="008C3C93" w:rsidRDefault="004C0217" w:rsidP="00C13962"/>
    <w:p w14:paraId="4AA111B2" w14:textId="2B7FCB07" w:rsidR="00131D30" w:rsidRPr="008C3C93" w:rsidRDefault="00BB355E" w:rsidP="00C13962">
      <w:pPr>
        <w:pStyle w:val="berschrift9"/>
        <w:rPr>
          <w:rFonts w:eastAsia="Times New Roman"/>
          <w:szCs w:val="24"/>
          <w:lang w:val="en-CA"/>
        </w:rPr>
      </w:pPr>
      <w:hyperlink r:id="rId351"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52FD4656" w14:textId="77777777" w:rsidR="00BF1365" w:rsidRPr="00BF1365" w:rsidRDefault="00BF1365" w:rsidP="00BF1365">
      <w:pPr>
        <w:rPr>
          <w:rFonts w:eastAsia="PMingLiU"/>
          <w:szCs w:val="22"/>
          <w:lang w:val="en-CA"/>
        </w:rPr>
      </w:pPr>
      <w:r w:rsidRPr="00BF1365">
        <w:rPr>
          <w:rFonts w:eastAsia="PMingLiU"/>
          <w:szCs w:val="22"/>
          <w:lang w:val="en-CA"/>
        </w:rPr>
        <w:t xml:space="preserve">In ECM-2.0, when CIIP, OBMC and LMCS are all applied to a CU, the samples generated by CIIP mode in the mapped domain are weighed with the samples generated by OBMC mode in the original domain. In this contribution, it is proposed to weigh the samples generated by CIIP and OBMC modes in the same domain. When performing weighting in the mapped domain, it is reported that on top of ECM-2.0, </w:t>
      </w:r>
      <w:r w:rsidRPr="00BF1365">
        <w:rPr>
          <w:rFonts w:eastAsia="PMingLiU"/>
          <w:lang w:val="en-CA"/>
        </w:rPr>
        <w:t>the overall coding performance impact for {Y, U, V, EncT, DecT} is</w:t>
      </w:r>
      <w:r w:rsidRPr="00BF1365">
        <w:rPr>
          <w:rFonts w:eastAsia="PMingLiU"/>
          <w:szCs w:val="22"/>
          <w:lang w:val="en-CA"/>
        </w:rPr>
        <w:t xml:space="preserve"> {-0.01%, -0.02%, 0.01%, 100%, 100%} for RA and {-0.05%, 0.05%, -0.18%, 101%, 101%} for LDB. When performing weighting in the original domain, it is reported that on top of ECM-2.0, </w:t>
      </w:r>
      <w:r w:rsidRPr="00BF1365">
        <w:rPr>
          <w:rFonts w:eastAsia="PMingLiU"/>
          <w:lang w:val="en-CA"/>
        </w:rPr>
        <w:t>the overall coding performance impact for {Y, U, V, EncT, DecT} is {-0.01%, 0.09%, 0.05%, 100%, 100%} for RA and {-0.04%, 0.06%, -0.13%} for LDB. When performing OBMC before performing weighting with intra predicted samples, it is reported that on top of ECM-2.0, the overall coding performance impact for {Y, U, V, EncT, DecT} is {-0.01%, -0.02%, 0.02%, 100%, 100%} for RA and {-0.03%, -0.14%, -0.18%, 101%, 100%} for LDB.</w:t>
      </w:r>
    </w:p>
    <w:p w14:paraId="609CA801" w14:textId="60BCD1C7" w:rsidR="00C13962" w:rsidRDefault="00DA423D" w:rsidP="00C13962">
      <w:r>
        <w:t>Several experts supported the proposal, pointing out that this is removing an inconsistency in ECM. Solution 3 (weighting inter predicted samples together in a first step before weigthing intra) is asserted to be the mst appropriate solution, as it avoids an additional mapping step.</w:t>
      </w:r>
    </w:p>
    <w:p w14:paraId="46C8A618" w14:textId="34514FAB" w:rsidR="00DA423D" w:rsidRDefault="00DA423D" w:rsidP="00C13962">
      <w:r>
        <w:t>It is also pointed out that in case of HDR the effect would likely be more noticeable in terms of compression gain. However, HDR is currently not in CTC of EE2</w:t>
      </w:r>
    </w:p>
    <w:p w14:paraId="15736FF1" w14:textId="1A1AD533" w:rsidR="00DA423D" w:rsidRDefault="00DA423D" w:rsidP="00C13962">
      <w:r w:rsidRPr="00E9369B">
        <w:rPr>
          <w:highlight w:val="yellow"/>
        </w:rPr>
        <w:t>Decision</w:t>
      </w:r>
      <w:r>
        <w:t>: Adopt JVET-X0090 solution 3</w:t>
      </w:r>
    </w:p>
    <w:p w14:paraId="011F54AC" w14:textId="5B9EBBEF" w:rsidR="004D2AD7" w:rsidRPr="00AE71DB" w:rsidDel="00BB355E" w:rsidRDefault="00BB355E" w:rsidP="0000676B">
      <w:pPr>
        <w:pStyle w:val="berschrift9"/>
        <w:rPr>
          <w:del w:id="1024" w:author="Jens-Rainer Ohm" w:date="2021-10-27T21:05:00Z"/>
          <w:rFonts w:eastAsia="Times New Roman"/>
          <w:szCs w:val="24"/>
          <w:lang w:val="en-CA" w:eastAsia="en-DE"/>
        </w:rPr>
      </w:pPr>
      <w:del w:id="1025" w:author="Jens-Rainer Ohm" w:date="2021-10-27T21:05:00Z">
        <w:r w:rsidDel="00BB355E">
          <w:fldChar w:fldCharType="begin"/>
        </w:r>
        <w:r w:rsidDel="00BB355E">
          <w:delInstrText xml:space="preserve"> HYPERLINK "https://jvet-experts.org/doc_end_user/current_document.php?id=11202" </w:delInstrText>
        </w:r>
        <w:r w:rsidDel="00BB355E">
          <w:fldChar w:fldCharType="separate"/>
        </w:r>
        <w:r w:rsidR="004D2AD7" w:rsidRPr="00AE71DB" w:rsidDel="00BB355E">
          <w:rPr>
            <w:rFonts w:eastAsia="Times New Roman"/>
            <w:color w:val="0000FF"/>
            <w:szCs w:val="24"/>
            <w:u w:val="single"/>
            <w:lang w:val="en-CA" w:eastAsia="en-DE"/>
          </w:rPr>
          <w:delText>JVET-X0192</w:delText>
        </w:r>
        <w:r w:rsidDel="00BB355E">
          <w:rPr>
            <w:rFonts w:eastAsia="Times New Roman"/>
            <w:color w:val="0000FF"/>
            <w:szCs w:val="24"/>
            <w:u w:val="single"/>
            <w:lang w:val="en-CA" w:eastAsia="en-DE"/>
          </w:rPr>
          <w:fldChar w:fldCharType="end"/>
        </w:r>
        <w:r w:rsidR="004D2AD7" w:rsidRPr="00AE71DB" w:rsidDel="00BB355E">
          <w:rPr>
            <w:rFonts w:eastAsia="Times New Roman"/>
            <w:szCs w:val="24"/>
            <w:lang w:val="en-CA" w:eastAsia="en-DE"/>
          </w:rPr>
          <w:delText xml:space="preserve"> </w:delText>
        </w:r>
        <w:r w:rsidR="004D2AD7" w:rsidRPr="00AE71DB" w:rsidDel="00BB355E">
          <w:rPr>
            <w:rFonts w:eastAsia="Times New Roman"/>
            <w:szCs w:val="24"/>
            <w:lang w:val="en-CA"/>
          </w:rPr>
          <w:delText>Crosscheck</w:delText>
        </w:r>
        <w:r w:rsidR="004D2AD7" w:rsidRPr="00AE71DB" w:rsidDel="00BB355E">
          <w:rPr>
            <w:rFonts w:eastAsia="Times New Roman"/>
            <w:szCs w:val="24"/>
            <w:lang w:val="en-CA" w:eastAsia="en-DE"/>
          </w:rPr>
          <w:delText xml:space="preserve"> of JVET-X0090: Non-EE2: On combination of CIIP, OBMC and LMCS [X. Xiu (Kwai)] [late]</w:delText>
        </w:r>
      </w:del>
    </w:p>
    <w:p w14:paraId="03AF8F76" w14:textId="761129DF" w:rsidR="004D2AD7" w:rsidDel="00BB355E" w:rsidRDefault="00AF69EA" w:rsidP="00C13962">
      <w:pPr>
        <w:rPr>
          <w:del w:id="1026" w:author="Jens-Rainer Ohm" w:date="2021-10-27T21:05:00Z"/>
          <w:highlight w:val="yellow"/>
        </w:rPr>
      </w:pPr>
      <w:del w:id="1027" w:author="Jens-Rainer Ohm" w:date="2021-10-27T21:05:00Z">
        <w:r w:rsidDel="00BB355E">
          <w:delText xml:space="preserve">The document was still missing by the time the meeting ended – </w:delText>
        </w:r>
        <w:r w:rsidRPr="00237D77" w:rsidDel="00BB355E">
          <w:rPr>
            <w:highlight w:val="yellow"/>
          </w:rPr>
          <w:delText>withdraw?</w:delText>
        </w:r>
      </w:del>
    </w:p>
    <w:p w14:paraId="1537233D" w14:textId="77777777" w:rsidR="00AF69EA" w:rsidRDefault="00AF69EA" w:rsidP="00C13962"/>
    <w:p w14:paraId="2905119C" w14:textId="6AB1CC70" w:rsidR="00E10294" w:rsidRPr="00D5567A" w:rsidRDefault="00BB355E" w:rsidP="00727D08">
      <w:pPr>
        <w:pStyle w:val="berschrift9"/>
        <w:rPr>
          <w:rFonts w:eastAsia="Times New Roman"/>
          <w:szCs w:val="24"/>
          <w:lang w:val="en-CA" w:eastAsia="en-DE"/>
        </w:rPr>
      </w:pPr>
      <w:hyperlink r:id="rId352" w:history="1">
        <w:r w:rsidR="00E10294" w:rsidRPr="00D5567A">
          <w:rPr>
            <w:rFonts w:eastAsia="Times New Roman"/>
            <w:color w:val="0000FF"/>
            <w:szCs w:val="24"/>
            <w:u w:val="single"/>
            <w:lang w:val="en-CA" w:eastAsia="en-DE"/>
          </w:rPr>
          <w:t>JVET-X0197</w:t>
        </w:r>
      </w:hyperlink>
      <w:r w:rsidR="00E10294" w:rsidRPr="00D5567A">
        <w:rPr>
          <w:rFonts w:eastAsia="Times New Roman"/>
          <w:szCs w:val="24"/>
          <w:lang w:val="en-CA" w:eastAsia="en-DE"/>
        </w:rPr>
        <w:t xml:space="preserve"> Cross-check of JVET-X0090 (Non-EE2: On combination of CIIP, OBMC and LMCS) method 1 [H. Huang</w:t>
      </w:r>
      <w:r w:rsidR="00E10294">
        <w:rPr>
          <w:rFonts w:eastAsia="Times New Roman"/>
          <w:szCs w:val="24"/>
          <w:lang w:val="en-CA" w:eastAsia="en-DE"/>
        </w:rPr>
        <w:t xml:space="preserve"> </w:t>
      </w:r>
      <w:r w:rsidR="00E10294" w:rsidRPr="00D5567A">
        <w:rPr>
          <w:rFonts w:eastAsia="Times New Roman"/>
          <w:szCs w:val="24"/>
          <w:lang w:val="en-CA" w:eastAsia="en-DE"/>
        </w:rPr>
        <w:t>(Qualcomm)]</w:t>
      </w:r>
      <w:r w:rsidR="00267EE2">
        <w:rPr>
          <w:rFonts w:eastAsia="Times New Roman"/>
          <w:szCs w:val="24"/>
          <w:lang w:val="en-CA" w:eastAsia="en-DE"/>
        </w:rPr>
        <w:t xml:space="preserve"> </w:t>
      </w:r>
      <w:r w:rsidR="00267EE2">
        <w:rPr>
          <w:rFonts w:eastAsia="Times New Roman"/>
          <w:szCs w:val="24"/>
          <w:lang w:val="en-US" w:eastAsia="en-DE"/>
        </w:rPr>
        <w:t>[late]</w:t>
      </w:r>
    </w:p>
    <w:p w14:paraId="09C0157D" w14:textId="77777777" w:rsidR="00E10294" w:rsidRPr="008C3C93" w:rsidRDefault="00E10294" w:rsidP="00C13962"/>
    <w:p w14:paraId="2030C33E" w14:textId="72EB6140" w:rsidR="00131D30" w:rsidRPr="008C3C93" w:rsidRDefault="00BB355E" w:rsidP="00C13962">
      <w:pPr>
        <w:pStyle w:val="berschrift9"/>
        <w:rPr>
          <w:rFonts w:eastAsia="Times New Roman"/>
          <w:szCs w:val="24"/>
          <w:lang w:val="en-CA"/>
        </w:rPr>
      </w:pPr>
      <w:hyperlink r:id="rId353"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01933484" w14:textId="5059E7C1" w:rsidR="00E23C96" w:rsidRDefault="00E23C96" w:rsidP="00E23C96">
      <w:pPr>
        <w:rPr>
          <w:rFonts w:eastAsia="PMingLiU"/>
          <w:lang w:val="en-CA"/>
        </w:rPr>
      </w:pPr>
      <w:r>
        <w:rPr>
          <w:lang w:val="en-CA"/>
        </w:rPr>
        <w:t>This contribution proposes to modify the derivation process of TMVP merge candidate. In the method 1, the reference picture of the TMVP merge candidate is selected from any one of reference pictures in the reference picture list instead of being fixed to the picture with index 0. The selected reference picture is the one whose scaling factor is closest to 1. In the method 2, when constructing the merge candidate list of non-subblock merge modes, the TMVP is conditionally added to the list according to the motion information of neighboring spatial blocks. Moreover, after the list is constructed, the TMVP is refined using the template matching method. The template is used to decide the scaling factor and inter prediction direction of the TMVP. It is reported that on top of ECM-2.0, the overall coding performance impact for {Y, U, V, EncT, DecT} is:</w:t>
      </w:r>
    </w:p>
    <w:p w14:paraId="07525A90" w14:textId="77777777" w:rsidR="00E23C96" w:rsidRDefault="00E23C96" w:rsidP="00E23C96">
      <w:pPr>
        <w:rPr>
          <w:lang w:val="en-CA"/>
        </w:rPr>
      </w:pPr>
      <w:r>
        <w:rPr>
          <w:lang w:val="en-CA"/>
        </w:rPr>
        <w:t xml:space="preserve">Method 1:    </w:t>
      </w:r>
      <w:proofErr w:type="gramStart"/>
      <w:r>
        <w:rPr>
          <w:lang w:val="en-CA"/>
        </w:rPr>
        <w:t>RA{</w:t>
      </w:r>
      <w:proofErr w:type="gramEnd"/>
      <w:r>
        <w:rPr>
          <w:lang w:val="en-CA"/>
        </w:rPr>
        <w:t>-0.04%, -0.01%, 0.00%, 100%, 101%}, LDB{-0.28%, -0.64%, -0.56%, 102%, 102%}</w:t>
      </w:r>
    </w:p>
    <w:p w14:paraId="7D68F909" w14:textId="77777777" w:rsidR="00E23C96" w:rsidRDefault="00E23C96" w:rsidP="00E23C96">
      <w:pPr>
        <w:rPr>
          <w:lang w:val="en-CA"/>
        </w:rPr>
      </w:pPr>
      <w:r>
        <w:rPr>
          <w:lang w:val="en-CA"/>
        </w:rPr>
        <w:t xml:space="preserve">Method 1 + 2: RA {-0.15%, -0.12%, -0.18%, 99%, 103%}, </w:t>
      </w:r>
      <w:proofErr w:type="gramStart"/>
      <w:r>
        <w:rPr>
          <w:lang w:val="en-CA"/>
        </w:rPr>
        <w:t>LDB{</w:t>
      </w:r>
      <w:proofErr w:type="gramEnd"/>
      <w:r>
        <w:rPr>
          <w:lang w:val="en-CA"/>
        </w:rPr>
        <w:t>-0.34%, -0.44%, -0.50%, 102%, 103%}</w:t>
      </w:r>
    </w:p>
    <w:p w14:paraId="4AFEC95D" w14:textId="241CB8AC" w:rsidR="00C13962" w:rsidRDefault="00C13962" w:rsidP="00C13962"/>
    <w:p w14:paraId="7CE564FD" w14:textId="3193BFC6" w:rsidR="00E23C96" w:rsidRDefault="00E23C96" w:rsidP="00C13962">
      <w:r>
        <w:t>It is pointed out that in method 2 information has to be stored whether the neighboring blocks use TMVP (one flag per 4x4 block in a CTU row).</w:t>
      </w:r>
    </w:p>
    <w:p w14:paraId="0C30CD6C" w14:textId="26BD1042" w:rsidR="00E23C96" w:rsidRDefault="00E23C96" w:rsidP="00C13962">
      <w:r>
        <w:t>6 additional condition checks are necessary in method.</w:t>
      </w:r>
    </w:p>
    <w:p w14:paraId="3E25746A" w14:textId="3DEFE871" w:rsidR="003F3BFA" w:rsidRDefault="003F3BFA" w:rsidP="00C13962"/>
    <w:p w14:paraId="37B4FA0A" w14:textId="00DBA1AF" w:rsidR="003F3BFA" w:rsidRDefault="003F3BFA" w:rsidP="00C13962">
      <w:r>
        <w:lastRenderedPageBreak/>
        <w:t xml:space="preserve">Study in </w:t>
      </w:r>
      <w:r w:rsidRPr="00E9369B">
        <w:rPr>
          <w:highlight w:val="yellow"/>
        </w:rPr>
        <w:t>EE</w:t>
      </w:r>
    </w:p>
    <w:p w14:paraId="5F8DE88B" w14:textId="77777777" w:rsidR="00E23C96" w:rsidRDefault="00E23C96" w:rsidP="00C13962"/>
    <w:p w14:paraId="05428BF7" w14:textId="414E6A34" w:rsidR="00CA11BD" w:rsidRPr="00E45029" w:rsidRDefault="00BB355E" w:rsidP="00BA5696">
      <w:pPr>
        <w:pStyle w:val="berschrift9"/>
        <w:rPr>
          <w:rFonts w:eastAsia="Times New Roman"/>
          <w:szCs w:val="24"/>
          <w:lang w:eastAsia="en-DE"/>
        </w:rPr>
      </w:pPr>
      <w:hyperlink r:id="rId354"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355"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p>
    <w:p w14:paraId="649D6542" w14:textId="77777777" w:rsidR="00CA11BD" w:rsidRPr="008C3C93" w:rsidRDefault="00CA11BD" w:rsidP="00C13962"/>
    <w:p w14:paraId="1016C127" w14:textId="3E5F9128" w:rsidR="00D11740" w:rsidRPr="008C3C93" w:rsidRDefault="00BB355E" w:rsidP="00C13962">
      <w:pPr>
        <w:pStyle w:val="berschrift9"/>
        <w:rPr>
          <w:rFonts w:eastAsia="Times New Roman"/>
          <w:szCs w:val="24"/>
          <w:lang w:val="en-CA"/>
        </w:rPr>
      </w:pPr>
      <w:hyperlink r:id="rId356"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5CA9FAFB" w14:textId="77777777" w:rsidR="003F3BFA" w:rsidRPr="003F3BFA" w:rsidRDefault="003F3BFA" w:rsidP="003F3BFA">
      <w:pPr>
        <w:rPr>
          <w:rFonts w:eastAsia="SimSun"/>
          <w:lang w:val="en-CA"/>
        </w:rPr>
      </w:pPr>
      <w:r w:rsidRPr="003F3BFA">
        <w:rPr>
          <w:rFonts w:eastAsia="SimSun"/>
          <w:lang w:val="en-CA" w:eastAsia="zh-CN"/>
        </w:rPr>
        <w:t>This contribution presents to extend template-based intra mode derivation to intra chroma coding, known as TIMD-Chroma.</w:t>
      </w:r>
      <w:r w:rsidRPr="003F3BFA">
        <w:rPr>
          <w:rFonts w:eastAsia="SimSun"/>
          <w:lang w:val="en-CA"/>
        </w:rPr>
        <w:t xml:space="preserve"> Compared to ECM-2.0, simulation results of the proposed method are reported as below:</w:t>
      </w:r>
    </w:p>
    <w:p w14:paraId="000E54F1" w14:textId="77777777" w:rsidR="003F3BFA" w:rsidRPr="003F3BFA" w:rsidRDefault="003F3BFA" w:rsidP="003F3BFA">
      <w:pPr>
        <w:rPr>
          <w:rFonts w:eastAsia="SimSun"/>
          <w:lang w:val="en-CA"/>
        </w:rPr>
      </w:pPr>
      <w:r w:rsidRPr="003F3BFA">
        <w:rPr>
          <w:rFonts w:eastAsia="SimSun"/>
          <w:lang w:val="en-CA"/>
        </w:rPr>
        <w:t>AI: {-0.09%, -0.16%, -0.14%; 101%, 104%};</w:t>
      </w:r>
    </w:p>
    <w:p w14:paraId="40DD484A" w14:textId="77777777" w:rsidR="003F3BFA" w:rsidRPr="003F3BFA" w:rsidRDefault="003F3BFA" w:rsidP="003F3BFA">
      <w:pPr>
        <w:tabs>
          <w:tab w:val="clear" w:pos="1440"/>
          <w:tab w:val="clear" w:pos="2160"/>
          <w:tab w:val="clear" w:pos="2880"/>
          <w:tab w:val="clear" w:pos="3600"/>
        </w:tabs>
        <w:rPr>
          <w:rFonts w:eastAsia="SimSun"/>
          <w:lang w:val="en-CA" w:eastAsia="zh-CN"/>
        </w:rPr>
      </w:pPr>
      <w:r w:rsidRPr="003F3BFA">
        <w:rPr>
          <w:rFonts w:eastAsia="SimSun"/>
          <w:lang w:val="en-CA"/>
        </w:rPr>
        <w:t>RA: {-0.05%, -0.13%, -0.04%; 101%, 100%}.</w:t>
      </w:r>
    </w:p>
    <w:p w14:paraId="7350842B" w14:textId="3F1042BB" w:rsidR="00C13962" w:rsidRDefault="00C13962" w:rsidP="00C13962"/>
    <w:p w14:paraId="6DDCCDC8" w14:textId="0B68A368" w:rsidR="003F3BFA" w:rsidRDefault="003F3BFA" w:rsidP="00C13962">
      <w:r>
        <w:t>No good tradeoff complexity vs. compression benefit. No action at this point.</w:t>
      </w:r>
    </w:p>
    <w:p w14:paraId="03D93699" w14:textId="77777777" w:rsidR="003F3BFA" w:rsidRPr="008C3C93" w:rsidRDefault="003F3BFA" w:rsidP="00C13962"/>
    <w:p w14:paraId="31D6282C" w14:textId="3705353B" w:rsidR="00D11740" w:rsidRPr="008C3C93" w:rsidRDefault="00BB355E" w:rsidP="00C13962">
      <w:pPr>
        <w:pStyle w:val="berschrift9"/>
        <w:rPr>
          <w:rFonts w:eastAsia="Times New Roman"/>
          <w:szCs w:val="24"/>
          <w:lang w:val="en-CA"/>
        </w:rPr>
      </w:pPr>
      <w:hyperlink r:id="rId357"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1F08BDF4" w14:textId="77777777" w:rsidR="003F3BFA" w:rsidRDefault="003F3BFA" w:rsidP="003F3BFA">
      <w:pPr>
        <w:rPr>
          <w:lang w:val="en-CA"/>
        </w:rPr>
      </w:pPr>
      <w:r>
        <w:rPr>
          <w:lang w:val="en-CA"/>
        </w:rPr>
        <w:t xml:space="preserve">The cross-component sample adaptive offset (CCSAO) in ECM-2.0 [2] only uses the band classifier to classify a given sample. This contribution extends the CCSAO design by adding the edge-based classifier. </w:t>
      </w:r>
    </w:p>
    <w:p w14:paraId="2D6BEBC5" w14:textId="77777777" w:rsidR="003F3BFA" w:rsidRDefault="003F3BFA" w:rsidP="003F3BFA">
      <w:pPr>
        <w:rPr>
          <w:lang w:val="en-CA"/>
        </w:rPr>
      </w:pPr>
      <w:r>
        <w:rPr>
          <w:lang w:val="en-CA"/>
        </w:rPr>
        <w:t xml:space="preserve">The objective results, over ECM-2.0 Anchor for CTC configuration are as follows: </w:t>
      </w:r>
    </w:p>
    <w:p w14:paraId="2040ABE7" w14:textId="77777777" w:rsidR="003F3BFA" w:rsidRDefault="003F3BFA" w:rsidP="003F3BFA">
      <w:pPr>
        <w:rPr>
          <w:lang w:val="en-CA"/>
        </w:rPr>
      </w:pPr>
      <w:r>
        <w:rPr>
          <w:lang w:val="en-CA"/>
        </w:rPr>
        <w:t>When the edge-based classifier is applied only to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7723BAAA"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C0F6D65"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26E4A98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2D48D1B3"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5DA18D34"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19B2E12E"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E755AA7" w14:textId="77777777" w:rsidR="003F3BFA" w:rsidRDefault="003F3BFA">
            <w:pPr>
              <w:jc w:val="center"/>
              <w:rPr>
                <w:lang w:val="en-CA"/>
              </w:rPr>
            </w:pPr>
            <w:r>
              <w:rPr>
                <w:lang w:val="en-CA"/>
              </w:rPr>
              <w:t>DecT</w:t>
            </w:r>
          </w:p>
        </w:tc>
      </w:tr>
      <w:tr w:rsidR="003F3BFA" w14:paraId="195E61FE"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30BD11A8" w14:textId="77777777" w:rsidR="003F3BFA" w:rsidRDefault="003F3BFA">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605B2449" w14:textId="77777777" w:rsidR="003F3BFA" w:rsidRDefault="003F3BFA">
            <w:pPr>
              <w:jc w:val="center"/>
              <w:rPr>
                <w:lang w:val="en-CA"/>
              </w:rPr>
            </w:pPr>
            <w:r>
              <w:rPr>
                <w:lang w:val="en-CA"/>
              </w:rPr>
              <w:t>0.06%</w:t>
            </w:r>
          </w:p>
        </w:tc>
        <w:tc>
          <w:tcPr>
            <w:tcW w:w="1349" w:type="dxa"/>
            <w:tcBorders>
              <w:top w:val="single" w:sz="4" w:space="0" w:color="auto"/>
              <w:left w:val="single" w:sz="4" w:space="0" w:color="auto"/>
              <w:bottom w:val="single" w:sz="4" w:space="0" w:color="auto"/>
              <w:right w:val="single" w:sz="4" w:space="0" w:color="auto"/>
            </w:tcBorders>
            <w:hideMark/>
          </w:tcPr>
          <w:p w14:paraId="238BDE96" w14:textId="77777777" w:rsidR="003F3BFA" w:rsidRDefault="003F3BFA">
            <w:pPr>
              <w:jc w:val="center"/>
              <w:rPr>
                <w:lang w:val="en-CA"/>
              </w:rPr>
            </w:pPr>
            <w:r>
              <w:rPr>
                <w:lang w:val="en-CA"/>
              </w:rPr>
              <w:t>-1.14%</w:t>
            </w:r>
          </w:p>
        </w:tc>
        <w:tc>
          <w:tcPr>
            <w:tcW w:w="1261" w:type="dxa"/>
            <w:tcBorders>
              <w:top w:val="single" w:sz="4" w:space="0" w:color="auto"/>
              <w:left w:val="single" w:sz="4" w:space="0" w:color="auto"/>
              <w:bottom w:val="single" w:sz="4" w:space="0" w:color="auto"/>
              <w:right w:val="single" w:sz="4" w:space="0" w:color="auto"/>
            </w:tcBorders>
            <w:hideMark/>
          </w:tcPr>
          <w:p w14:paraId="47E6E0B5" w14:textId="77777777" w:rsidR="003F3BFA" w:rsidRDefault="003F3BFA">
            <w:pPr>
              <w:jc w:val="center"/>
              <w:rPr>
                <w:lang w:val="en-CA"/>
              </w:rPr>
            </w:pPr>
            <w:r>
              <w:rPr>
                <w:lang w:val="en-CA"/>
              </w:rPr>
              <w:t>-0.88%</w:t>
            </w:r>
          </w:p>
        </w:tc>
        <w:tc>
          <w:tcPr>
            <w:tcW w:w="1440" w:type="dxa"/>
            <w:tcBorders>
              <w:top w:val="single" w:sz="4" w:space="0" w:color="auto"/>
              <w:left w:val="single" w:sz="4" w:space="0" w:color="auto"/>
              <w:bottom w:val="single" w:sz="4" w:space="0" w:color="auto"/>
              <w:right w:val="single" w:sz="4" w:space="0" w:color="auto"/>
            </w:tcBorders>
            <w:hideMark/>
          </w:tcPr>
          <w:p w14:paraId="7F474CC7" w14:textId="77777777" w:rsidR="003F3BFA" w:rsidRDefault="003F3BFA">
            <w:pPr>
              <w:jc w:val="center"/>
              <w:rPr>
                <w:lang w:val="en-CA"/>
              </w:rPr>
            </w:pPr>
            <w:r>
              <w:rPr>
                <w:lang w:val="en-CA"/>
              </w:rPr>
              <w:t>101%</w:t>
            </w:r>
          </w:p>
        </w:tc>
        <w:tc>
          <w:tcPr>
            <w:tcW w:w="1260" w:type="dxa"/>
            <w:tcBorders>
              <w:top w:val="single" w:sz="4" w:space="0" w:color="auto"/>
              <w:left w:val="single" w:sz="4" w:space="0" w:color="auto"/>
              <w:bottom w:val="single" w:sz="4" w:space="0" w:color="auto"/>
              <w:right w:val="single" w:sz="4" w:space="0" w:color="auto"/>
            </w:tcBorders>
            <w:hideMark/>
          </w:tcPr>
          <w:p w14:paraId="6D596401" w14:textId="77777777" w:rsidR="003F3BFA" w:rsidRDefault="003F3BFA">
            <w:pPr>
              <w:jc w:val="center"/>
              <w:rPr>
                <w:lang w:val="en-CA"/>
              </w:rPr>
            </w:pPr>
            <w:r>
              <w:rPr>
                <w:lang w:val="en-CA"/>
              </w:rPr>
              <w:t>102%</w:t>
            </w:r>
          </w:p>
        </w:tc>
      </w:tr>
      <w:tr w:rsidR="003F3BFA" w14:paraId="6A4E7BE1"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4E208D7" w14:textId="77777777" w:rsidR="003F3BFA" w:rsidRDefault="003F3BFA">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7E7A0973" w14:textId="77777777" w:rsidR="003F3BFA" w:rsidRDefault="003F3BFA">
            <w:pPr>
              <w:jc w:val="center"/>
              <w:rPr>
                <w:lang w:val="en-CA"/>
              </w:rPr>
            </w:pPr>
            <w:r>
              <w:rPr>
                <w:lang w:val="en-CA"/>
              </w:rPr>
              <w:t>0.04%</w:t>
            </w:r>
          </w:p>
        </w:tc>
        <w:tc>
          <w:tcPr>
            <w:tcW w:w="1349" w:type="dxa"/>
            <w:tcBorders>
              <w:top w:val="single" w:sz="4" w:space="0" w:color="auto"/>
              <w:left w:val="single" w:sz="4" w:space="0" w:color="auto"/>
              <w:bottom w:val="single" w:sz="4" w:space="0" w:color="auto"/>
              <w:right w:val="single" w:sz="4" w:space="0" w:color="auto"/>
            </w:tcBorders>
            <w:hideMark/>
          </w:tcPr>
          <w:p w14:paraId="2AC98FD1" w14:textId="77777777" w:rsidR="003F3BFA" w:rsidRDefault="003F3BFA">
            <w:pPr>
              <w:jc w:val="center"/>
              <w:rPr>
                <w:lang w:val="en-CA"/>
              </w:rPr>
            </w:pPr>
            <w:r>
              <w:rPr>
                <w:lang w:val="en-CA"/>
              </w:rPr>
              <w:t>-0.88%</w:t>
            </w:r>
          </w:p>
        </w:tc>
        <w:tc>
          <w:tcPr>
            <w:tcW w:w="1261" w:type="dxa"/>
            <w:tcBorders>
              <w:top w:val="single" w:sz="4" w:space="0" w:color="auto"/>
              <w:left w:val="single" w:sz="4" w:space="0" w:color="auto"/>
              <w:bottom w:val="single" w:sz="4" w:space="0" w:color="auto"/>
              <w:right w:val="single" w:sz="4" w:space="0" w:color="auto"/>
            </w:tcBorders>
            <w:hideMark/>
          </w:tcPr>
          <w:p w14:paraId="119F1554" w14:textId="77777777" w:rsidR="003F3BFA" w:rsidRDefault="003F3BFA">
            <w:pPr>
              <w:jc w:val="center"/>
              <w:rPr>
                <w:lang w:val="en-CA"/>
              </w:rPr>
            </w:pPr>
            <w:r>
              <w:rPr>
                <w:lang w:val="en-CA"/>
              </w:rPr>
              <w:t>-0.67%</w:t>
            </w:r>
          </w:p>
        </w:tc>
        <w:tc>
          <w:tcPr>
            <w:tcW w:w="1440" w:type="dxa"/>
            <w:tcBorders>
              <w:top w:val="single" w:sz="4" w:space="0" w:color="auto"/>
              <w:left w:val="single" w:sz="4" w:space="0" w:color="auto"/>
              <w:bottom w:val="single" w:sz="4" w:space="0" w:color="auto"/>
              <w:right w:val="single" w:sz="4" w:space="0" w:color="auto"/>
            </w:tcBorders>
            <w:hideMark/>
          </w:tcPr>
          <w:p w14:paraId="1F01E72C" w14:textId="77777777" w:rsidR="003F3BFA" w:rsidRDefault="003F3BFA">
            <w:pPr>
              <w:jc w:val="center"/>
              <w:rPr>
                <w:lang w:val="en-CA"/>
              </w:rPr>
            </w:pPr>
            <w:r>
              <w:rPr>
                <w:lang w:val="en-CA"/>
              </w:rPr>
              <w:t>99%</w:t>
            </w:r>
          </w:p>
        </w:tc>
        <w:tc>
          <w:tcPr>
            <w:tcW w:w="1260" w:type="dxa"/>
            <w:tcBorders>
              <w:top w:val="single" w:sz="4" w:space="0" w:color="auto"/>
              <w:left w:val="single" w:sz="4" w:space="0" w:color="auto"/>
              <w:bottom w:val="single" w:sz="4" w:space="0" w:color="auto"/>
              <w:right w:val="single" w:sz="4" w:space="0" w:color="auto"/>
            </w:tcBorders>
            <w:hideMark/>
          </w:tcPr>
          <w:p w14:paraId="270E4A8B" w14:textId="77777777" w:rsidR="003F3BFA" w:rsidRDefault="003F3BFA">
            <w:pPr>
              <w:jc w:val="center"/>
              <w:rPr>
                <w:lang w:val="en-CA"/>
              </w:rPr>
            </w:pPr>
            <w:r>
              <w:rPr>
                <w:lang w:val="en-CA"/>
              </w:rPr>
              <w:t>99%</w:t>
            </w:r>
          </w:p>
        </w:tc>
      </w:tr>
      <w:tr w:rsidR="003F3BFA" w14:paraId="36352674"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5FF34838" w14:textId="77777777" w:rsidR="003F3BFA" w:rsidRDefault="003F3BFA">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13267240" w14:textId="77777777" w:rsidR="003F3BFA" w:rsidRDefault="003F3BFA">
            <w:pPr>
              <w:jc w:val="center"/>
              <w:rPr>
                <w:lang w:val="en-CA"/>
              </w:rPr>
            </w:pPr>
            <w:r>
              <w:rPr>
                <w:lang w:val="en-CA"/>
              </w:rPr>
              <w:t>-0.02%</w:t>
            </w:r>
          </w:p>
        </w:tc>
        <w:tc>
          <w:tcPr>
            <w:tcW w:w="1349" w:type="dxa"/>
            <w:tcBorders>
              <w:top w:val="single" w:sz="4" w:space="0" w:color="auto"/>
              <w:left w:val="single" w:sz="4" w:space="0" w:color="auto"/>
              <w:bottom w:val="single" w:sz="4" w:space="0" w:color="auto"/>
              <w:right w:val="single" w:sz="4" w:space="0" w:color="auto"/>
            </w:tcBorders>
            <w:hideMark/>
          </w:tcPr>
          <w:p w14:paraId="44F9B5ED" w14:textId="77777777" w:rsidR="003F3BFA" w:rsidRDefault="003F3BFA">
            <w:pPr>
              <w:jc w:val="center"/>
              <w:rPr>
                <w:lang w:val="en-CA"/>
              </w:rPr>
            </w:pPr>
            <w:r>
              <w:rPr>
                <w:lang w:val="en-CA"/>
              </w:rPr>
              <w:t>-0.93%</w:t>
            </w:r>
          </w:p>
        </w:tc>
        <w:tc>
          <w:tcPr>
            <w:tcW w:w="1261" w:type="dxa"/>
            <w:tcBorders>
              <w:top w:val="single" w:sz="4" w:space="0" w:color="auto"/>
              <w:left w:val="single" w:sz="4" w:space="0" w:color="auto"/>
              <w:bottom w:val="single" w:sz="4" w:space="0" w:color="auto"/>
              <w:right w:val="single" w:sz="4" w:space="0" w:color="auto"/>
            </w:tcBorders>
            <w:hideMark/>
          </w:tcPr>
          <w:p w14:paraId="3AC5132C" w14:textId="77777777" w:rsidR="003F3BFA" w:rsidRDefault="003F3BFA">
            <w:pPr>
              <w:jc w:val="center"/>
              <w:rPr>
                <w:lang w:val="en-CA"/>
              </w:rPr>
            </w:pPr>
            <w:r>
              <w:rPr>
                <w:lang w:val="en-CA"/>
              </w:rPr>
              <w:t>-0.53%</w:t>
            </w:r>
          </w:p>
        </w:tc>
        <w:tc>
          <w:tcPr>
            <w:tcW w:w="1440" w:type="dxa"/>
            <w:tcBorders>
              <w:top w:val="single" w:sz="4" w:space="0" w:color="auto"/>
              <w:left w:val="single" w:sz="4" w:space="0" w:color="auto"/>
              <w:bottom w:val="single" w:sz="4" w:space="0" w:color="auto"/>
              <w:right w:val="single" w:sz="4" w:space="0" w:color="auto"/>
            </w:tcBorders>
            <w:hideMark/>
          </w:tcPr>
          <w:p w14:paraId="357D632A" w14:textId="77777777" w:rsidR="003F3BFA" w:rsidRDefault="003F3BFA">
            <w:pPr>
              <w:jc w:val="center"/>
              <w:rPr>
                <w:lang w:val="en-CA"/>
              </w:rPr>
            </w:pPr>
            <w:r>
              <w:rPr>
                <w:lang w:val="en-CA"/>
              </w:rPr>
              <w:t>98%</w:t>
            </w:r>
          </w:p>
        </w:tc>
        <w:tc>
          <w:tcPr>
            <w:tcW w:w="1260" w:type="dxa"/>
            <w:tcBorders>
              <w:top w:val="single" w:sz="4" w:space="0" w:color="auto"/>
              <w:left w:val="single" w:sz="4" w:space="0" w:color="auto"/>
              <w:bottom w:val="single" w:sz="4" w:space="0" w:color="auto"/>
              <w:right w:val="single" w:sz="4" w:space="0" w:color="auto"/>
            </w:tcBorders>
            <w:hideMark/>
          </w:tcPr>
          <w:p w14:paraId="2652167B" w14:textId="77777777" w:rsidR="003F3BFA" w:rsidRDefault="003F3BFA">
            <w:pPr>
              <w:jc w:val="center"/>
              <w:rPr>
                <w:lang w:val="en-CA"/>
              </w:rPr>
            </w:pPr>
            <w:r>
              <w:rPr>
                <w:lang w:val="en-CA"/>
              </w:rPr>
              <w:t>98%</w:t>
            </w:r>
          </w:p>
        </w:tc>
      </w:tr>
    </w:tbl>
    <w:p w14:paraId="30110BB4" w14:textId="77777777" w:rsidR="003F3BFA" w:rsidRDefault="003F3BFA" w:rsidP="003F3BFA">
      <w:pPr>
        <w:rPr>
          <w:lang w:val="en-CA"/>
        </w:rPr>
      </w:pPr>
    </w:p>
    <w:p w14:paraId="18FAD0E2" w14:textId="77777777" w:rsidR="003F3BFA" w:rsidRDefault="003F3BFA" w:rsidP="003F3BFA">
      <w:pPr>
        <w:rPr>
          <w:lang w:val="en-CA"/>
        </w:rPr>
      </w:pPr>
      <w:r>
        <w:rPr>
          <w:lang w:val="en-CA"/>
        </w:rPr>
        <w:t>When the edge-based classifier is applied only to both “Luma” and “Chroma” components:</w:t>
      </w:r>
    </w:p>
    <w:tbl>
      <w:tblPr>
        <w:tblStyle w:val="Tabellenraster"/>
        <w:tblW w:w="0" w:type="auto"/>
        <w:tblInd w:w="895" w:type="dxa"/>
        <w:tblLook w:val="04A0" w:firstRow="1" w:lastRow="0" w:firstColumn="1" w:lastColumn="0" w:noHBand="0" w:noVBand="1"/>
      </w:tblPr>
      <w:tblGrid>
        <w:gridCol w:w="1260"/>
        <w:gridCol w:w="1170"/>
        <w:gridCol w:w="1349"/>
        <w:gridCol w:w="1261"/>
        <w:gridCol w:w="1440"/>
        <w:gridCol w:w="1260"/>
      </w:tblGrid>
      <w:tr w:rsidR="003F3BFA" w14:paraId="16C978B5"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692C356E" w14:textId="77777777" w:rsidR="003F3BFA" w:rsidRDefault="003F3BFA">
            <w:pPr>
              <w:jc w:val="center"/>
              <w:rPr>
                <w:lang w:val="en-CA"/>
              </w:rPr>
            </w:pPr>
            <w:r>
              <w:rPr>
                <w:lang w:val="en-CA"/>
              </w:rPr>
              <w:t>Config.</w:t>
            </w:r>
          </w:p>
        </w:tc>
        <w:tc>
          <w:tcPr>
            <w:tcW w:w="1170" w:type="dxa"/>
            <w:tcBorders>
              <w:top w:val="single" w:sz="4" w:space="0" w:color="auto"/>
              <w:left w:val="single" w:sz="4" w:space="0" w:color="auto"/>
              <w:bottom w:val="single" w:sz="4" w:space="0" w:color="auto"/>
              <w:right w:val="single" w:sz="4" w:space="0" w:color="auto"/>
            </w:tcBorders>
            <w:hideMark/>
          </w:tcPr>
          <w:p w14:paraId="600ABA2A" w14:textId="77777777" w:rsidR="003F3BFA" w:rsidRDefault="003F3BFA">
            <w:pPr>
              <w:jc w:val="center"/>
              <w:rPr>
                <w:lang w:val="en-CA"/>
              </w:rPr>
            </w:pPr>
            <w:r>
              <w:rPr>
                <w:lang w:val="en-CA"/>
              </w:rPr>
              <w:t>Y</w:t>
            </w:r>
          </w:p>
        </w:tc>
        <w:tc>
          <w:tcPr>
            <w:tcW w:w="1349" w:type="dxa"/>
            <w:tcBorders>
              <w:top w:val="single" w:sz="4" w:space="0" w:color="auto"/>
              <w:left w:val="single" w:sz="4" w:space="0" w:color="auto"/>
              <w:bottom w:val="single" w:sz="4" w:space="0" w:color="auto"/>
              <w:right w:val="single" w:sz="4" w:space="0" w:color="auto"/>
            </w:tcBorders>
            <w:hideMark/>
          </w:tcPr>
          <w:p w14:paraId="1694CB1B" w14:textId="77777777" w:rsidR="003F3BFA" w:rsidRDefault="003F3BFA">
            <w:pPr>
              <w:jc w:val="center"/>
              <w:rPr>
                <w:lang w:val="en-CA"/>
              </w:rPr>
            </w:pPr>
            <w:r>
              <w:rPr>
                <w:lang w:val="en-CA"/>
              </w:rPr>
              <w:t>U</w:t>
            </w:r>
          </w:p>
        </w:tc>
        <w:tc>
          <w:tcPr>
            <w:tcW w:w="1261" w:type="dxa"/>
            <w:tcBorders>
              <w:top w:val="single" w:sz="4" w:space="0" w:color="auto"/>
              <w:left w:val="single" w:sz="4" w:space="0" w:color="auto"/>
              <w:bottom w:val="single" w:sz="4" w:space="0" w:color="auto"/>
              <w:right w:val="single" w:sz="4" w:space="0" w:color="auto"/>
            </w:tcBorders>
            <w:hideMark/>
          </w:tcPr>
          <w:p w14:paraId="65408939" w14:textId="77777777" w:rsidR="003F3BFA" w:rsidRDefault="003F3BFA">
            <w:pPr>
              <w:jc w:val="center"/>
              <w:rPr>
                <w:lang w:val="en-CA"/>
              </w:rPr>
            </w:pPr>
            <w:r>
              <w:rPr>
                <w:lang w:val="en-CA"/>
              </w:rPr>
              <w:t>V</w:t>
            </w:r>
          </w:p>
        </w:tc>
        <w:tc>
          <w:tcPr>
            <w:tcW w:w="1440" w:type="dxa"/>
            <w:tcBorders>
              <w:top w:val="single" w:sz="4" w:space="0" w:color="auto"/>
              <w:left w:val="single" w:sz="4" w:space="0" w:color="auto"/>
              <w:bottom w:val="single" w:sz="4" w:space="0" w:color="auto"/>
              <w:right w:val="single" w:sz="4" w:space="0" w:color="auto"/>
            </w:tcBorders>
            <w:hideMark/>
          </w:tcPr>
          <w:p w14:paraId="77DD354F" w14:textId="77777777" w:rsidR="003F3BFA" w:rsidRDefault="003F3BFA">
            <w:pPr>
              <w:jc w:val="center"/>
              <w:rPr>
                <w:lang w:val="en-CA"/>
              </w:rPr>
            </w:pPr>
            <w:r>
              <w:rPr>
                <w:lang w:val="en-CA"/>
              </w:rPr>
              <w:t>EncT</w:t>
            </w:r>
          </w:p>
        </w:tc>
        <w:tc>
          <w:tcPr>
            <w:tcW w:w="1260" w:type="dxa"/>
            <w:tcBorders>
              <w:top w:val="single" w:sz="4" w:space="0" w:color="auto"/>
              <w:left w:val="single" w:sz="4" w:space="0" w:color="auto"/>
              <w:bottom w:val="single" w:sz="4" w:space="0" w:color="auto"/>
              <w:right w:val="single" w:sz="4" w:space="0" w:color="auto"/>
            </w:tcBorders>
            <w:hideMark/>
          </w:tcPr>
          <w:p w14:paraId="7C52FD39" w14:textId="77777777" w:rsidR="003F3BFA" w:rsidRDefault="003F3BFA">
            <w:pPr>
              <w:jc w:val="center"/>
              <w:rPr>
                <w:lang w:val="en-CA"/>
              </w:rPr>
            </w:pPr>
            <w:r>
              <w:rPr>
                <w:lang w:val="en-CA"/>
              </w:rPr>
              <w:t>DecT</w:t>
            </w:r>
          </w:p>
        </w:tc>
      </w:tr>
      <w:tr w:rsidR="009A0E8C" w14:paraId="67BB91E6"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4A287B1D" w14:textId="77777777" w:rsidR="009A0E8C" w:rsidRDefault="009A0E8C" w:rsidP="009A0E8C">
            <w:pPr>
              <w:jc w:val="center"/>
              <w:rPr>
                <w:lang w:val="en-CA"/>
              </w:rPr>
            </w:pPr>
            <w:r>
              <w:rPr>
                <w:lang w:val="en-CA"/>
              </w:rPr>
              <w:t>AI</w:t>
            </w:r>
          </w:p>
        </w:tc>
        <w:tc>
          <w:tcPr>
            <w:tcW w:w="1170" w:type="dxa"/>
            <w:tcBorders>
              <w:top w:val="single" w:sz="4" w:space="0" w:color="auto"/>
              <w:left w:val="single" w:sz="4" w:space="0" w:color="auto"/>
              <w:bottom w:val="single" w:sz="4" w:space="0" w:color="auto"/>
              <w:right w:val="single" w:sz="4" w:space="0" w:color="auto"/>
            </w:tcBorders>
            <w:hideMark/>
          </w:tcPr>
          <w:p w14:paraId="0E07ECB1" w14:textId="4098986F" w:rsidR="009A0E8C" w:rsidRDefault="009A0E8C" w:rsidP="009A0E8C">
            <w:pPr>
              <w:jc w:val="center"/>
              <w:rPr>
                <w:lang w:val="en-CA"/>
              </w:rPr>
            </w:pPr>
            <w:r w:rsidRPr="00AF1F79">
              <w:t>-0.01%</w:t>
            </w:r>
          </w:p>
        </w:tc>
        <w:tc>
          <w:tcPr>
            <w:tcW w:w="1349" w:type="dxa"/>
            <w:tcBorders>
              <w:top w:val="single" w:sz="4" w:space="0" w:color="auto"/>
              <w:left w:val="single" w:sz="4" w:space="0" w:color="auto"/>
              <w:bottom w:val="single" w:sz="4" w:space="0" w:color="auto"/>
              <w:right w:val="single" w:sz="4" w:space="0" w:color="auto"/>
            </w:tcBorders>
            <w:hideMark/>
          </w:tcPr>
          <w:p w14:paraId="610FFE04" w14:textId="391CC120" w:rsidR="009A0E8C" w:rsidRDefault="009A0E8C" w:rsidP="009A0E8C">
            <w:pPr>
              <w:jc w:val="center"/>
              <w:rPr>
                <w:lang w:val="en-CA"/>
              </w:rPr>
            </w:pPr>
            <w:r w:rsidRPr="00AF1F79">
              <w:t>-1.03%</w:t>
            </w:r>
          </w:p>
        </w:tc>
        <w:tc>
          <w:tcPr>
            <w:tcW w:w="1261" w:type="dxa"/>
            <w:tcBorders>
              <w:top w:val="single" w:sz="4" w:space="0" w:color="auto"/>
              <w:left w:val="single" w:sz="4" w:space="0" w:color="auto"/>
              <w:bottom w:val="single" w:sz="4" w:space="0" w:color="auto"/>
              <w:right w:val="single" w:sz="4" w:space="0" w:color="auto"/>
            </w:tcBorders>
            <w:hideMark/>
          </w:tcPr>
          <w:p w14:paraId="3D90D6BD" w14:textId="1F29CA8F" w:rsidR="009A0E8C" w:rsidRDefault="009A0E8C" w:rsidP="009A0E8C">
            <w:pPr>
              <w:jc w:val="center"/>
              <w:rPr>
                <w:lang w:val="en-CA"/>
              </w:rPr>
            </w:pPr>
            <w:r w:rsidRPr="00AF1F79">
              <w:t>-0.82%</w:t>
            </w:r>
          </w:p>
        </w:tc>
        <w:tc>
          <w:tcPr>
            <w:tcW w:w="1440" w:type="dxa"/>
            <w:tcBorders>
              <w:top w:val="single" w:sz="4" w:space="0" w:color="auto"/>
              <w:left w:val="single" w:sz="4" w:space="0" w:color="auto"/>
              <w:bottom w:val="single" w:sz="4" w:space="0" w:color="auto"/>
              <w:right w:val="single" w:sz="4" w:space="0" w:color="auto"/>
            </w:tcBorders>
            <w:hideMark/>
          </w:tcPr>
          <w:p w14:paraId="788AF117" w14:textId="214C92F0" w:rsidR="009A0E8C" w:rsidRDefault="009A0E8C" w:rsidP="009A0E8C">
            <w:pPr>
              <w:jc w:val="center"/>
              <w:rPr>
                <w:lang w:val="en-CA"/>
              </w:rPr>
            </w:pPr>
            <w:r w:rsidRPr="00AF1F79">
              <w:t>101%</w:t>
            </w:r>
          </w:p>
        </w:tc>
        <w:tc>
          <w:tcPr>
            <w:tcW w:w="1260" w:type="dxa"/>
            <w:tcBorders>
              <w:top w:val="single" w:sz="4" w:space="0" w:color="auto"/>
              <w:left w:val="single" w:sz="4" w:space="0" w:color="auto"/>
              <w:bottom w:val="single" w:sz="4" w:space="0" w:color="auto"/>
              <w:right w:val="single" w:sz="4" w:space="0" w:color="auto"/>
            </w:tcBorders>
            <w:hideMark/>
          </w:tcPr>
          <w:p w14:paraId="054FF6CC" w14:textId="11ADC381" w:rsidR="009A0E8C" w:rsidRDefault="009A0E8C" w:rsidP="009A0E8C">
            <w:pPr>
              <w:jc w:val="center"/>
              <w:rPr>
                <w:lang w:val="en-CA"/>
              </w:rPr>
            </w:pPr>
            <w:r w:rsidRPr="00AF1F79">
              <w:t>103%</w:t>
            </w:r>
          </w:p>
        </w:tc>
      </w:tr>
      <w:tr w:rsidR="009A0E8C" w14:paraId="625C845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21D921B0" w14:textId="77777777" w:rsidR="009A0E8C" w:rsidRDefault="009A0E8C" w:rsidP="009A0E8C">
            <w:pPr>
              <w:jc w:val="center"/>
              <w:rPr>
                <w:highlight w:val="yellow"/>
                <w:lang w:val="en-CA"/>
              </w:rPr>
            </w:pPr>
            <w:r>
              <w:rPr>
                <w:lang w:val="en-CA"/>
              </w:rPr>
              <w:t>RA</w:t>
            </w:r>
          </w:p>
        </w:tc>
        <w:tc>
          <w:tcPr>
            <w:tcW w:w="1170" w:type="dxa"/>
            <w:tcBorders>
              <w:top w:val="single" w:sz="4" w:space="0" w:color="auto"/>
              <w:left w:val="single" w:sz="4" w:space="0" w:color="auto"/>
              <w:bottom w:val="single" w:sz="4" w:space="0" w:color="auto"/>
              <w:right w:val="single" w:sz="4" w:space="0" w:color="auto"/>
            </w:tcBorders>
            <w:hideMark/>
          </w:tcPr>
          <w:p w14:paraId="21EE1D74" w14:textId="5231D5D3" w:rsidR="009A0E8C" w:rsidRDefault="009A0E8C" w:rsidP="009A0E8C">
            <w:pPr>
              <w:jc w:val="center"/>
              <w:rPr>
                <w:lang w:val="en-CA"/>
              </w:rPr>
            </w:pPr>
            <w:r w:rsidRPr="00AF1F79">
              <w:t>-0.14%</w:t>
            </w:r>
          </w:p>
        </w:tc>
        <w:tc>
          <w:tcPr>
            <w:tcW w:w="1349" w:type="dxa"/>
            <w:tcBorders>
              <w:top w:val="single" w:sz="4" w:space="0" w:color="auto"/>
              <w:left w:val="single" w:sz="4" w:space="0" w:color="auto"/>
              <w:bottom w:val="single" w:sz="4" w:space="0" w:color="auto"/>
              <w:right w:val="single" w:sz="4" w:space="0" w:color="auto"/>
            </w:tcBorders>
            <w:hideMark/>
          </w:tcPr>
          <w:p w14:paraId="46ECADAD" w14:textId="5CE4CEB3" w:rsidR="009A0E8C" w:rsidRDefault="009A0E8C" w:rsidP="009A0E8C">
            <w:pPr>
              <w:jc w:val="center"/>
              <w:rPr>
                <w:lang w:val="en-CA"/>
              </w:rPr>
            </w:pPr>
            <w:r w:rsidRPr="00AF1F79">
              <w:t>-0.73%</w:t>
            </w:r>
          </w:p>
        </w:tc>
        <w:tc>
          <w:tcPr>
            <w:tcW w:w="1261" w:type="dxa"/>
            <w:tcBorders>
              <w:top w:val="single" w:sz="4" w:space="0" w:color="auto"/>
              <w:left w:val="single" w:sz="4" w:space="0" w:color="auto"/>
              <w:bottom w:val="single" w:sz="4" w:space="0" w:color="auto"/>
              <w:right w:val="single" w:sz="4" w:space="0" w:color="auto"/>
            </w:tcBorders>
            <w:hideMark/>
          </w:tcPr>
          <w:p w14:paraId="00CFAB14" w14:textId="50DA9B11" w:rsidR="009A0E8C" w:rsidRDefault="009A0E8C" w:rsidP="009A0E8C">
            <w:pPr>
              <w:jc w:val="center"/>
              <w:rPr>
                <w:lang w:val="en-CA"/>
              </w:rPr>
            </w:pPr>
            <w:r w:rsidRPr="00AF1F79">
              <w:t>-0.48%</w:t>
            </w:r>
          </w:p>
        </w:tc>
        <w:tc>
          <w:tcPr>
            <w:tcW w:w="1440" w:type="dxa"/>
            <w:tcBorders>
              <w:top w:val="single" w:sz="4" w:space="0" w:color="auto"/>
              <w:left w:val="single" w:sz="4" w:space="0" w:color="auto"/>
              <w:bottom w:val="single" w:sz="4" w:space="0" w:color="auto"/>
              <w:right w:val="single" w:sz="4" w:space="0" w:color="auto"/>
            </w:tcBorders>
            <w:hideMark/>
          </w:tcPr>
          <w:p w14:paraId="39E2E0F4" w14:textId="6D7BC68C" w:rsidR="009A0E8C" w:rsidRDefault="009A0E8C" w:rsidP="009A0E8C">
            <w:pPr>
              <w:jc w:val="center"/>
              <w:rPr>
                <w:lang w:val="en-CA"/>
              </w:rPr>
            </w:pPr>
            <w:r w:rsidRPr="00AF1F79">
              <w:t>100%</w:t>
            </w:r>
          </w:p>
        </w:tc>
        <w:tc>
          <w:tcPr>
            <w:tcW w:w="1260" w:type="dxa"/>
            <w:tcBorders>
              <w:top w:val="single" w:sz="4" w:space="0" w:color="auto"/>
              <w:left w:val="single" w:sz="4" w:space="0" w:color="auto"/>
              <w:bottom w:val="single" w:sz="4" w:space="0" w:color="auto"/>
              <w:right w:val="single" w:sz="4" w:space="0" w:color="auto"/>
            </w:tcBorders>
            <w:hideMark/>
          </w:tcPr>
          <w:p w14:paraId="4FDCBD71" w14:textId="407CCDDD" w:rsidR="009A0E8C" w:rsidRDefault="009A0E8C" w:rsidP="009A0E8C">
            <w:pPr>
              <w:jc w:val="center"/>
              <w:rPr>
                <w:lang w:val="en-CA"/>
              </w:rPr>
            </w:pPr>
            <w:r w:rsidRPr="00AF1F79">
              <w:t>100%</w:t>
            </w:r>
          </w:p>
        </w:tc>
      </w:tr>
      <w:tr w:rsidR="009A0E8C" w14:paraId="09BB0C32" w14:textId="77777777" w:rsidTr="003F3BFA">
        <w:tc>
          <w:tcPr>
            <w:tcW w:w="1260" w:type="dxa"/>
            <w:tcBorders>
              <w:top w:val="single" w:sz="4" w:space="0" w:color="auto"/>
              <w:left w:val="single" w:sz="4" w:space="0" w:color="auto"/>
              <w:bottom w:val="single" w:sz="4" w:space="0" w:color="auto"/>
              <w:right w:val="single" w:sz="4" w:space="0" w:color="auto"/>
            </w:tcBorders>
            <w:hideMark/>
          </w:tcPr>
          <w:p w14:paraId="124D29B0" w14:textId="77777777" w:rsidR="009A0E8C" w:rsidRDefault="009A0E8C" w:rsidP="009A0E8C">
            <w:pPr>
              <w:jc w:val="center"/>
              <w:rPr>
                <w:lang w:val="en-CA"/>
              </w:rPr>
            </w:pPr>
            <w:r>
              <w:rPr>
                <w:lang w:val="en-CA"/>
              </w:rPr>
              <w:t>LDB</w:t>
            </w:r>
          </w:p>
        </w:tc>
        <w:tc>
          <w:tcPr>
            <w:tcW w:w="1170" w:type="dxa"/>
            <w:tcBorders>
              <w:top w:val="single" w:sz="4" w:space="0" w:color="auto"/>
              <w:left w:val="single" w:sz="4" w:space="0" w:color="auto"/>
              <w:bottom w:val="single" w:sz="4" w:space="0" w:color="auto"/>
              <w:right w:val="single" w:sz="4" w:space="0" w:color="auto"/>
            </w:tcBorders>
            <w:hideMark/>
          </w:tcPr>
          <w:p w14:paraId="35450DFE" w14:textId="0EF26B6F" w:rsidR="009A0E8C" w:rsidRDefault="009A0E8C" w:rsidP="009A0E8C">
            <w:pPr>
              <w:jc w:val="center"/>
              <w:rPr>
                <w:lang w:val="en-CA"/>
              </w:rPr>
            </w:pPr>
            <w:r w:rsidRPr="00AF1F79">
              <w:t>-0.39%</w:t>
            </w:r>
          </w:p>
        </w:tc>
        <w:tc>
          <w:tcPr>
            <w:tcW w:w="1349" w:type="dxa"/>
            <w:tcBorders>
              <w:top w:val="single" w:sz="4" w:space="0" w:color="auto"/>
              <w:left w:val="single" w:sz="4" w:space="0" w:color="auto"/>
              <w:bottom w:val="single" w:sz="4" w:space="0" w:color="auto"/>
              <w:right w:val="single" w:sz="4" w:space="0" w:color="auto"/>
            </w:tcBorders>
            <w:hideMark/>
          </w:tcPr>
          <w:p w14:paraId="3536A6EF" w14:textId="05103421" w:rsidR="009A0E8C" w:rsidRDefault="009A0E8C" w:rsidP="009A0E8C">
            <w:pPr>
              <w:jc w:val="center"/>
              <w:rPr>
                <w:lang w:val="en-CA"/>
              </w:rPr>
            </w:pPr>
            <w:r w:rsidRPr="00AF1F79">
              <w:t>-0.64%</w:t>
            </w:r>
          </w:p>
        </w:tc>
        <w:tc>
          <w:tcPr>
            <w:tcW w:w="1261" w:type="dxa"/>
            <w:tcBorders>
              <w:top w:val="single" w:sz="4" w:space="0" w:color="auto"/>
              <w:left w:val="single" w:sz="4" w:space="0" w:color="auto"/>
              <w:bottom w:val="single" w:sz="4" w:space="0" w:color="auto"/>
              <w:right w:val="single" w:sz="4" w:space="0" w:color="auto"/>
            </w:tcBorders>
            <w:hideMark/>
          </w:tcPr>
          <w:p w14:paraId="0CAEFA9D" w14:textId="59AC8F4F" w:rsidR="009A0E8C" w:rsidRDefault="009A0E8C" w:rsidP="009A0E8C">
            <w:pPr>
              <w:jc w:val="center"/>
              <w:rPr>
                <w:lang w:val="en-CA"/>
              </w:rPr>
            </w:pPr>
            <w:r w:rsidRPr="00AF1F79">
              <w:t>-0.06%</w:t>
            </w:r>
          </w:p>
        </w:tc>
        <w:tc>
          <w:tcPr>
            <w:tcW w:w="1440" w:type="dxa"/>
            <w:tcBorders>
              <w:top w:val="single" w:sz="4" w:space="0" w:color="auto"/>
              <w:left w:val="single" w:sz="4" w:space="0" w:color="auto"/>
              <w:bottom w:val="single" w:sz="4" w:space="0" w:color="auto"/>
              <w:right w:val="single" w:sz="4" w:space="0" w:color="auto"/>
            </w:tcBorders>
            <w:hideMark/>
          </w:tcPr>
          <w:p w14:paraId="2FD12012" w14:textId="4C02A1D1" w:rsidR="009A0E8C" w:rsidRDefault="009A0E8C" w:rsidP="009A0E8C">
            <w:pPr>
              <w:jc w:val="center"/>
              <w:rPr>
                <w:lang w:val="en-CA"/>
              </w:rPr>
            </w:pPr>
            <w:r w:rsidRPr="00AF1F79">
              <w:t>101%</w:t>
            </w:r>
          </w:p>
        </w:tc>
        <w:tc>
          <w:tcPr>
            <w:tcW w:w="1260" w:type="dxa"/>
            <w:tcBorders>
              <w:top w:val="single" w:sz="4" w:space="0" w:color="auto"/>
              <w:left w:val="single" w:sz="4" w:space="0" w:color="auto"/>
              <w:bottom w:val="single" w:sz="4" w:space="0" w:color="auto"/>
              <w:right w:val="single" w:sz="4" w:space="0" w:color="auto"/>
            </w:tcBorders>
            <w:hideMark/>
          </w:tcPr>
          <w:p w14:paraId="04C80D83" w14:textId="1C0699C8" w:rsidR="009A0E8C" w:rsidRDefault="009A0E8C" w:rsidP="009A0E8C">
            <w:pPr>
              <w:jc w:val="center"/>
              <w:rPr>
                <w:lang w:val="en-CA"/>
              </w:rPr>
            </w:pPr>
            <w:r w:rsidRPr="00AF1F79">
              <w:t>101%</w:t>
            </w:r>
          </w:p>
        </w:tc>
      </w:tr>
    </w:tbl>
    <w:p w14:paraId="67CF9714" w14:textId="3D0AC8C4" w:rsidR="003F3BFA" w:rsidRDefault="003F3BFA" w:rsidP="003F3BFA">
      <w:pPr>
        <w:rPr>
          <w:lang w:val="en-CA"/>
        </w:rPr>
      </w:pPr>
    </w:p>
    <w:p w14:paraId="61C4D02E" w14:textId="0AFEAEA4" w:rsidR="003F3BFA" w:rsidRDefault="00157D5B" w:rsidP="003F3BFA">
      <w:pPr>
        <w:rPr>
          <w:lang w:val="en-CA"/>
        </w:rPr>
      </w:pPr>
      <w:r>
        <w:rPr>
          <w:lang w:val="en-CA"/>
        </w:rPr>
        <w:t xml:space="preserve">First method (only chroma) does not show sufficient benefit, as the additional signalling makes luma performance worse, not justified by the still </w:t>
      </w:r>
      <w:proofErr w:type="gramStart"/>
      <w:r>
        <w:rPr>
          <w:lang w:val="en-CA"/>
        </w:rPr>
        <w:t>relative</w:t>
      </w:r>
      <w:proofErr w:type="gramEnd"/>
      <w:r>
        <w:rPr>
          <w:lang w:val="en-CA"/>
        </w:rPr>
        <w:t xml:space="preserve"> low chroma gain.</w:t>
      </w:r>
    </w:p>
    <w:p w14:paraId="677E8811" w14:textId="13312C73" w:rsidR="00F33C61" w:rsidRDefault="00F33C61" w:rsidP="003F3BFA">
      <w:pPr>
        <w:rPr>
          <w:lang w:val="en-CA"/>
        </w:rPr>
      </w:pPr>
      <w:r>
        <w:rPr>
          <w:lang w:val="en-CA"/>
        </w:rPr>
        <w:t>Second method seems to provide some more benefit, but results are incomplete still.</w:t>
      </w:r>
    </w:p>
    <w:p w14:paraId="6082E8A1" w14:textId="58997BD8" w:rsidR="00F33C61" w:rsidRDefault="00F33C61" w:rsidP="003F3BFA">
      <w:pPr>
        <w:rPr>
          <w:lang w:val="en-CA"/>
        </w:rPr>
      </w:pPr>
      <w:r>
        <w:rPr>
          <w:lang w:val="en-CA"/>
        </w:rPr>
        <w:t>X0152 proposes a similar concept as the second method.</w:t>
      </w:r>
    </w:p>
    <w:p w14:paraId="1330E117" w14:textId="7B98FE34" w:rsidR="00DF026B" w:rsidRPr="00E9369B" w:rsidRDefault="00DF026B" w:rsidP="003F3BFA">
      <w:r>
        <w:t xml:space="preserve">Investigate in </w:t>
      </w:r>
      <w:r w:rsidRPr="00ED4A2B">
        <w:rPr>
          <w:highlight w:val="yellow"/>
        </w:rPr>
        <w:t>EE</w:t>
      </w:r>
      <w:r w:rsidRPr="00E9369B">
        <w:t xml:space="preserve"> (see further notes under </w:t>
      </w:r>
      <w:r w:rsidR="000F0F9E">
        <w:t>JVET-</w:t>
      </w:r>
      <w:r w:rsidRPr="00E9369B">
        <w:t>X0152)</w:t>
      </w:r>
      <w:r>
        <w:t>.</w:t>
      </w:r>
    </w:p>
    <w:p w14:paraId="02536B4C" w14:textId="46837951" w:rsidR="004D2AD7" w:rsidRPr="00AE71DB" w:rsidRDefault="00BB355E" w:rsidP="0000676B">
      <w:pPr>
        <w:pStyle w:val="berschrift9"/>
        <w:rPr>
          <w:rFonts w:eastAsia="Times New Roman"/>
          <w:szCs w:val="24"/>
          <w:lang w:val="en-CA" w:eastAsia="en-DE"/>
        </w:rPr>
      </w:pPr>
      <w:hyperlink r:id="rId358"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359"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w:t>
      </w:r>
    </w:p>
    <w:p w14:paraId="5AD6ED1D" w14:textId="77777777" w:rsidR="004D2AD7" w:rsidRPr="008C3C93" w:rsidRDefault="004D2AD7" w:rsidP="00C13962"/>
    <w:p w14:paraId="34C7C33C" w14:textId="2D6355B2" w:rsidR="00287035" w:rsidRPr="008C3C93" w:rsidRDefault="00BB355E" w:rsidP="00C13962">
      <w:pPr>
        <w:pStyle w:val="berschrift9"/>
        <w:rPr>
          <w:rFonts w:eastAsia="Times New Roman"/>
          <w:szCs w:val="24"/>
          <w:lang w:val="en-CA"/>
        </w:rPr>
      </w:pPr>
      <w:hyperlink r:id="rId360"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BC713D0" w14:textId="77777777" w:rsidR="00184187" w:rsidRPr="00184187" w:rsidRDefault="00184187" w:rsidP="00184187">
      <w:pPr>
        <w:rPr>
          <w:lang w:val="en-CA"/>
        </w:rPr>
      </w:pPr>
      <w:r w:rsidRPr="00184187">
        <w:rPr>
          <w:lang w:val="en-CA"/>
        </w:rPr>
        <w:t xml:space="preserve">This contribution presents a modification of the merge </w:t>
      </w:r>
      <w:proofErr w:type="gramStart"/>
      <w:r w:rsidRPr="00184187">
        <w:rPr>
          <w:lang w:val="en-CA"/>
        </w:rPr>
        <w:t>candidates</w:t>
      </w:r>
      <w:proofErr w:type="gramEnd"/>
      <w:r w:rsidRPr="00184187">
        <w:rPr>
          <w:lang w:val="en-CA"/>
        </w:rPr>
        <w:t xml:space="preserve"> derivation. It is proposed to derive the pairwise candidate during the reordering process of the merge candidates list (AMCR-TM, JVET-W0090). In addition, each merge candidate, in the non-reordered subgroup, is replaced by a pairwise between the first candidate and this candidate. </w:t>
      </w:r>
    </w:p>
    <w:p w14:paraId="7F4FF4CA" w14:textId="77777777" w:rsidR="00184187" w:rsidRPr="00184187" w:rsidRDefault="00184187" w:rsidP="00184187">
      <w:pPr>
        <w:rPr>
          <w:lang w:val="en-CA"/>
        </w:rPr>
      </w:pPr>
      <w:r w:rsidRPr="00184187">
        <w:rPr>
          <w:lang w:val="en-CA"/>
        </w:rPr>
        <w:t>On top of the ECM-2.0, simulation results of the proposed methods are reported as follows:</w:t>
      </w:r>
    </w:p>
    <w:p w14:paraId="396EEE9B" w14:textId="77777777" w:rsidR="00184187" w:rsidRPr="00184187" w:rsidRDefault="00184187" w:rsidP="00184187">
      <w:pPr>
        <w:rPr>
          <w:lang w:val="fr-FR"/>
        </w:rPr>
      </w:pPr>
      <w:proofErr w:type="gramStart"/>
      <w:r w:rsidRPr="00184187">
        <w:rPr>
          <w:lang w:val="fr-FR"/>
        </w:rPr>
        <w:t>RA:</w:t>
      </w:r>
      <w:proofErr w:type="gramEnd"/>
      <w:r w:rsidRPr="00184187">
        <w:rPr>
          <w:lang w:val="fr-FR"/>
        </w:rPr>
        <w:t xml:space="preserve"> -0.13%, 101%, 101% </w:t>
      </w:r>
    </w:p>
    <w:p w14:paraId="6FC488A5" w14:textId="77777777" w:rsidR="00184187" w:rsidRPr="00184187" w:rsidRDefault="00184187" w:rsidP="00184187">
      <w:pPr>
        <w:rPr>
          <w:lang w:val="fr-FR"/>
        </w:rPr>
      </w:pPr>
      <w:proofErr w:type="gramStart"/>
      <w:r w:rsidRPr="00184187">
        <w:rPr>
          <w:lang w:val="fr-FR"/>
        </w:rPr>
        <w:t>LB:</w:t>
      </w:r>
      <w:proofErr w:type="gramEnd"/>
      <w:r w:rsidRPr="00184187">
        <w:rPr>
          <w:lang w:val="fr-FR"/>
        </w:rPr>
        <w:t xml:space="preserve"> -0.10%, 99%, 100% </w:t>
      </w:r>
    </w:p>
    <w:p w14:paraId="56DB52D2" w14:textId="1633288A" w:rsidR="00C13962" w:rsidRDefault="00C13962" w:rsidP="00C13962"/>
    <w:p w14:paraId="43A6F17A" w14:textId="79C5A338" w:rsidR="00184187" w:rsidRPr="008C3C93" w:rsidRDefault="00184187" w:rsidP="00C13962">
      <w:r>
        <w:t xml:space="preserve">Study in </w:t>
      </w:r>
      <w:r w:rsidRPr="0038566B">
        <w:rPr>
          <w:highlight w:val="yellow"/>
        </w:rPr>
        <w:t>EE</w:t>
      </w:r>
      <w:r>
        <w:t>.</w:t>
      </w:r>
    </w:p>
    <w:p w14:paraId="5EFCC334" w14:textId="307372E7" w:rsidR="005A1263" w:rsidRPr="008C3C93" w:rsidRDefault="00BB355E" w:rsidP="005A1263">
      <w:pPr>
        <w:pStyle w:val="berschrift9"/>
        <w:rPr>
          <w:rFonts w:eastAsia="Times New Roman"/>
          <w:szCs w:val="24"/>
          <w:lang w:val="en-CA" w:eastAsia="en-DE"/>
        </w:rPr>
      </w:pPr>
      <w:hyperlink r:id="rId361"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581BC3FF" w:rsidR="00287035" w:rsidRPr="008C3C93" w:rsidRDefault="00BB355E" w:rsidP="00C13962">
      <w:pPr>
        <w:pStyle w:val="berschrift9"/>
        <w:rPr>
          <w:rFonts w:eastAsia="Times New Roman"/>
          <w:szCs w:val="24"/>
          <w:lang w:val="en-CA"/>
        </w:rPr>
      </w:pPr>
      <w:hyperlink r:id="rId362"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w:t>
      </w:r>
      <w:r w:rsidR="00C53660" w:rsidRPr="008C3C93">
        <w:rPr>
          <w:rFonts w:eastAsia="Times New Roman"/>
          <w:szCs w:val="24"/>
          <w:lang w:val="en-CA"/>
        </w:rPr>
        <w:t>Y</w:t>
      </w:r>
      <w:r w:rsidR="00C53660">
        <w:rPr>
          <w:rFonts w:eastAsia="Times New Roman"/>
          <w:szCs w:val="24"/>
          <w:lang w:val="en-CA"/>
        </w:rPr>
        <w:t>e</w:t>
      </w:r>
      <w:r w:rsidR="00287035" w:rsidRPr="008C3C93">
        <w:rPr>
          <w:rFonts w:eastAsia="Times New Roman"/>
          <w:szCs w:val="24"/>
          <w:lang w:val="en-CA"/>
        </w:rPr>
        <w:t>, J. Chen, R.-L. Liao (Alibaba)]</w:t>
      </w:r>
    </w:p>
    <w:p w14:paraId="517EFEB0" w14:textId="77777777" w:rsidR="00C53660" w:rsidRPr="00C53660" w:rsidRDefault="00C53660" w:rsidP="00C53660">
      <w:pPr>
        <w:rPr>
          <w:rFonts w:eastAsia="Times New Roman"/>
          <w:lang w:val="en-CA"/>
        </w:rPr>
      </w:pPr>
      <w:r w:rsidRPr="00C53660">
        <w:rPr>
          <w:rFonts w:eastAsia="Times New Roman"/>
          <w:lang w:val="en-CA"/>
        </w:rPr>
        <w:t xml:space="preserve">This contribution proposes a sorting-based approach to identify the signs to be predicted. In the proposed method, after decoding absolute values of the levels, the transform block (TB) is sorted based on the qIdx values and the first maxNumPredSigns signs of the sorted TB are predicted and rest of the signs are EP coded. This contribution also extended the </w:t>
      </w:r>
      <w:r w:rsidRPr="00C53660">
        <w:rPr>
          <w:rFonts w:eastAsia="Times New Roman"/>
          <w:szCs w:val="22"/>
          <w:lang w:val="en-CA"/>
        </w:rPr>
        <w:t>sign prediction area of a TB from 4x4 block to maximum 32x32 block.</w:t>
      </w:r>
      <w:r w:rsidRPr="00C53660">
        <w:rPr>
          <w:rFonts w:eastAsia="Times New Roman"/>
          <w:lang w:val="en-CA"/>
        </w:rPr>
        <w:t xml:space="preserve"> </w:t>
      </w:r>
    </w:p>
    <w:p w14:paraId="0FFD760A" w14:textId="77777777" w:rsidR="00C53660" w:rsidRPr="00C53660" w:rsidRDefault="00C53660" w:rsidP="00C53660">
      <w:pPr>
        <w:rPr>
          <w:rFonts w:eastAsia="Times New Roman"/>
          <w:lang w:val="en-CA"/>
        </w:rPr>
      </w:pPr>
      <w:r w:rsidRPr="00C53660">
        <w:rPr>
          <w:rFonts w:eastAsia="Times New Roman"/>
          <w:szCs w:val="22"/>
          <w:lang w:val="en-CA"/>
        </w:rPr>
        <w:t xml:space="preserve">Following results are reported: </w:t>
      </w:r>
    </w:p>
    <w:p w14:paraId="09A6262B"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AI: -0.11% (Y), -0.10%(U), -0.08%(V), 105%(EncTime), 105% (DecTime)</w:t>
      </w:r>
    </w:p>
    <w:p w14:paraId="4612EC81"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RA: -0.14% (Y), -0.05 %(U), -0.05 %(V), 102%(EncTime), 107% (DecTime)</w:t>
      </w:r>
    </w:p>
    <w:p w14:paraId="5F07E322" w14:textId="77777777" w:rsidR="00C53660" w:rsidRPr="00C53660" w:rsidRDefault="00C53660" w:rsidP="00C53660">
      <w:pPr>
        <w:numPr>
          <w:ilvl w:val="0"/>
          <w:numId w:val="266"/>
        </w:numPr>
        <w:contextualSpacing/>
        <w:jc w:val="left"/>
        <w:rPr>
          <w:rFonts w:eastAsia="SimSun"/>
          <w:szCs w:val="22"/>
          <w:lang w:val="en-CA"/>
        </w:rPr>
      </w:pPr>
      <w:r w:rsidRPr="00C53660">
        <w:rPr>
          <w:rFonts w:eastAsia="SimSun"/>
          <w:szCs w:val="22"/>
          <w:lang w:val="en-CA"/>
        </w:rPr>
        <w:t>LB: -0.16% (Y), 0.16 %(U), 0.09 %(V), 102%(EncTime), 106% (DecTime)</w:t>
      </w:r>
    </w:p>
    <w:p w14:paraId="21CF6BB2" w14:textId="308EBB1E" w:rsidR="00C13962" w:rsidRDefault="00C53660" w:rsidP="00C13962">
      <w:r>
        <w:t>Current sign prediction in ECM gives approx. 0.</w:t>
      </w:r>
      <w:r w:rsidR="001E365C">
        <w:t>8</w:t>
      </w:r>
      <w:r>
        <w:t xml:space="preserve">%, increases </w:t>
      </w:r>
      <w:r w:rsidR="001E365C">
        <w:t xml:space="preserve">encoder </w:t>
      </w:r>
      <w:r>
        <w:t xml:space="preserve">run time by approx. </w:t>
      </w:r>
      <w:r w:rsidR="001E365C">
        <w:t>9</w:t>
      </w:r>
      <w:r>
        <w:t>%</w:t>
      </w:r>
      <w:r w:rsidR="001E365C">
        <w:t xml:space="preserve"> relative to VTM</w:t>
      </w:r>
      <w:r>
        <w:t>.</w:t>
      </w:r>
      <w:r w:rsidR="001E365C">
        <w:t xml:space="preserve"> The new proposal has a worse tradeoff of complexity vs. compression benefit.</w:t>
      </w:r>
    </w:p>
    <w:p w14:paraId="0F4706A2" w14:textId="375D1DE8" w:rsidR="00C53660" w:rsidRDefault="0097534A" w:rsidP="00C13962">
      <w:r>
        <w:t xml:space="preserve">Study in </w:t>
      </w:r>
      <w:r w:rsidRPr="0038566B">
        <w:rPr>
          <w:highlight w:val="yellow"/>
        </w:rPr>
        <w:t>EE</w:t>
      </w:r>
      <w:r>
        <w:t xml:space="preserve"> along with </w:t>
      </w:r>
      <w:r w:rsidR="000F0F9E">
        <w:t>JVET-</w:t>
      </w:r>
      <w:r>
        <w:t xml:space="preserve">X0150; </w:t>
      </w:r>
      <w:proofErr w:type="gramStart"/>
      <w:r>
        <w:t>also</w:t>
      </w:r>
      <w:proofErr w:type="gramEnd"/>
      <w:r>
        <w:t xml:space="preserve"> in terms of the complexity tradeoff</w:t>
      </w:r>
    </w:p>
    <w:p w14:paraId="699CD893" w14:textId="41FCE6D7" w:rsidR="004D2AD7" w:rsidRPr="00AE71DB" w:rsidRDefault="00BB355E" w:rsidP="0000676B">
      <w:pPr>
        <w:pStyle w:val="berschrift9"/>
        <w:rPr>
          <w:rFonts w:eastAsia="Times New Roman"/>
          <w:szCs w:val="24"/>
          <w:lang w:val="en-CA" w:eastAsia="en-DE"/>
        </w:rPr>
      </w:pPr>
      <w:hyperlink r:id="rId363"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w:t>
      </w:r>
    </w:p>
    <w:p w14:paraId="0806028F" w14:textId="77777777" w:rsidR="004D2AD7" w:rsidRPr="008C3C93" w:rsidRDefault="004D2AD7" w:rsidP="00C13962"/>
    <w:p w14:paraId="52D255DE" w14:textId="4365EEE1" w:rsidR="00287035" w:rsidRPr="008C3C93" w:rsidRDefault="00BB355E" w:rsidP="00C13962">
      <w:pPr>
        <w:pStyle w:val="berschrift9"/>
        <w:rPr>
          <w:rFonts w:eastAsia="Times New Roman"/>
          <w:szCs w:val="24"/>
          <w:lang w:val="en-CA"/>
        </w:rPr>
      </w:pPr>
      <w:hyperlink r:id="rId364"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6AC47D63" w14:textId="75CB1E06" w:rsidR="0097534A" w:rsidRPr="0097534A" w:rsidRDefault="0097534A" w:rsidP="0097534A">
      <w:pPr>
        <w:rPr>
          <w:lang w:val="en-CA"/>
        </w:rPr>
      </w:pPr>
      <w:r w:rsidRPr="0097534A">
        <w:rPr>
          <w:lang w:val="en-CA"/>
        </w:rPr>
        <w:t xml:space="preserve">This contribution presents a modification to the inverse angle processing that is performed when TIMD mode is selected. Reportedly, the proposed modification provides </w:t>
      </w:r>
      <w:r w:rsidRPr="0097534A">
        <w:t>the following overall results</w:t>
      </w:r>
      <w:r w:rsidRPr="0097534A">
        <w:rPr>
          <w:lang w:val="en-CA"/>
        </w:rPr>
        <w:t xml:space="preserve">: </w:t>
      </w:r>
      <w:r w:rsidRPr="0097534A">
        <w:rPr>
          <w:lang w:val="en-CA"/>
        </w:rPr>
        <w:noBreakHyphen/>
        <w:t>0.09% (Y) /</w:t>
      </w:r>
      <w:r w:rsidRPr="0097534A">
        <w:rPr>
          <w:lang w:val="en-CA"/>
        </w:rPr>
        <w:noBreakHyphen/>
        <w:t xml:space="preserve">0.13% (U) /-0.14% (V) </w:t>
      </w:r>
      <w:del w:id="1028" w:author="Jens-Rainer Ohm" w:date="2021-10-27T21:36:00Z">
        <w:r w:rsidRPr="0097534A" w:rsidDel="0087557F">
          <w:rPr>
            <w:lang w:val="en-CA"/>
          </w:rPr>
          <w:delText xml:space="preserve">and x.xx% (Y) / x.xx% (U) / x.xx% (V) </w:delText>
        </w:r>
      </w:del>
      <w:r w:rsidRPr="0097534A">
        <w:rPr>
          <w:lang w:val="en-CA"/>
        </w:rPr>
        <w:t xml:space="preserve">in AI </w:t>
      </w:r>
      <w:del w:id="1029" w:author="Jens-Rainer Ohm" w:date="2021-10-27T21:36:00Z">
        <w:r w:rsidRPr="0097534A" w:rsidDel="0087557F">
          <w:rPr>
            <w:lang w:val="en-CA"/>
          </w:rPr>
          <w:delText xml:space="preserve">and RA </w:delText>
        </w:r>
      </w:del>
      <w:r w:rsidRPr="0097534A">
        <w:rPr>
          <w:lang w:val="en-CA"/>
        </w:rPr>
        <w:t>configurations</w:t>
      </w:r>
      <w:ins w:id="1030" w:author="Jens-Rainer Ohm" w:date="2021-10-27T21:36:00Z">
        <w:r w:rsidR="0087557F">
          <w:rPr>
            <w:lang w:val="en-CA"/>
          </w:rPr>
          <w:t xml:space="preserve"> (RA was incomplete by the time of presentation</w:t>
        </w:r>
      </w:ins>
      <w:ins w:id="1031" w:author="Jens-Rainer Ohm" w:date="2021-10-27T21:37:00Z">
        <w:r w:rsidR="0087557F">
          <w:rPr>
            <w:lang w:val="en-CA"/>
          </w:rPr>
          <w:t>)</w:t>
        </w:r>
      </w:ins>
      <w:del w:id="1032" w:author="Jens-Rainer Ohm" w:date="2021-10-27T21:36:00Z">
        <w:r w:rsidRPr="0097534A" w:rsidDel="0087557F">
          <w:rPr>
            <w:lang w:val="en-CA"/>
          </w:rPr>
          <w:delText xml:space="preserve">, </w:delText>
        </w:r>
      </w:del>
      <w:del w:id="1033" w:author="Jens-Rainer Ohm" w:date="2021-10-27T21:37:00Z">
        <w:r w:rsidRPr="0097534A" w:rsidDel="0087557F">
          <w:rPr>
            <w:lang w:val="en-CA"/>
          </w:rPr>
          <w:delText>respectively</w:delText>
        </w:r>
      </w:del>
      <w:r w:rsidRPr="0097534A">
        <w:rPr>
          <w:lang w:val="en-CA"/>
        </w:rPr>
        <w:t>. The coding performance improvement is achieved at no complexity and runtime increase for both encoder and decoder.</w:t>
      </w:r>
    </w:p>
    <w:p w14:paraId="27B87140" w14:textId="77777777" w:rsidR="005920BD" w:rsidRDefault="005920BD" w:rsidP="00C13962">
      <w:r>
        <w:lastRenderedPageBreak/>
        <w:t>This is rather fixing a wrong factor in mode derivation. This issue was already submitted as a bug fix merge request #16 by Alibaba, who confirm the results, and also report that gain in RA/LB luma is 0.05%.</w:t>
      </w:r>
    </w:p>
    <w:p w14:paraId="3889F765" w14:textId="33166A93" w:rsidR="00C13962" w:rsidRPr="008C3C93" w:rsidRDefault="005920BD" w:rsidP="00C13962">
      <w:proofErr w:type="gramStart"/>
      <w:r w:rsidRPr="0038566B">
        <w:rPr>
          <w:highlight w:val="yellow"/>
        </w:rPr>
        <w:t>Decision(</w:t>
      </w:r>
      <w:proofErr w:type="gramEnd"/>
      <w:r w:rsidRPr="0038566B">
        <w:rPr>
          <w:highlight w:val="yellow"/>
        </w:rPr>
        <w:t>SW/BF</w:t>
      </w:r>
      <w:r>
        <w:t>): Adopt JVET-X0122, and perform merge request #16</w:t>
      </w:r>
    </w:p>
    <w:p w14:paraId="0BC864BD" w14:textId="784D289A" w:rsidR="00622874" w:rsidRPr="008C3C93" w:rsidRDefault="00BB355E" w:rsidP="00622874">
      <w:pPr>
        <w:pStyle w:val="berschrift9"/>
        <w:rPr>
          <w:rFonts w:eastAsia="Times New Roman"/>
          <w:szCs w:val="24"/>
          <w:lang w:val="en-CA" w:eastAsia="en-DE"/>
        </w:rPr>
      </w:pPr>
      <w:hyperlink r:id="rId365"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p>
    <w:p w14:paraId="42713343" w14:textId="77777777" w:rsidR="00622874" w:rsidRPr="008C3C93" w:rsidRDefault="00622874" w:rsidP="00C13962"/>
    <w:p w14:paraId="5014023D" w14:textId="3B71894D" w:rsidR="00287035" w:rsidRPr="008C3C93" w:rsidRDefault="00BB355E" w:rsidP="00C13962">
      <w:pPr>
        <w:pStyle w:val="berschrift9"/>
        <w:rPr>
          <w:rFonts w:eastAsia="Times New Roman"/>
          <w:szCs w:val="24"/>
          <w:lang w:val="en-CA"/>
        </w:rPr>
      </w:pPr>
      <w:hyperlink r:id="rId366"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44FDCEC4" w14:textId="77777777" w:rsidR="005920BD" w:rsidRPr="005920BD" w:rsidRDefault="005920BD" w:rsidP="005920BD">
      <w:pPr>
        <w:textAlignment w:val="baseline"/>
        <w:rPr>
          <w:rFonts w:eastAsia="DengXian"/>
          <w:szCs w:val="22"/>
          <w:lang w:val="en-CA"/>
        </w:rPr>
      </w:pPr>
      <w:r w:rsidRPr="005920BD">
        <w:rPr>
          <w:rFonts w:eastAsia="DengXian"/>
          <w:szCs w:val="22"/>
          <w:lang w:val="en-CA"/>
        </w:rPr>
        <w:t xml:space="preserve">In this contribution, harmonization of CU-level flags of decoder-side intra mode derivation (DIMD) and intra template matching prediction (TMP) is proposed, which aims to remove redundant signalling bits in the bitstream. In the ECM-2.0 software, one dedicated flag at CU level is signalled to indicate if TMP is executed. It is proposed to skip TMP signalling flag when DIMD is in use at the current CU. This modification has been implemented in the ECM-2.0 software and the test results of class F showed, on average, coding gain of {-0.05%, -0.17%, -0.08%} for AI, {-0.03%, 0.02%, -0.37%} for RA, and {-0.18%, -0.36%, -0.81%} for LDB. </w:t>
      </w:r>
    </w:p>
    <w:p w14:paraId="0DAD10B0" w14:textId="28ED5D3C" w:rsidR="00C13962" w:rsidRDefault="005920BD" w:rsidP="00C13962">
      <w:r>
        <w:t>This is asserted as a straightforward syntax cleanup.</w:t>
      </w:r>
    </w:p>
    <w:p w14:paraId="351E88CF" w14:textId="3E72F096" w:rsidR="005920BD" w:rsidRPr="008C3C93" w:rsidRDefault="005920BD" w:rsidP="00C13962">
      <w:r w:rsidRPr="0038566B">
        <w:rPr>
          <w:highlight w:val="yellow"/>
        </w:rPr>
        <w:t>Decision</w:t>
      </w:r>
      <w:r>
        <w:t>: Adopt JVET-X0124.</w:t>
      </w:r>
    </w:p>
    <w:p w14:paraId="3BA73D75" w14:textId="431B825F" w:rsidR="00622874" w:rsidRPr="008C3C93" w:rsidRDefault="00BB355E" w:rsidP="00622874">
      <w:pPr>
        <w:pStyle w:val="berschrift9"/>
        <w:rPr>
          <w:rFonts w:eastAsia="Times New Roman"/>
          <w:szCs w:val="24"/>
          <w:lang w:val="en-CA" w:eastAsia="en-DE"/>
        </w:rPr>
      </w:pPr>
      <w:hyperlink r:id="rId367"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p>
    <w:p w14:paraId="112E6361" w14:textId="77777777" w:rsidR="00622874" w:rsidRPr="008C3C93" w:rsidRDefault="00622874" w:rsidP="00C13962"/>
    <w:p w14:paraId="727D193F" w14:textId="2B6CD378" w:rsidR="00287035" w:rsidRPr="008C3C93" w:rsidRDefault="00BB355E" w:rsidP="00C13962">
      <w:pPr>
        <w:pStyle w:val="berschrift9"/>
        <w:rPr>
          <w:rFonts w:eastAsia="Times New Roman"/>
          <w:szCs w:val="24"/>
          <w:lang w:val="en-CA"/>
        </w:rPr>
      </w:pPr>
      <w:hyperlink r:id="rId368"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16D75954" w14:textId="77777777" w:rsidR="005920BD" w:rsidRDefault="005920BD" w:rsidP="005920BD">
      <w:pPr>
        <w:rPr>
          <w:rFonts w:eastAsia="Times New Roman"/>
          <w:lang w:val="en-CA"/>
        </w:rPr>
      </w:pPr>
      <w:r>
        <w:rPr>
          <w:lang w:val="en-CA"/>
        </w:rPr>
        <w:t>This contribution proposes (1) a sign prediction of the IBC block vector difference method and (2) an MRLP modification for screen content coding. On top of ECM-2.0, the test results for the 1</w:t>
      </w:r>
      <w:r>
        <w:rPr>
          <w:vertAlign w:val="superscript"/>
          <w:lang w:val="en-CA"/>
        </w:rPr>
        <w:t>st</w:t>
      </w:r>
      <w:r>
        <w:rPr>
          <w:lang w:val="en-CA"/>
        </w:rPr>
        <w:t xml:space="preserve"> technique reportedly show the class F compression performance improvements of -0.09%, -0.08%, -0.08% (Y/U/V) and -0.21%, -0.20%, -0.20% (Y/U/V) for class TGM. On top of ECM-2.0, the test results for the 2</w:t>
      </w:r>
      <w:r>
        <w:rPr>
          <w:vertAlign w:val="superscript"/>
          <w:lang w:val="en-CA"/>
        </w:rPr>
        <w:t>nd</w:t>
      </w:r>
      <w:r>
        <w:rPr>
          <w:lang w:val="en-CA"/>
        </w:rPr>
        <w:t xml:space="preserve"> technique reportedly show the class F compression performance improvements of -0.06%, -0.04%, -0.14% (Y/U/V). The joint test results for both techniques reportedly show the class F compression performance improvements </w:t>
      </w:r>
      <w:r>
        <w:rPr>
          <w:lang w:val="en-CA"/>
        </w:rPr>
        <w:noBreakHyphen/>
        <w:t xml:space="preserve">0.15%, -0.13%, -0.22 % (Y/U/V) and -0.24%, -0.23%, -0.20%, (Y/U/V) for class TGM.  Changes of encoding and decoding runtime for all the tests are reported to be negligible. </w:t>
      </w:r>
    </w:p>
    <w:p w14:paraId="7F7B6228" w14:textId="1C26B868" w:rsidR="00C13962" w:rsidRDefault="00730B81" w:rsidP="00C13962">
      <w:r>
        <w:t>The gain is comparably low (in terms of screen content where tools mostly tend to show more gain), and additional processing is necessary. The sign prediction also introduces a parsing dependency</w:t>
      </w:r>
      <w:r w:rsidR="00982F25">
        <w:t xml:space="preserve"> on IBC displacemet vector reconstruction</w:t>
      </w:r>
      <w:r>
        <w:t xml:space="preserve">. It is also asked how the MRL modification would work at CTU boundary. </w:t>
      </w:r>
      <w:r w:rsidR="00982F25">
        <w:t>There is a boundary constraint implemented.</w:t>
      </w:r>
    </w:p>
    <w:p w14:paraId="1EB26ACB" w14:textId="31DE827F" w:rsidR="00982F25" w:rsidRPr="008C3C93" w:rsidRDefault="00982F25" w:rsidP="00C13962">
      <w:r>
        <w:t>No action on this proposal.</w:t>
      </w:r>
    </w:p>
    <w:p w14:paraId="16FF791D" w14:textId="3CAB0C98" w:rsidR="00287035" w:rsidRPr="008C3C93" w:rsidRDefault="00BB355E" w:rsidP="00C13962">
      <w:pPr>
        <w:pStyle w:val="berschrift9"/>
        <w:rPr>
          <w:rFonts w:eastAsia="Times New Roman"/>
          <w:szCs w:val="24"/>
          <w:lang w:val="en-CA"/>
        </w:rPr>
      </w:pPr>
      <w:hyperlink r:id="rId369"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2026B7A2" w14:textId="77777777" w:rsidR="00982F25" w:rsidRPr="00982F25" w:rsidRDefault="00982F25" w:rsidP="00982F25">
      <w:pPr>
        <w:rPr>
          <w:rFonts w:eastAsia="Yu Mincho"/>
          <w:lang w:val="en-CA" w:eastAsia="ja-JP"/>
        </w:rPr>
      </w:pPr>
      <w:r w:rsidRPr="00982F25">
        <w:rPr>
          <w:rFonts w:eastAsia="Yu Mincho"/>
          <w:lang w:val="en-CA" w:eastAsia="ja-JP"/>
        </w:rPr>
        <w:t>This contribution proposes to use variable number of MTS candidates for intra coded blocks depending on the position of last significant coefficient. Simulation results on top of ECM-2.0 are:</w:t>
      </w:r>
    </w:p>
    <w:p w14:paraId="085F8870" w14:textId="77777777" w:rsidR="00982F25" w:rsidRPr="00982F25" w:rsidRDefault="00982F25" w:rsidP="00982F25">
      <w:pPr>
        <w:rPr>
          <w:rFonts w:eastAsia="Yu Mincho"/>
          <w:lang w:val="en-CA" w:eastAsia="ja-JP"/>
        </w:rPr>
      </w:pPr>
      <w:r w:rsidRPr="00982F25">
        <w:rPr>
          <w:rFonts w:eastAsia="Yu Mincho"/>
          <w:lang w:val="en-CA" w:eastAsia="ja-JP"/>
        </w:rPr>
        <w:t>AI (Y/U/V):   -0.10%/-0.06%/-0.07%, EncT 100%, DecT 99%</w:t>
      </w:r>
    </w:p>
    <w:p w14:paraId="5401E835" w14:textId="77777777" w:rsidR="00982F25" w:rsidRPr="00982F25" w:rsidRDefault="00982F25" w:rsidP="00982F25">
      <w:pPr>
        <w:rPr>
          <w:rFonts w:eastAsia="Yu Mincho"/>
          <w:lang w:val="en-CA" w:eastAsia="ja-JP"/>
        </w:rPr>
      </w:pPr>
      <w:r w:rsidRPr="00982F25">
        <w:rPr>
          <w:rFonts w:eastAsia="Yu Mincho"/>
          <w:lang w:val="en-CA" w:eastAsia="ja-JP"/>
        </w:rPr>
        <w:t>RA (Y/U/V):   -0.03%/-0.02%/0.00%, EncT 95%, DecT 99%</w:t>
      </w:r>
    </w:p>
    <w:p w14:paraId="683629F2" w14:textId="77777777" w:rsidR="00982F25" w:rsidRPr="00982F25" w:rsidRDefault="00982F25" w:rsidP="00982F25">
      <w:pPr>
        <w:rPr>
          <w:rFonts w:eastAsia="Yu Mincho"/>
          <w:lang w:val="en-CA" w:eastAsia="ja-JP"/>
        </w:rPr>
      </w:pPr>
      <w:r w:rsidRPr="00982F25">
        <w:rPr>
          <w:rFonts w:eastAsia="Yu Mincho"/>
          <w:lang w:val="en-CA" w:eastAsia="ja-JP"/>
        </w:rPr>
        <w:t>LDB (Y/U/V):  -0.10%/0.13%/-0.05%, EncT 101%, DecT 98%</w:t>
      </w:r>
    </w:p>
    <w:p w14:paraId="090EECF4" w14:textId="255A2A81" w:rsidR="00C13962" w:rsidRDefault="00C13962" w:rsidP="00C13962"/>
    <w:p w14:paraId="0F1D4C71" w14:textId="676E9B72" w:rsidR="007C7870" w:rsidRDefault="007C7870" w:rsidP="00C13962">
      <w:r>
        <w:t>Current ECM uses only DCT2 when only DC coefficient is non-zero, otherwise all options. The proposal is about using less MTS candidates when the number of other (AC) non-zero coefficients depending on last coeff. Position (1, 4 or 6 are used). Reduction in run time for RA is achieved by some additional encoder optimization possible by this.</w:t>
      </w:r>
    </w:p>
    <w:p w14:paraId="76310F4A" w14:textId="73B2BD4B" w:rsidR="007C7870" w:rsidRDefault="007C7870" w:rsidP="00C13962">
      <w:r>
        <w:t xml:space="preserve">Have other configurations of variable number been tested? Yes, some other options, not </w:t>
      </w:r>
      <w:r w:rsidR="00EC02C1">
        <w:t>extensively, was the best tradeoff found.</w:t>
      </w:r>
    </w:p>
    <w:p w14:paraId="0AAE57E6" w14:textId="0BF42A77" w:rsidR="007C7870" w:rsidRDefault="007C7870" w:rsidP="00C13962">
      <w:r>
        <w:t xml:space="preserve">Would the same encoder optimization be possible in ECM anchor? Yes, but would </w:t>
      </w:r>
      <w:r w:rsidR="00EC02C1">
        <w:t>give loss without the change.</w:t>
      </w:r>
    </w:p>
    <w:p w14:paraId="310DCA08" w14:textId="5735257E" w:rsidR="00EC02C1" w:rsidRDefault="00EC02C1" w:rsidP="00C13962">
      <w:r>
        <w:t xml:space="preserve">Is it simple to extract the last </w:t>
      </w:r>
      <w:proofErr w:type="gramStart"/>
      <w:r>
        <w:t>coeff.</w:t>
      </w:r>
      <w:proofErr w:type="gramEnd"/>
      <w:r>
        <w:t xml:space="preserve"> position? It is parsed independent and ahead of the MTS signaling.</w:t>
      </w:r>
    </w:p>
    <w:p w14:paraId="098EE629" w14:textId="0154A17F" w:rsidR="00EC02C1" w:rsidRDefault="00EC02C1" w:rsidP="00C13962">
      <w:r>
        <w:t>Transform kernels are the same as currently in MTS of ECM.</w:t>
      </w:r>
    </w:p>
    <w:p w14:paraId="26C43A1D" w14:textId="7F99768E" w:rsidR="00A430F6" w:rsidRDefault="00A430F6" w:rsidP="00C13962">
      <w:r>
        <w:t xml:space="preserve">Study in </w:t>
      </w:r>
      <w:r w:rsidRPr="0038566B">
        <w:rPr>
          <w:highlight w:val="yellow"/>
        </w:rPr>
        <w:t>EE</w:t>
      </w:r>
      <w:r>
        <w:t>, also investigate encoder-only option, dependency on the thresholds of number of candidates, and possibly dependency of threshold on QP (e.g. signalling it).</w:t>
      </w:r>
    </w:p>
    <w:p w14:paraId="06B134E7" w14:textId="310ED074" w:rsidR="004D2AD7" w:rsidRPr="00AE71DB" w:rsidRDefault="00BB355E" w:rsidP="0000676B">
      <w:pPr>
        <w:pStyle w:val="berschrift9"/>
        <w:rPr>
          <w:rFonts w:eastAsia="Times New Roman"/>
          <w:szCs w:val="24"/>
          <w:lang w:val="en-CA" w:eastAsia="en-DE"/>
        </w:rPr>
      </w:pPr>
      <w:hyperlink r:id="rId370"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w:t>
      </w:r>
    </w:p>
    <w:p w14:paraId="0CCF45B0" w14:textId="77777777" w:rsidR="004D2AD7" w:rsidRPr="008C3C93" w:rsidRDefault="004D2AD7" w:rsidP="00C13962"/>
    <w:p w14:paraId="49627D80" w14:textId="7F50E552" w:rsidR="005A1D71" w:rsidRPr="008C3C93" w:rsidRDefault="00BB355E" w:rsidP="00C13962">
      <w:pPr>
        <w:pStyle w:val="berschrift9"/>
        <w:rPr>
          <w:rFonts w:eastAsia="Times New Roman"/>
          <w:szCs w:val="24"/>
          <w:lang w:val="en-CA"/>
        </w:rPr>
      </w:pPr>
      <w:hyperlink r:id="rId371"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35F21E7C"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This contribution proposes to remove a discontinuity in the discrete angle comparison in Decoder Side Intra Mode Derivation (DIMD). Indeed, at a given decoded reference around the current luminance CB, this discontinuity can make the inferred intra prediction mode inconsistent with the local gradient.</w:t>
      </w:r>
    </w:p>
    <w:p w14:paraId="2488509E" w14:textId="77777777" w:rsidR="00CC0193" w:rsidRPr="00CC0193" w:rsidRDefault="00CC0193" w:rsidP="00CC0193">
      <w:pPr>
        <w:spacing w:before="0"/>
        <w:textAlignment w:val="baseline"/>
        <w:rPr>
          <w:rFonts w:eastAsia="Times New Roman"/>
          <w:lang w:val="en-CA"/>
        </w:rPr>
      </w:pPr>
      <w:r w:rsidRPr="00CC0193">
        <w:rPr>
          <w:rFonts w:eastAsia="Times New Roman"/>
          <w:lang w:val="en-CA"/>
        </w:rPr>
        <w:t>Mean BD-rate reductions of -0.01% -0.02% -0.01% and -0.01% 0.05% 0.08% in AI and RA configurations respectively are reported when comparing ECM-2.0 including the removed discontinuity in the discrete angle comparison in DIMD with respect to ECM-2.0.</w:t>
      </w:r>
    </w:p>
    <w:p w14:paraId="59F214E6" w14:textId="3C3B0167" w:rsidR="00737959" w:rsidRPr="008C3C93" w:rsidRDefault="009634C2" w:rsidP="00C13962">
      <w:pPr>
        <w:pStyle w:val="berschrift9"/>
        <w:rPr>
          <w:rFonts w:eastAsia="Times New Roman"/>
          <w:szCs w:val="24"/>
          <w:lang w:val="en-CA"/>
        </w:rPr>
      </w:pPr>
      <w:r>
        <w:t>JVET-X0156 is targeting the same issue by a different software bug fix, and leads to identical results (see further notes there).</w:t>
      </w:r>
      <w:hyperlink r:id="rId372"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7F86183F" w14:textId="77777777" w:rsidR="004700FA" w:rsidRPr="004700FA" w:rsidRDefault="004700FA" w:rsidP="004700FA">
      <w:pPr>
        <w:rPr>
          <w:lang w:val="en-CA"/>
        </w:rPr>
      </w:pPr>
      <w:r w:rsidRPr="004700FA">
        <w:rPr>
          <w:lang w:val="en-CA"/>
        </w:rPr>
        <w:t xml:space="preserve">This contribution proposes to extend the number of multiple reference lines (MRL) for intra prediction. This method was implemented on top ECM-2.0 software, it reportedly provides Y, U, V-BD rate reduction with encoder and decoder runtime as follows: </w:t>
      </w:r>
    </w:p>
    <w:p w14:paraId="565D1D66" w14:textId="77777777" w:rsidR="004700FA" w:rsidRPr="004700FA" w:rsidRDefault="004700FA" w:rsidP="004700FA">
      <w:pPr>
        <w:rPr>
          <w:lang w:val="en-CA"/>
        </w:rPr>
      </w:pPr>
      <w:r w:rsidRPr="004700FA">
        <w:rPr>
          <w:lang w:val="en-CA"/>
        </w:rPr>
        <w:t>AI: {-0.10%, -0.05%, -0.01%} runtime: {101%, 98%}</w:t>
      </w:r>
    </w:p>
    <w:p w14:paraId="4D3DBD47" w14:textId="77777777" w:rsidR="004700FA" w:rsidRPr="004700FA" w:rsidRDefault="004700FA" w:rsidP="004700FA">
      <w:pPr>
        <w:rPr>
          <w:lang w:val="en-CA"/>
        </w:rPr>
      </w:pPr>
      <w:r w:rsidRPr="004700FA">
        <w:rPr>
          <w:lang w:val="en-CA"/>
        </w:rPr>
        <w:t>RA: {-0.05%, -0.01%, 0.06%} runtime: {101%, 100%}</w:t>
      </w:r>
    </w:p>
    <w:p w14:paraId="2121D933" w14:textId="77777777" w:rsidR="009C38FB" w:rsidRDefault="009C38FB" w:rsidP="009C38FB">
      <w:r>
        <w:t>The farthest line/column used is 12 away from the boundary</w:t>
      </w:r>
    </w:p>
    <w:p w14:paraId="5EBFCE0E" w14:textId="1FA9C9B2" w:rsidR="00C13962" w:rsidRDefault="004700FA" w:rsidP="00C13962">
      <w:r>
        <w:t xml:space="preserve">At CTU boundary, MRL is not used from row above (only </w:t>
      </w:r>
      <w:proofErr w:type="gramStart"/>
      <w:r>
        <w:t>one line</w:t>
      </w:r>
      <w:proofErr w:type="gramEnd"/>
      <w:r>
        <w:t xml:space="preserve"> buffer)</w:t>
      </w:r>
      <w:r w:rsidR="009C38FB">
        <w:t>. Also, when the block is close to the horizontal boundary, less candidates are allowed (and signaling is modified).</w:t>
      </w:r>
    </w:p>
    <w:p w14:paraId="0181A0E0" w14:textId="026A0D2B" w:rsidR="009C38FB" w:rsidRDefault="009C38FB" w:rsidP="00C13962">
      <w:r>
        <w:t>Proponents report that no encoder optimization was used to decide about the additional lines and columns.</w:t>
      </w:r>
    </w:p>
    <w:p w14:paraId="3987EA9C" w14:textId="2E404129" w:rsidR="009C38FB" w:rsidRDefault="009C38FB" w:rsidP="00C13962"/>
    <w:p w14:paraId="72108E3E" w14:textId="212CC422" w:rsidR="009C38FB" w:rsidRDefault="009C38FB" w:rsidP="00C13962">
      <w:r>
        <w:t xml:space="preserve">Investigate in </w:t>
      </w:r>
      <w:r w:rsidRPr="0038566B">
        <w:rPr>
          <w:highlight w:val="yellow"/>
        </w:rPr>
        <w:t>EE</w:t>
      </w:r>
      <w:r w:rsidRPr="0038566B">
        <w:t xml:space="preserve">. </w:t>
      </w:r>
      <w:r>
        <w:t>Also test with different number of candidates, i.e. if really all five are needed, and how often the farther away candidates are really used.</w:t>
      </w:r>
    </w:p>
    <w:p w14:paraId="2AD88142" w14:textId="11655C0B" w:rsidR="00A87C2B" w:rsidRPr="00E45029" w:rsidRDefault="00BB355E" w:rsidP="00BA5696">
      <w:pPr>
        <w:pStyle w:val="berschrift9"/>
        <w:rPr>
          <w:rFonts w:eastAsia="Times New Roman"/>
          <w:szCs w:val="24"/>
          <w:lang w:eastAsia="en-DE"/>
        </w:rPr>
      </w:pPr>
      <w:hyperlink r:id="rId373"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374"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p>
    <w:p w14:paraId="24BE1280" w14:textId="77777777" w:rsidR="00A87C2B" w:rsidRPr="008C3C93" w:rsidRDefault="00A87C2B" w:rsidP="00C13962"/>
    <w:p w14:paraId="7CE74418" w14:textId="5F5EEC54" w:rsidR="0025627D" w:rsidRPr="008C3C93" w:rsidRDefault="00BB355E" w:rsidP="00C13962">
      <w:pPr>
        <w:pStyle w:val="berschrift9"/>
        <w:rPr>
          <w:rFonts w:eastAsia="Times New Roman"/>
          <w:szCs w:val="24"/>
          <w:lang w:val="en-CA"/>
        </w:rPr>
      </w:pPr>
      <w:hyperlink r:id="rId375"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CF05C46" w14:textId="77777777" w:rsidR="00626213" w:rsidRPr="00626213" w:rsidRDefault="00626213" w:rsidP="00626213">
      <w:pPr>
        <w:rPr>
          <w:rFonts w:eastAsia="Times New Roman"/>
          <w:szCs w:val="22"/>
          <w:lang w:val="en-CA"/>
        </w:rPr>
      </w:pPr>
      <w:r w:rsidRPr="00626213">
        <w:rPr>
          <w:rFonts w:eastAsia="Times New Roman"/>
          <w:szCs w:val="22"/>
          <w:lang w:val="en-CA"/>
        </w:rPr>
        <w:t xml:space="preserve">This contribution presents a decoder side motion derivation method that minimizes the boundary discontinuity across the current prediction block and its neighboring blocks. </w:t>
      </w:r>
      <w:r w:rsidRPr="00626213">
        <w:rPr>
          <w:rFonts w:eastAsia="Times New Roman"/>
          <w:lang w:val="en-CA"/>
        </w:rPr>
        <w:t xml:space="preserve">It reports -0.11%, -0.10 %, -0.12 % BD rate for luma and chroma components, respectively, with 103% encoder and 99% decoder run time in random access configurations of common test condition. </w:t>
      </w:r>
    </w:p>
    <w:p w14:paraId="579D4B60" w14:textId="61A0CC0E" w:rsidR="00C13962" w:rsidRDefault="00C13962" w:rsidP="00C13962"/>
    <w:p w14:paraId="70C12E2B" w14:textId="0809EA92" w:rsidR="00E43B33" w:rsidRDefault="00E43B33" w:rsidP="00C13962">
      <w:r>
        <w:t>A new mode of template matching is introduced, and it is signaled by a flag at block level if it is used</w:t>
      </w:r>
    </w:p>
    <w:p w14:paraId="7F7897DC" w14:textId="0D1428F2" w:rsidR="00E43B33" w:rsidRDefault="00E43B33" w:rsidP="00C13962">
      <w:r>
        <w:t>Complexity of the old and new method may be similar, but it is a substantially different way of processing (including the current block from current picture).</w:t>
      </w:r>
    </w:p>
    <w:p w14:paraId="59737845" w14:textId="7BD1B89C" w:rsidR="00E43B33" w:rsidRDefault="00E43B33" w:rsidP="00C13962">
      <w:r>
        <w:t>Is the new method still performing well at high QP?</w:t>
      </w:r>
    </w:p>
    <w:p w14:paraId="37A4392D" w14:textId="2ACD3DD1" w:rsidR="00E43B33" w:rsidRDefault="00E43B33" w:rsidP="00C13962">
      <w:r>
        <w:t>Not applied to GPM+TM.</w:t>
      </w:r>
    </w:p>
    <w:p w14:paraId="1EC9464E" w14:textId="18190B44" w:rsidR="005C0C65" w:rsidRDefault="005C0C65" w:rsidP="00C13962">
      <w:r>
        <w:t>Tradeoff complexity vs. compression benefit not favorable.</w:t>
      </w:r>
    </w:p>
    <w:p w14:paraId="65D53265" w14:textId="3EFB30B9" w:rsidR="00E43B33" w:rsidRDefault="00E43B33" w:rsidP="00C13962"/>
    <w:p w14:paraId="7115CE37" w14:textId="77777777" w:rsidR="00C21076" w:rsidRDefault="00E43B33" w:rsidP="00237D77">
      <w:pPr>
        <w:rPr>
          <w:highlight w:val="yellow"/>
        </w:rPr>
      </w:pPr>
      <w:r>
        <w:t xml:space="preserve">Study in </w:t>
      </w:r>
      <w:r w:rsidRPr="0038566B">
        <w:rPr>
          <w:highlight w:val="yellow"/>
        </w:rPr>
        <w:t>EE</w:t>
      </w:r>
    </w:p>
    <w:p w14:paraId="1DFD1857" w14:textId="2209E7FE" w:rsidR="001B1D26" w:rsidRPr="005226C0" w:rsidRDefault="00BB355E" w:rsidP="00E9369B">
      <w:pPr>
        <w:pStyle w:val="berschrift9"/>
        <w:rPr>
          <w:rFonts w:eastAsia="Times New Roman"/>
          <w:szCs w:val="24"/>
          <w:lang w:val="en-CA" w:eastAsia="en-DE"/>
        </w:rPr>
      </w:pPr>
      <w:hyperlink r:id="rId376" w:history="1">
        <w:r w:rsidR="001B1D26" w:rsidRPr="005226C0">
          <w:rPr>
            <w:rFonts w:eastAsia="Times New Roman"/>
            <w:color w:val="0000FF"/>
            <w:szCs w:val="24"/>
            <w:u w:val="single"/>
            <w:lang w:val="en-CA" w:eastAsia="en-DE"/>
          </w:rPr>
          <w:t>JVET-X0205</w:t>
        </w:r>
      </w:hyperlink>
      <w:r w:rsidR="001B1D26" w:rsidRPr="005226C0">
        <w:rPr>
          <w:rFonts w:eastAsia="Times New Roman"/>
          <w:szCs w:val="24"/>
          <w:lang w:val="en-CA" w:eastAsia="en-DE"/>
        </w:rPr>
        <w:t xml:space="preserve"> Crosscheck of JVET-X0146 (Non-EE2: Decoder side motion derivation using sample's spatial correlation) [H</w:t>
      </w:r>
      <w:r w:rsidR="001B1D26" w:rsidRPr="005226C0">
        <w:rPr>
          <w:rFonts w:eastAsia="Times New Roman"/>
          <w:szCs w:val="24"/>
          <w:lang w:val="en-CA"/>
        </w:rPr>
        <w:t>.-</w:t>
      </w:r>
      <w:r w:rsidR="001B1D26" w:rsidRPr="005226C0">
        <w:rPr>
          <w:rFonts w:eastAsia="Times New Roman"/>
          <w:szCs w:val="24"/>
          <w:lang w:val="en-CA" w:eastAsia="en-DE"/>
        </w:rPr>
        <w:t>J. Jhu (Kwai)] [late]</w:t>
      </w:r>
    </w:p>
    <w:p w14:paraId="5FAD7F64" w14:textId="77777777" w:rsidR="001B1D26" w:rsidRPr="008C3C93" w:rsidRDefault="001B1D26" w:rsidP="00C13962"/>
    <w:p w14:paraId="71592DDC" w14:textId="257379A1" w:rsidR="0025627D" w:rsidRPr="008C3C93" w:rsidRDefault="00BB355E" w:rsidP="00C13962">
      <w:pPr>
        <w:pStyle w:val="berschrift9"/>
        <w:rPr>
          <w:rFonts w:eastAsia="Times New Roman"/>
          <w:szCs w:val="24"/>
          <w:lang w:val="en-CA"/>
        </w:rPr>
      </w:pPr>
      <w:hyperlink r:id="rId377"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4DB54394"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rPr>
      </w:pPr>
      <w:r w:rsidRPr="005C0C65">
        <w:rPr>
          <w:rFonts w:eastAsia="PMingLiU"/>
          <w:szCs w:val="22"/>
          <w:lang w:val="en-CA"/>
        </w:rPr>
        <w:t xml:space="preserve">In </w:t>
      </w:r>
      <w:r w:rsidRPr="005C0C65">
        <w:rPr>
          <w:rFonts w:eastAsia="PMingLiU"/>
          <w:lang w:val="en-CA"/>
        </w:rPr>
        <w:t xml:space="preserve">ECM-2.0, </w:t>
      </w:r>
      <w:r w:rsidRPr="005C0C65">
        <w:rPr>
          <w:rFonts w:eastAsia="PMingLiU"/>
        </w:rPr>
        <w:t xml:space="preserve">two decoder-side intra coding techniques, namely, decoder-side intra mode derivation (DIMD) and template-based intra mode derivation (TIMD), are applied to reduce the overhead of intra mode signaling. </w:t>
      </w:r>
      <w:r w:rsidRPr="005C0C65">
        <w:rPr>
          <w:rFonts w:eastAsia="SimSun"/>
          <w:lang w:eastAsia="zh-CN"/>
        </w:rPr>
        <w:t>In either DIMD or TIMD</w:t>
      </w:r>
      <w:r w:rsidRPr="005C0C65">
        <w:rPr>
          <w:rFonts w:eastAsia="PMingLiU"/>
        </w:rPr>
        <w:t xml:space="preserve">, prediction samples generated from multiple intra modes could be combined together to from the final prediction samples of one intra CU where </w:t>
      </w:r>
      <w:r w:rsidRPr="005C0C65">
        <w:rPr>
          <w:rFonts w:eastAsia="PMingLiU"/>
          <w:szCs w:val="22"/>
        </w:rPr>
        <w:t>position dependent intra prediction combination (PDPC)</w:t>
      </w:r>
      <w:r w:rsidRPr="005C0C65">
        <w:rPr>
          <w:rFonts w:eastAsia="PMingLiU"/>
        </w:rPr>
        <w:t xml:space="preserve"> may be applied.</w:t>
      </w:r>
    </w:p>
    <w:p w14:paraId="3DEE6067" w14:textId="77777777" w:rsidR="005C0C65" w:rsidRP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rPr>
        <w:t xml:space="preserve">It is reported that in the current design, the handling of the PDPC in the DIMD and the TIMD is not unified. Specifically, in the TIMD, the PDPC can be performed </w:t>
      </w:r>
      <w:bookmarkStart w:id="1034" w:name="_Hlk83723676"/>
      <w:r w:rsidRPr="005C0C65">
        <w:rPr>
          <w:rFonts w:eastAsia="PMingLiU"/>
        </w:rPr>
        <w:t>either before or after the fusion process</w:t>
      </w:r>
      <w:bookmarkEnd w:id="1034"/>
      <w:r w:rsidRPr="005C0C65">
        <w:rPr>
          <w:rFonts w:eastAsia="PMingLiU"/>
        </w:rPr>
        <w:t xml:space="preserve"> according to the derived intra mode. On the other hand, in the DIMD, the </w:t>
      </w:r>
      <w:r w:rsidRPr="005C0C65">
        <w:rPr>
          <w:rFonts w:eastAsia="PMingLiU"/>
          <w:szCs w:val="22"/>
        </w:rPr>
        <w:t>PDPC</w:t>
      </w:r>
      <w:r w:rsidRPr="005C0C65">
        <w:rPr>
          <w:rFonts w:eastAsia="PMingLiU"/>
        </w:rPr>
        <w:t xml:space="preserve"> is always performed before the fusion. </w:t>
      </w:r>
      <w:r w:rsidRPr="005C0C65">
        <w:rPr>
          <w:rFonts w:eastAsia="PMingLiU"/>
          <w:lang w:val="en-CA"/>
        </w:rPr>
        <w:t>It is asserted that such non-unified design not only complicates software/hardware design logics but also causes latency issue in the decoding pipeline of intra blocks.</w:t>
      </w:r>
    </w:p>
    <w:p w14:paraId="7CF52EE0" w14:textId="1485C755" w:rsidR="005C0C65" w:rsidRDefault="005C0C65"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sidRPr="005C0C65">
        <w:rPr>
          <w:rFonts w:eastAsia="PMingLiU"/>
          <w:lang w:val="en-CA"/>
        </w:rPr>
        <w:t xml:space="preserve">In this proposal, one unification scheme is proposed to resolve the latency issue by performing all the </w:t>
      </w:r>
      <w:r w:rsidRPr="005C0C65">
        <w:rPr>
          <w:rFonts w:eastAsia="PMingLiU"/>
          <w:szCs w:val="22"/>
        </w:rPr>
        <w:t>PDPC</w:t>
      </w:r>
      <w:r w:rsidRPr="005C0C65">
        <w:rPr>
          <w:rFonts w:eastAsia="PMingLiU"/>
        </w:rPr>
        <w:t xml:space="preserve"> operations</w:t>
      </w:r>
      <w:r w:rsidRPr="005C0C65">
        <w:rPr>
          <w:rFonts w:eastAsia="PMingLiU"/>
          <w:szCs w:val="22"/>
        </w:rPr>
        <w:t xml:space="preserve"> before the</w:t>
      </w:r>
      <w:r w:rsidRPr="005C0C65">
        <w:rPr>
          <w:rFonts w:eastAsia="PMingLiU"/>
          <w:lang w:val="en-CA"/>
        </w:rPr>
        <w:t xml:space="preserve"> </w:t>
      </w:r>
      <w:r w:rsidRPr="005C0C65">
        <w:rPr>
          <w:rFonts w:eastAsia="PMingLiU"/>
        </w:rPr>
        <w:t xml:space="preserve">fusion process </w:t>
      </w:r>
      <w:r w:rsidRPr="005C0C65">
        <w:rPr>
          <w:rFonts w:eastAsia="PMingLiU"/>
          <w:lang w:val="en-CA"/>
        </w:rPr>
        <w:t>of the DIMD and the TIMD. The proposed method was implemented on top of ECM-2.0, and it reports the average Y BD-rate changes of -0.02% and 0.00% for AI and RA configurations, respectively, without encoding/decoding impacts.</w:t>
      </w:r>
    </w:p>
    <w:p w14:paraId="6B3CCCE3" w14:textId="39FB1A74" w:rsidR="00A86D28" w:rsidRPr="005C0C65" w:rsidRDefault="00A86D28" w:rsidP="005C0C65">
      <w:pPr>
        <w:tabs>
          <w:tab w:val="clear" w:pos="1800"/>
          <w:tab w:val="clear" w:pos="2160"/>
          <w:tab w:val="clear" w:pos="2520"/>
          <w:tab w:val="clear" w:pos="2880"/>
          <w:tab w:val="clear" w:pos="3240"/>
          <w:tab w:val="clear" w:pos="3600"/>
          <w:tab w:val="clear" w:pos="3960"/>
          <w:tab w:val="clear" w:pos="4320"/>
        </w:tabs>
        <w:rPr>
          <w:rFonts w:eastAsia="PMingLiU"/>
          <w:lang w:val="en-CA"/>
        </w:rPr>
      </w:pPr>
      <w:r>
        <w:rPr>
          <w:rFonts w:eastAsia="PMingLiU"/>
          <w:lang w:val="en-CA"/>
        </w:rPr>
        <w:t>TIMD change is asserted as a clear simplification</w:t>
      </w:r>
    </w:p>
    <w:p w14:paraId="5A0DD2DA" w14:textId="7FF07812" w:rsidR="00C13962" w:rsidRDefault="00A86D28" w:rsidP="00C13962">
      <w:r>
        <w:t>As in current ECM, three intra threads are needed in DIMD, however an additional PDPC is needed in the proposal after planar mode.</w:t>
      </w:r>
    </w:p>
    <w:p w14:paraId="757ACD7C" w14:textId="473B45F2" w:rsidR="00A86D28" w:rsidRDefault="00A86D28" w:rsidP="00C13962">
      <w:r>
        <w:t>A better solution would be to keep DIMD as is, and modify TIMD as suggested.</w:t>
      </w:r>
    </w:p>
    <w:p w14:paraId="47F7350C" w14:textId="5528B9EB" w:rsidR="00A86D28" w:rsidRPr="008C3C93" w:rsidRDefault="00A86D28" w:rsidP="00C13962">
      <w:r w:rsidRPr="0038566B">
        <w:rPr>
          <w:highlight w:val="yellow"/>
        </w:rPr>
        <w:t>Decision</w:t>
      </w:r>
      <w:r>
        <w:t>: Adopt JVET-X0148 (only the TIMD pipeline modification)</w:t>
      </w:r>
    </w:p>
    <w:p w14:paraId="6B3A9352" w14:textId="7888CA30" w:rsidR="00622874" w:rsidRPr="008C3C93" w:rsidRDefault="00BB355E" w:rsidP="00622874">
      <w:pPr>
        <w:pStyle w:val="berschrift9"/>
        <w:rPr>
          <w:rFonts w:eastAsia="Times New Roman"/>
          <w:szCs w:val="24"/>
          <w:lang w:val="en-CA" w:eastAsia="en-DE"/>
        </w:rPr>
      </w:pPr>
      <w:hyperlink r:id="rId378"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p>
    <w:p w14:paraId="2039FA0D" w14:textId="77777777" w:rsidR="00622874" w:rsidRPr="008C3C93" w:rsidRDefault="00622874" w:rsidP="00C13962"/>
    <w:p w14:paraId="05415241" w14:textId="477A7E4E" w:rsidR="0025627D" w:rsidRPr="008C3C93" w:rsidRDefault="00BB355E" w:rsidP="00C13962">
      <w:pPr>
        <w:pStyle w:val="berschrift9"/>
        <w:rPr>
          <w:rFonts w:eastAsia="Times New Roman"/>
          <w:szCs w:val="24"/>
          <w:lang w:val="en-CA"/>
        </w:rPr>
      </w:pPr>
      <w:hyperlink r:id="rId379"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014F0FDD" w14:textId="77777777" w:rsidR="00A86D28" w:rsidRPr="00A86D28" w:rsidRDefault="00A86D28" w:rsidP="00A86D28">
      <w:pPr>
        <w:rPr>
          <w:lang w:val="en-CA"/>
        </w:rPr>
      </w:pPr>
      <w:r w:rsidRPr="00A86D28">
        <w:rPr>
          <w:lang w:val="en-CA"/>
        </w:rPr>
        <w:t>In ECM-2.0, DIMD and TIMD are two decoder-side coding technologies which reduces the intra coding overhead by deriving the intra prediction mode of intra CU at decoder. In the existing DIMD/TIMD design, multiple floating-point operations are involved during the derivation of the optimal intra modes, which are expensive for hardware and software implementations. In this contribution, it is proposed to replace all the floating-point operations in the DMD/TIMD by the existing lookup table used by CCLM, such that only integer additions/multiplications are needed to calculate the DIMD/TIMD parameters. Simulation results reportedly show the BD-rate changes of 0.00% and -0.01% for AI and RA configurations, respectively, without noticeable enc/dec impact.</w:t>
      </w:r>
    </w:p>
    <w:p w14:paraId="414C4157" w14:textId="5E22FCB3" w:rsidR="00C13962" w:rsidRDefault="00C13962" w:rsidP="00C13962"/>
    <w:p w14:paraId="7F4556E9" w14:textId="2B2C3160" w:rsidR="00A86D28" w:rsidRDefault="00A86D28" w:rsidP="00C13962">
      <w:proofErr w:type="gramStart"/>
      <w:r>
        <w:t>Also</w:t>
      </w:r>
      <w:proofErr w:type="gramEnd"/>
      <w:r>
        <w:t xml:space="preserve"> divisions are removed.</w:t>
      </w:r>
      <w:r w:rsidR="00C42112">
        <w:t xml:space="preserve"> </w:t>
      </w:r>
    </w:p>
    <w:p w14:paraId="596F0631" w14:textId="5E569717" w:rsidR="00C42112" w:rsidRDefault="00C42112" w:rsidP="00C13962">
      <w:r>
        <w:t>Confirmed by cross-check</w:t>
      </w:r>
    </w:p>
    <w:p w14:paraId="3AEF3EDF" w14:textId="074BD1F9" w:rsidR="00C42112" w:rsidRDefault="00C42112" w:rsidP="00C13962"/>
    <w:p w14:paraId="02C2F296" w14:textId="188AF625" w:rsidR="00C42112" w:rsidRDefault="00C42112" w:rsidP="00C13962">
      <w:r>
        <w:t>This is asserted as a desirable and straightforward simplification</w:t>
      </w:r>
    </w:p>
    <w:p w14:paraId="2611B558" w14:textId="024CFC01" w:rsidR="00C42112" w:rsidRDefault="00C42112" w:rsidP="00C13962">
      <w:r w:rsidRPr="0038566B">
        <w:rPr>
          <w:highlight w:val="yellow"/>
        </w:rPr>
        <w:t>Decision</w:t>
      </w:r>
      <w:r>
        <w:t>: Adopt JVET-X0149.</w:t>
      </w:r>
    </w:p>
    <w:p w14:paraId="5E6C52CE" w14:textId="77777777" w:rsidR="00C42112" w:rsidRDefault="00C42112" w:rsidP="00C13962"/>
    <w:p w14:paraId="1CF811C6" w14:textId="32C19C7C" w:rsidR="00CA11BD" w:rsidRPr="00E45029" w:rsidRDefault="00BB355E" w:rsidP="00BA5696">
      <w:pPr>
        <w:pStyle w:val="berschrift9"/>
        <w:rPr>
          <w:rFonts w:eastAsia="Times New Roman"/>
          <w:szCs w:val="24"/>
          <w:lang w:eastAsia="en-DE"/>
        </w:rPr>
      </w:pPr>
      <w:hyperlink r:id="rId380"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381"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46AAAE93" w14:textId="77777777" w:rsidR="00CA11BD" w:rsidRPr="008C3C93" w:rsidRDefault="00CA11BD" w:rsidP="00C13962"/>
    <w:p w14:paraId="35FD2882" w14:textId="2073C222" w:rsidR="0025627D" w:rsidRPr="008C3C93" w:rsidRDefault="00BB355E" w:rsidP="00C13962">
      <w:pPr>
        <w:pStyle w:val="berschrift9"/>
        <w:rPr>
          <w:rFonts w:eastAsia="Times New Roman"/>
          <w:szCs w:val="24"/>
          <w:lang w:val="en-CA"/>
        </w:rPr>
      </w:pPr>
      <w:hyperlink r:id="rId382"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6DE4A8F" w14:textId="77777777" w:rsidR="001E365C" w:rsidRPr="001E365C" w:rsidRDefault="001E365C" w:rsidP="001E365C">
      <w:r w:rsidRPr="001E365C">
        <w:rPr>
          <w:lang w:val="en-CA"/>
        </w:rPr>
        <w:t>In this contribution, two enhancements are proposed to further improve the performance of the sign prediction tool in ECM-2.0, including 1) extension of the sign prediction to LFNST mode; 2) adaptive selection of transform coefficient positions for the sign prediction by maximizing their impacts on reconstructed border samples. Compared to the ECM-2.0 anchors, simulation results</w:t>
      </w:r>
      <w:r w:rsidRPr="001E365C">
        <w:t xml:space="preserve"> reportedly show that the proposed enhancements provide average {Y, U, V}BD-rate changes of {-0.31%, -0.31%, -0.41%} and {-0.23%, -0.22%, -0.11%} and {-0.16%, -0.17%, -0.27%} for AI and RA and LDB configurations, respectively. The corresponding enc/dec run-time are 107%/107% for AI and 101%/102% for RA and 100%/101% for LDB.</w:t>
      </w:r>
    </w:p>
    <w:p w14:paraId="13EB5DCF" w14:textId="199C5043" w:rsidR="00C13962" w:rsidRDefault="001E365C" w:rsidP="00C13962">
      <w:r>
        <w:t xml:space="preserve">Encoding/decoding time increase mainly due to LFNST </w:t>
      </w:r>
      <w:r w:rsidR="0097534A">
        <w:t>(therefore higher in AI), might have no impact on hardware complexity.</w:t>
      </w:r>
    </w:p>
    <w:p w14:paraId="1CBFEA71" w14:textId="2723BB74" w:rsidR="0097534A" w:rsidRDefault="0097534A" w:rsidP="00C13962">
      <w:r>
        <w:t>How much gain comes from each of the parts 1 and 2? Roughly half, slightly less for LFNST.</w:t>
      </w:r>
    </w:p>
    <w:p w14:paraId="20DB05D1" w14:textId="0A51216E" w:rsidR="0097534A" w:rsidRDefault="0097534A" w:rsidP="00C13962">
      <w:r>
        <w:t xml:space="preserve">Adaptive selection seems to target a similar benefit as re-ordering in </w:t>
      </w:r>
      <w:r w:rsidR="000F0F9E">
        <w:t>JVET-</w:t>
      </w:r>
      <w:r>
        <w:t>X0120.</w:t>
      </w:r>
    </w:p>
    <w:p w14:paraId="418478C1" w14:textId="67A7B785" w:rsidR="0097534A" w:rsidRDefault="0097534A" w:rsidP="00C13962">
      <w:r>
        <w:t xml:space="preserve">Study in </w:t>
      </w:r>
      <w:r w:rsidRPr="0038566B">
        <w:rPr>
          <w:highlight w:val="yellow"/>
        </w:rPr>
        <w:t>EE</w:t>
      </w:r>
      <w:r>
        <w:t xml:space="preserve"> along with </w:t>
      </w:r>
      <w:r w:rsidR="000F0F9E">
        <w:t>JVET-</w:t>
      </w:r>
      <w:r>
        <w:t xml:space="preserve">X0120, also study possible combination e.g. extending the region to 32x32 in </w:t>
      </w:r>
      <w:r w:rsidR="000F0F9E">
        <w:t>JVET-</w:t>
      </w:r>
      <w:r>
        <w:t>X0150</w:t>
      </w:r>
    </w:p>
    <w:p w14:paraId="130E7D9E" w14:textId="40E32162" w:rsidR="00267EE2" w:rsidRPr="00DD6A57" w:rsidDel="00BB355E" w:rsidRDefault="00BB355E" w:rsidP="00727D08">
      <w:pPr>
        <w:pStyle w:val="berschrift9"/>
        <w:rPr>
          <w:del w:id="1035" w:author="Jens-Rainer Ohm" w:date="2021-10-27T21:06:00Z"/>
          <w:rFonts w:eastAsia="Times New Roman"/>
          <w:szCs w:val="24"/>
          <w:lang w:val="en-CA" w:eastAsia="en-DE"/>
        </w:rPr>
      </w:pPr>
      <w:del w:id="1036" w:author="Jens-Rainer Ohm" w:date="2021-10-27T21:06:00Z">
        <w:r w:rsidDel="00BB355E">
          <w:fldChar w:fldCharType="begin"/>
        </w:r>
        <w:r w:rsidDel="00BB355E">
          <w:delInstrText xml:space="preserve"> HYPERLINK "https://jvet-experts.org/doc_end_user/current_document.php?id=11208" </w:delInstrText>
        </w:r>
        <w:r w:rsidDel="00BB355E">
          <w:fldChar w:fldCharType="separate"/>
        </w:r>
        <w:r w:rsidR="00267EE2" w:rsidRPr="00DD6A57" w:rsidDel="00BB355E">
          <w:rPr>
            <w:rFonts w:eastAsia="Times New Roman"/>
            <w:color w:val="0000FF"/>
            <w:szCs w:val="24"/>
            <w:u w:val="single"/>
            <w:lang w:val="en-CA" w:eastAsia="en-DE"/>
          </w:rPr>
          <w:delText>JVET-X0198</w:delText>
        </w:r>
        <w:r w:rsidDel="00BB355E">
          <w:rPr>
            <w:rFonts w:eastAsia="Times New Roman"/>
            <w:color w:val="0000FF"/>
            <w:szCs w:val="24"/>
            <w:u w:val="single"/>
            <w:lang w:val="en-CA" w:eastAsia="en-DE"/>
          </w:rPr>
          <w:fldChar w:fldCharType="end"/>
        </w:r>
        <w:r w:rsidR="00267EE2" w:rsidRPr="00DD6A57" w:rsidDel="00BB355E">
          <w:rPr>
            <w:rFonts w:eastAsia="Times New Roman"/>
            <w:szCs w:val="24"/>
            <w:lang w:val="en-CA" w:eastAsia="en-DE"/>
          </w:rPr>
          <w:delText xml:space="preserve"> Cross</w:delText>
        </w:r>
        <w:r w:rsidR="00267EE2" w:rsidDel="00BB355E">
          <w:rPr>
            <w:rFonts w:eastAsia="Times New Roman"/>
            <w:szCs w:val="24"/>
            <w:lang w:val="en-CA" w:eastAsia="en-DE"/>
          </w:rPr>
          <w:delText xml:space="preserve"> </w:delText>
        </w:r>
        <w:r w:rsidR="00267EE2" w:rsidRPr="00DD6A57" w:rsidDel="00BB355E">
          <w:rPr>
            <w:rFonts w:eastAsia="Times New Roman"/>
            <w:szCs w:val="24"/>
            <w:lang w:val="en-CA" w:eastAsia="en-DE"/>
          </w:rPr>
          <w:delText xml:space="preserve">Check </w:delText>
        </w:r>
        <w:r w:rsidR="00267EE2" w:rsidRPr="00DD6A57" w:rsidDel="00BB355E">
          <w:rPr>
            <w:rFonts w:eastAsia="Times New Roman"/>
            <w:szCs w:val="24"/>
            <w:lang w:val="en-CA"/>
          </w:rPr>
          <w:delText>of</w:delText>
        </w:r>
        <w:r w:rsidR="00267EE2" w:rsidRPr="00DD6A57" w:rsidDel="00BB355E">
          <w:rPr>
            <w:rFonts w:eastAsia="Times New Roman"/>
            <w:szCs w:val="24"/>
            <w:lang w:val="en-CA" w:eastAsia="en-DE"/>
          </w:rPr>
          <w:delText xml:space="preserve"> JVET-X0150 (AHG12: Enhanced sign prediction) [L.-F. Chen (Tencent)] [late]</w:delText>
        </w:r>
      </w:del>
    </w:p>
    <w:p w14:paraId="5D120F1A" w14:textId="66E86EF2" w:rsidR="008A65BB" w:rsidDel="00BB355E" w:rsidRDefault="008A65BB" w:rsidP="008A65BB">
      <w:pPr>
        <w:rPr>
          <w:del w:id="1037" w:author="Jens-Rainer Ohm" w:date="2021-10-27T21:06:00Z"/>
          <w:highlight w:val="yellow"/>
        </w:rPr>
      </w:pPr>
      <w:del w:id="1038" w:author="Jens-Rainer Ohm" w:date="2021-10-27T21:06:00Z">
        <w:r w:rsidDel="00BB355E">
          <w:delText xml:space="preserve">The document was still missing by the time the meeting ended – </w:delText>
        </w:r>
        <w:r w:rsidRPr="003A2DCC" w:rsidDel="00BB355E">
          <w:rPr>
            <w:highlight w:val="yellow"/>
          </w:rPr>
          <w:delText>withdraw?</w:delText>
        </w:r>
      </w:del>
    </w:p>
    <w:p w14:paraId="1AC502F0" w14:textId="77777777" w:rsidR="00267EE2" w:rsidRPr="008C3C93" w:rsidRDefault="00267EE2" w:rsidP="00C13962"/>
    <w:p w14:paraId="4C07D31A" w14:textId="7F1C13B5" w:rsidR="0025627D" w:rsidRPr="008C3C93" w:rsidRDefault="00BB355E" w:rsidP="00C13962">
      <w:pPr>
        <w:pStyle w:val="berschrift9"/>
        <w:rPr>
          <w:rFonts w:eastAsia="Times New Roman"/>
          <w:szCs w:val="24"/>
          <w:lang w:val="en-CA"/>
        </w:rPr>
      </w:pPr>
      <w:hyperlink r:id="rId383"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1220DB5F" w14:textId="77777777" w:rsidR="00C42112" w:rsidRDefault="00C42112" w:rsidP="00C42112">
      <w:pPr>
        <w:rPr>
          <w:rFonts w:eastAsia="SimSun"/>
          <w:szCs w:val="22"/>
          <w:lang w:val="en-CA"/>
        </w:rPr>
      </w:pPr>
      <w:r>
        <w:rPr>
          <w:szCs w:val="22"/>
          <w:lang w:val="en-CA"/>
        </w:rPr>
        <w:t xml:space="preserve">This contribution proposes to use non-adjacent spatial neighbors for deriving candidates in affine merge mode. In the proposed scheme, the motion information of non-adjacent spatial neighbors, which is obtained in a fixed pattern, is utilized to derive additional inherited and constructed affine merge candidates. The derived candidates are inserted into the existing candidate list of affine merge mode. </w:t>
      </w:r>
      <w:r>
        <w:rPr>
          <w:lang w:val="en-CA"/>
        </w:rPr>
        <w:t xml:space="preserve">The proposed method was implemented on top of ECM-2.0, and it reports the average {Y, U, V} BD-rate savings of {-0.24%, -0.14%, -0.12%} and {-0.28%, -0.04%, -0.16%} for RA and LD configurations, respectively. The corresponding encoding and decoding time are 102% and 102% for RA, and 102% and </w:t>
      </w:r>
      <w:r>
        <w:rPr>
          <w:lang w:val="en-CA" w:eastAsia="zh-CN"/>
        </w:rPr>
        <w:t>103</w:t>
      </w:r>
      <w:r>
        <w:rPr>
          <w:lang w:val="en-CA"/>
        </w:rPr>
        <w:t>% for LD, respectively.</w:t>
      </w:r>
    </w:p>
    <w:p w14:paraId="732D005C" w14:textId="4570DEBC" w:rsidR="00C13962" w:rsidRDefault="00C13962" w:rsidP="00C13962"/>
    <w:p w14:paraId="161DA3BF" w14:textId="7D8EEDCC" w:rsidR="001952A7" w:rsidRDefault="001952A7" w:rsidP="00C13962">
      <w:r>
        <w:t>Maximum number of candidates increased to 15.</w:t>
      </w:r>
    </w:p>
    <w:p w14:paraId="5583467F" w14:textId="7494F5A8" w:rsidR="00C42112" w:rsidRDefault="00C42112" w:rsidP="00C13962">
      <w:r>
        <w:t>How much gain from inherited candidates? Approximately half of the gain.</w:t>
      </w:r>
    </w:p>
    <w:p w14:paraId="11A121CC" w14:textId="4D8F9006" w:rsidR="00C42112" w:rsidRDefault="00C42112" w:rsidP="00C13962">
      <w:r>
        <w:t>Is pruning applied? Yes.</w:t>
      </w:r>
    </w:p>
    <w:p w14:paraId="17950DD9" w14:textId="6AE0CFDE" w:rsidR="00C42112" w:rsidRDefault="001952A7" w:rsidP="00C13962">
      <w:r>
        <w:t>Maximum number of candidates that could be derived? For inherited case, 8. For constructed candidates, could be up to 3. Maximum distance is 4 PUs.</w:t>
      </w:r>
    </w:p>
    <w:p w14:paraId="70BB44E4" w14:textId="5B4EDFA1" w:rsidR="001952A7" w:rsidRDefault="001952A7" w:rsidP="00C13962"/>
    <w:p w14:paraId="7BE6069D" w14:textId="01E1191A" w:rsidR="001952A7" w:rsidRDefault="001952A7" w:rsidP="00C13962">
      <w:r>
        <w:t xml:space="preserve">Study in </w:t>
      </w:r>
      <w:r w:rsidRPr="0038566B">
        <w:rPr>
          <w:highlight w:val="yellow"/>
        </w:rPr>
        <w:t>EE</w:t>
      </w:r>
      <w:r>
        <w:t>, also in combination with JVET-X0</w:t>
      </w:r>
      <w:r w:rsidRPr="0038566B">
        <w:t>088</w:t>
      </w:r>
      <w:r>
        <w:t xml:space="preserve"> (history based affine).</w:t>
      </w:r>
    </w:p>
    <w:p w14:paraId="78B51D35" w14:textId="77777777" w:rsidR="001952A7" w:rsidRDefault="001952A7" w:rsidP="00C13962"/>
    <w:p w14:paraId="1854F05C" w14:textId="3F7ADDCA" w:rsidR="00267EE2" w:rsidRPr="00DD6A57" w:rsidDel="00BB355E" w:rsidRDefault="00BB355E" w:rsidP="00727D08">
      <w:pPr>
        <w:pStyle w:val="berschrift9"/>
        <w:rPr>
          <w:del w:id="1039" w:author="Jens-Rainer Ohm" w:date="2021-10-27T21:05:00Z"/>
          <w:rFonts w:eastAsia="Times New Roman"/>
          <w:szCs w:val="24"/>
          <w:lang w:val="en-CA" w:eastAsia="en-DE"/>
        </w:rPr>
      </w:pPr>
      <w:del w:id="1040" w:author="Jens-Rainer Ohm" w:date="2021-10-27T21:05:00Z">
        <w:r w:rsidDel="00BB355E">
          <w:fldChar w:fldCharType="begin"/>
        </w:r>
        <w:r w:rsidDel="00BB355E">
          <w:delInstrText xml:space="preserve"> HYPERLINK "https://jvet-experts.org/doc_end_user/current_document.php?id=11209" </w:delInstrText>
        </w:r>
        <w:r w:rsidDel="00BB355E">
          <w:fldChar w:fldCharType="separate"/>
        </w:r>
        <w:r w:rsidR="00267EE2" w:rsidRPr="00DD6A57" w:rsidDel="00BB355E">
          <w:rPr>
            <w:rFonts w:eastAsia="Times New Roman"/>
            <w:color w:val="0000FF"/>
            <w:szCs w:val="24"/>
            <w:u w:val="single"/>
            <w:lang w:val="en-CA" w:eastAsia="en-DE"/>
          </w:rPr>
          <w:delText>JVET-X0199</w:delText>
        </w:r>
        <w:r w:rsidDel="00BB355E">
          <w:rPr>
            <w:rFonts w:eastAsia="Times New Roman"/>
            <w:color w:val="0000FF"/>
            <w:szCs w:val="24"/>
            <w:u w:val="single"/>
            <w:lang w:val="en-CA" w:eastAsia="en-DE"/>
          </w:rPr>
          <w:fldChar w:fldCharType="end"/>
        </w:r>
        <w:r w:rsidR="00267EE2" w:rsidRPr="00DD6A57" w:rsidDel="00BB355E">
          <w:rPr>
            <w:rFonts w:eastAsia="Times New Roman"/>
            <w:szCs w:val="24"/>
            <w:lang w:val="en-CA" w:eastAsia="en-DE"/>
          </w:rPr>
          <w:delText xml:space="preserve"> </w:delText>
        </w:r>
        <w:r w:rsidR="00267EE2" w:rsidRPr="00DD6A57" w:rsidDel="00BB355E">
          <w:rPr>
            <w:rFonts w:eastAsia="Times New Roman"/>
            <w:szCs w:val="24"/>
            <w:lang w:val="en-CA"/>
          </w:rPr>
          <w:delText>Cross</w:delText>
        </w:r>
        <w:r w:rsidR="00267EE2" w:rsidDel="00BB355E">
          <w:rPr>
            <w:rFonts w:eastAsia="Times New Roman"/>
            <w:szCs w:val="24"/>
            <w:lang w:val="en-CA"/>
          </w:rPr>
          <w:delText xml:space="preserve"> </w:delText>
        </w:r>
        <w:r w:rsidR="00267EE2" w:rsidRPr="00DD6A57" w:rsidDel="00BB355E">
          <w:rPr>
            <w:rFonts w:eastAsia="Times New Roman"/>
            <w:szCs w:val="24"/>
            <w:lang w:val="en-CA"/>
          </w:rPr>
          <w:delText>Check</w:delText>
        </w:r>
        <w:r w:rsidR="00267EE2" w:rsidRPr="00DD6A57" w:rsidDel="00BB355E">
          <w:rPr>
            <w:rFonts w:eastAsia="Times New Roman"/>
            <w:szCs w:val="24"/>
            <w:lang w:val="en-CA" w:eastAsia="en-DE"/>
          </w:rPr>
          <w:delText xml:space="preserve"> of JVET-X0151 (AHG12: Non-adjacent spatial neighbors for affine merge mode) [L.-F. Chen (Tencent)] [late]</w:delText>
        </w:r>
      </w:del>
    </w:p>
    <w:p w14:paraId="06C4E0D1" w14:textId="4297C944" w:rsidR="008A65BB" w:rsidDel="00BB355E" w:rsidRDefault="008A65BB" w:rsidP="008A65BB">
      <w:pPr>
        <w:rPr>
          <w:del w:id="1041" w:author="Jens-Rainer Ohm" w:date="2021-10-27T21:05:00Z"/>
          <w:highlight w:val="yellow"/>
        </w:rPr>
      </w:pPr>
      <w:del w:id="1042" w:author="Jens-Rainer Ohm" w:date="2021-10-27T21:05:00Z">
        <w:r w:rsidDel="00BB355E">
          <w:delText xml:space="preserve">The document was still missing by the time the meeting ended – </w:delText>
        </w:r>
        <w:r w:rsidRPr="003A2DCC" w:rsidDel="00BB355E">
          <w:rPr>
            <w:highlight w:val="yellow"/>
          </w:rPr>
          <w:delText>withdraw?</w:delText>
        </w:r>
      </w:del>
    </w:p>
    <w:p w14:paraId="562D063B" w14:textId="77777777" w:rsidR="00267EE2" w:rsidRPr="008C3C93" w:rsidRDefault="00267EE2" w:rsidP="00C13962"/>
    <w:p w14:paraId="633A580C" w14:textId="60E60917" w:rsidR="0025627D" w:rsidRPr="008C3C93" w:rsidRDefault="00BB355E" w:rsidP="00C13962">
      <w:pPr>
        <w:pStyle w:val="berschrift9"/>
        <w:rPr>
          <w:rFonts w:eastAsia="Times New Roman"/>
          <w:szCs w:val="24"/>
          <w:lang w:val="en-CA"/>
        </w:rPr>
      </w:pPr>
      <w:hyperlink r:id="rId384"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18AA1586" w14:textId="77777777" w:rsidR="00F33C61" w:rsidRDefault="00F33C61" w:rsidP="00F33C61">
      <w:pPr>
        <w:rPr>
          <w:rFonts w:eastAsia="PMingLiU"/>
          <w:lang w:val="en-CA"/>
        </w:rPr>
      </w:pPr>
      <w:r>
        <w:rPr>
          <w:lang w:val="en-CA"/>
        </w:rPr>
        <w:t>In this contribution, one classifier considering both edge and band information is proposed to improve the CCSAO in ECM-2.0, which only uses band information from three component samples to classify the current component sample. Specifically, for a given luma/chroma sample, luma EO and BO are combined to classify the given sample into different categories. The original three component band classifier and the proposed classifier are switched at CTB level.</w:t>
      </w:r>
    </w:p>
    <w:p w14:paraId="50087598" w14:textId="77777777" w:rsidR="00F33C61" w:rsidRDefault="00F33C61" w:rsidP="00F33C61">
      <w:pPr>
        <w:rPr>
          <w:rFonts w:eastAsia="Calibri"/>
        </w:rPr>
      </w:pPr>
      <w:r>
        <w:rPr>
          <w:rFonts w:eastAsia="Calibri"/>
        </w:rPr>
        <w:t>Compared to ECM-2.0 anchors, the BD-rate impact is summarized as below.</w:t>
      </w:r>
    </w:p>
    <w:tbl>
      <w:tblPr>
        <w:tblStyle w:val="TableGrid1"/>
        <w:tblW w:w="9390" w:type="dxa"/>
        <w:jc w:val="center"/>
        <w:tblLayout w:type="fixed"/>
        <w:tblLook w:val="04A0" w:firstRow="1" w:lastRow="0" w:firstColumn="1" w:lastColumn="0" w:noHBand="0" w:noVBand="1"/>
      </w:tblPr>
      <w:tblGrid>
        <w:gridCol w:w="2736"/>
        <w:gridCol w:w="1109"/>
        <w:gridCol w:w="1109"/>
        <w:gridCol w:w="1109"/>
        <w:gridCol w:w="1109"/>
        <w:gridCol w:w="1109"/>
        <w:gridCol w:w="1109"/>
      </w:tblGrid>
      <w:tr w:rsidR="00F33C61" w14:paraId="5799EBED" w14:textId="77777777" w:rsidTr="00F33C61">
        <w:trPr>
          <w:trHeight w:val="288"/>
          <w:jc w:val="center"/>
        </w:trPr>
        <w:tc>
          <w:tcPr>
            <w:tcW w:w="273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F941FBB" w14:textId="77777777" w:rsidR="00F33C61" w:rsidRDefault="00F33C61">
            <w:pPr>
              <w:tabs>
                <w:tab w:val="clear" w:pos="360"/>
              </w:tabs>
              <w:overflowPunct/>
              <w:autoSpaceDE/>
              <w:adjustRightInd/>
              <w:spacing w:before="0"/>
              <w:jc w:val="left"/>
              <w:rPr>
                <w:rFonts w:eastAsia="SimSun"/>
                <w:b/>
                <w:szCs w:val="22"/>
                <w:lang w:val="en-CA"/>
              </w:rPr>
            </w:pPr>
          </w:p>
        </w:tc>
        <w:tc>
          <w:tcPr>
            <w:tcW w:w="1109" w:type="dxa"/>
            <w:tcBorders>
              <w:top w:val="single" w:sz="4" w:space="0" w:color="auto"/>
              <w:left w:val="single" w:sz="4" w:space="0" w:color="auto"/>
              <w:bottom w:val="single" w:sz="4" w:space="0" w:color="auto"/>
              <w:right w:val="single" w:sz="4" w:space="0" w:color="auto"/>
            </w:tcBorders>
            <w:vAlign w:val="center"/>
          </w:tcPr>
          <w:p w14:paraId="20924F22" w14:textId="77777777" w:rsidR="00F33C61" w:rsidRDefault="00F33C61">
            <w:pPr>
              <w:tabs>
                <w:tab w:val="clear" w:pos="360"/>
              </w:tabs>
              <w:overflowPunct/>
              <w:autoSpaceDE/>
              <w:adjustRightInd/>
              <w:spacing w:before="0"/>
              <w:jc w:val="center"/>
              <w:rPr>
                <w:b/>
                <w:szCs w:val="22"/>
                <w:lang w:val="en-CA"/>
              </w:rPr>
            </w:pP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F28B1E" w14:textId="77777777" w:rsidR="00F33C61" w:rsidRDefault="00F33C61">
            <w:pPr>
              <w:tabs>
                <w:tab w:val="clear" w:pos="360"/>
              </w:tabs>
              <w:overflowPunct/>
              <w:autoSpaceDE/>
              <w:adjustRightInd/>
              <w:spacing w:before="0"/>
              <w:jc w:val="center"/>
              <w:rPr>
                <w:szCs w:val="22"/>
                <w:lang w:val="en-CA"/>
              </w:rPr>
            </w:pPr>
            <w:r>
              <w:rPr>
                <w:szCs w:val="22"/>
                <w:lang w:val="en-CA"/>
              </w:rPr>
              <w:t>Y</w:t>
            </w:r>
          </w:p>
        </w:tc>
        <w:tc>
          <w:tcPr>
            <w:tcW w:w="1109" w:type="dxa"/>
            <w:tcBorders>
              <w:top w:val="single" w:sz="4" w:space="0" w:color="auto"/>
              <w:left w:val="single" w:sz="4" w:space="0" w:color="auto"/>
              <w:bottom w:val="single" w:sz="4" w:space="0" w:color="auto"/>
              <w:right w:val="single" w:sz="4" w:space="0" w:color="auto"/>
            </w:tcBorders>
            <w:vAlign w:val="center"/>
            <w:hideMark/>
          </w:tcPr>
          <w:p w14:paraId="1ECFC77B" w14:textId="77777777" w:rsidR="00F33C61" w:rsidRDefault="00F33C61">
            <w:pPr>
              <w:tabs>
                <w:tab w:val="clear" w:pos="360"/>
              </w:tabs>
              <w:overflowPunct/>
              <w:autoSpaceDE/>
              <w:adjustRightInd/>
              <w:spacing w:before="0"/>
              <w:jc w:val="center"/>
              <w:rPr>
                <w:szCs w:val="22"/>
                <w:lang w:val="en-CA"/>
              </w:rPr>
            </w:pPr>
            <w:r>
              <w:rPr>
                <w:szCs w:val="22"/>
                <w:lang w:val="en-CA"/>
              </w:rPr>
              <w:t>U</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4247B66" w14:textId="77777777" w:rsidR="00F33C61" w:rsidRDefault="00F33C61">
            <w:pPr>
              <w:tabs>
                <w:tab w:val="clear" w:pos="360"/>
              </w:tabs>
              <w:overflowPunct/>
              <w:autoSpaceDE/>
              <w:adjustRightInd/>
              <w:spacing w:before="0"/>
              <w:jc w:val="center"/>
              <w:rPr>
                <w:szCs w:val="22"/>
                <w:lang w:val="en-CA"/>
              </w:rPr>
            </w:pPr>
            <w:r>
              <w:rPr>
                <w:szCs w:val="22"/>
                <w:lang w:val="en-CA"/>
              </w:rPr>
              <w:t>V</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9EB6FF" w14:textId="77777777" w:rsidR="00F33C61" w:rsidRDefault="00F33C61">
            <w:pPr>
              <w:tabs>
                <w:tab w:val="clear" w:pos="360"/>
              </w:tabs>
              <w:overflowPunct/>
              <w:autoSpaceDE/>
              <w:adjustRightInd/>
              <w:spacing w:before="0"/>
              <w:jc w:val="center"/>
              <w:rPr>
                <w:szCs w:val="22"/>
                <w:lang w:val="en-CA"/>
              </w:rPr>
            </w:pPr>
            <w:r>
              <w:rPr>
                <w:szCs w:val="22"/>
                <w:lang w:val="en-CA"/>
              </w:rPr>
              <w:t>Enc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31DF1E4B" w14:textId="77777777" w:rsidR="00F33C61" w:rsidRDefault="00F33C61">
            <w:pPr>
              <w:spacing w:before="0"/>
              <w:jc w:val="center"/>
              <w:rPr>
                <w:szCs w:val="22"/>
                <w:lang w:val="en-CA"/>
              </w:rPr>
            </w:pPr>
            <w:r>
              <w:rPr>
                <w:szCs w:val="22"/>
                <w:lang w:val="en-CA"/>
              </w:rPr>
              <w:t>DecT</w:t>
            </w:r>
          </w:p>
        </w:tc>
      </w:tr>
      <w:tr w:rsidR="00F33C61" w14:paraId="4EF9EF8F" w14:textId="77777777" w:rsidTr="00F33C61">
        <w:trPr>
          <w:trHeight w:val="288"/>
          <w:jc w:val="center"/>
        </w:trPr>
        <w:tc>
          <w:tcPr>
            <w:tcW w:w="2736"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6FCC448"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Combined EO/BO classifier</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A02C82F"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RA</w:t>
            </w:r>
          </w:p>
        </w:tc>
        <w:tc>
          <w:tcPr>
            <w:tcW w:w="1109" w:type="dxa"/>
            <w:tcBorders>
              <w:top w:val="single" w:sz="4" w:space="0" w:color="auto"/>
              <w:left w:val="single" w:sz="4" w:space="0" w:color="auto"/>
              <w:bottom w:val="single" w:sz="4" w:space="0" w:color="auto"/>
              <w:right w:val="single" w:sz="4" w:space="0" w:color="auto"/>
            </w:tcBorders>
            <w:vAlign w:val="center"/>
            <w:hideMark/>
          </w:tcPr>
          <w:p w14:paraId="07C69E9A"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1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BF2028" w14:textId="77777777" w:rsidR="00F33C61" w:rsidRDefault="00F33C61">
            <w:pPr>
              <w:tabs>
                <w:tab w:val="clear" w:pos="360"/>
              </w:tabs>
              <w:overflowPunct/>
              <w:autoSpaceDE/>
              <w:adjustRightInd/>
              <w:spacing w:before="0"/>
              <w:jc w:val="center"/>
              <w:rPr>
                <w:szCs w:val="22"/>
              </w:rPr>
            </w:pPr>
            <w:r>
              <w:rPr>
                <w:szCs w:val="22"/>
              </w:rPr>
              <w:t>-0.61%</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44190CC" w14:textId="77777777" w:rsidR="00F33C61" w:rsidRDefault="00F33C61">
            <w:pPr>
              <w:tabs>
                <w:tab w:val="clear" w:pos="360"/>
              </w:tabs>
              <w:overflowPunct/>
              <w:autoSpaceDE/>
              <w:adjustRightInd/>
              <w:spacing w:before="0"/>
              <w:jc w:val="center"/>
              <w:rPr>
                <w:szCs w:val="22"/>
              </w:rPr>
            </w:pPr>
            <w:r>
              <w:rPr>
                <w:szCs w:val="22"/>
              </w:rPr>
              <w:t>-0.4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425CBC06" w14:textId="77777777" w:rsidR="00F33C61" w:rsidRDefault="00F33C61">
            <w:pPr>
              <w:tabs>
                <w:tab w:val="clear" w:pos="360"/>
              </w:tabs>
              <w:overflowPunct/>
              <w:autoSpaceDE/>
              <w:adjustRightInd/>
              <w:spacing w:before="0"/>
              <w:jc w:val="center"/>
              <w:rPr>
                <w:szCs w:val="22"/>
              </w:rPr>
            </w:pPr>
            <w:r>
              <w:rPr>
                <w:szCs w:val="22"/>
              </w:rPr>
              <w:t>110%</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AA60AD1" w14:textId="77777777" w:rsidR="00F33C61" w:rsidRDefault="00F33C61">
            <w:pPr>
              <w:tabs>
                <w:tab w:val="clear" w:pos="360"/>
              </w:tabs>
              <w:overflowPunct/>
              <w:autoSpaceDE/>
              <w:adjustRightInd/>
              <w:spacing w:before="0"/>
              <w:jc w:val="center"/>
              <w:rPr>
                <w:szCs w:val="22"/>
              </w:rPr>
            </w:pPr>
            <w:r>
              <w:rPr>
                <w:szCs w:val="22"/>
              </w:rPr>
              <w:t>104%</w:t>
            </w:r>
          </w:p>
        </w:tc>
      </w:tr>
      <w:tr w:rsidR="00F33C61" w14:paraId="25AEBD5C" w14:textId="77777777" w:rsidTr="00F33C61">
        <w:trPr>
          <w:trHeight w:val="288"/>
          <w:jc w:val="center"/>
        </w:trPr>
        <w:tc>
          <w:tcPr>
            <w:tcW w:w="2736" w:type="dxa"/>
            <w:vMerge/>
            <w:tcBorders>
              <w:top w:val="single" w:sz="4" w:space="0" w:color="auto"/>
              <w:left w:val="single" w:sz="4" w:space="0" w:color="auto"/>
              <w:bottom w:val="single" w:sz="4" w:space="0" w:color="auto"/>
              <w:right w:val="single" w:sz="4" w:space="0" w:color="auto"/>
            </w:tcBorders>
            <w:vAlign w:val="center"/>
            <w:hideMark/>
          </w:tcPr>
          <w:p w14:paraId="65680FB2" w14:textId="77777777" w:rsidR="00F33C61" w:rsidRDefault="00F33C6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color w:val="000000" w:themeColor="text1"/>
                <w:kern w:val="24"/>
                <w:szCs w:val="22"/>
                <w:lang w:val="en-CA" w:eastAsia="en-US"/>
              </w:rPr>
            </w:pPr>
          </w:p>
        </w:tc>
        <w:tc>
          <w:tcPr>
            <w:tcW w:w="1109" w:type="dxa"/>
            <w:tcBorders>
              <w:top w:val="single" w:sz="4" w:space="0" w:color="auto"/>
              <w:left w:val="single" w:sz="4" w:space="0" w:color="auto"/>
              <w:bottom w:val="single" w:sz="4" w:space="0" w:color="auto"/>
              <w:right w:val="single" w:sz="4" w:space="0" w:color="auto"/>
            </w:tcBorders>
            <w:vAlign w:val="center"/>
            <w:hideMark/>
          </w:tcPr>
          <w:p w14:paraId="642F1C31"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LB</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E597FA7" w14:textId="77777777" w:rsidR="00F33C61" w:rsidRDefault="00F33C61">
            <w:pPr>
              <w:tabs>
                <w:tab w:val="clear" w:pos="360"/>
              </w:tabs>
              <w:overflowPunct/>
              <w:autoSpaceDE/>
              <w:adjustRightInd/>
              <w:spacing w:before="0"/>
              <w:jc w:val="center"/>
              <w:rPr>
                <w:color w:val="000000" w:themeColor="text1"/>
                <w:kern w:val="24"/>
                <w:szCs w:val="22"/>
                <w:lang w:val="en-CA"/>
              </w:rPr>
            </w:pPr>
            <w:r>
              <w:rPr>
                <w:color w:val="000000" w:themeColor="text1"/>
                <w:kern w:val="24"/>
                <w:szCs w:val="22"/>
                <w:lang w:val="en-CA"/>
              </w:rPr>
              <w:t>-0.31%</w:t>
            </w:r>
          </w:p>
        </w:tc>
        <w:tc>
          <w:tcPr>
            <w:tcW w:w="110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A833389" w14:textId="77777777" w:rsidR="00F33C61" w:rsidRDefault="00F33C61">
            <w:pPr>
              <w:tabs>
                <w:tab w:val="clear" w:pos="360"/>
              </w:tabs>
              <w:overflowPunct/>
              <w:autoSpaceDE/>
              <w:adjustRightInd/>
              <w:spacing w:before="0"/>
              <w:jc w:val="center"/>
              <w:rPr>
                <w:szCs w:val="22"/>
              </w:rPr>
            </w:pPr>
            <w:r>
              <w:rPr>
                <w:szCs w:val="22"/>
              </w:rPr>
              <w:t>-0.68%</w:t>
            </w:r>
          </w:p>
        </w:tc>
        <w:tc>
          <w:tcPr>
            <w:tcW w:w="1109" w:type="dxa"/>
            <w:tcBorders>
              <w:top w:val="single" w:sz="4" w:space="0" w:color="auto"/>
              <w:left w:val="single" w:sz="4" w:space="0" w:color="auto"/>
              <w:bottom w:val="single" w:sz="4" w:space="0" w:color="auto"/>
              <w:right w:val="single" w:sz="4" w:space="0" w:color="auto"/>
            </w:tcBorders>
            <w:vAlign w:val="center"/>
            <w:hideMark/>
          </w:tcPr>
          <w:p w14:paraId="265CF101" w14:textId="77777777" w:rsidR="00F33C61" w:rsidRDefault="00F33C61">
            <w:pPr>
              <w:tabs>
                <w:tab w:val="clear" w:pos="360"/>
              </w:tabs>
              <w:overflowPunct/>
              <w:autoSpaceDE/>
              <w:adjustRightInd/>
              <w:spacing w:before="0"/>
              <w:jc w:val="center"/>
              <w:rPr>
                <w:szCs w:val="22"/>
              </w:rPr>
            </w:pPr>
            <w:r>
              <w:rPr>
                <w:szCs w:val="22"/>
              </w:rPr>
              <w:t>-0.23%</w:t>
            </w:r>
          </w:p>
        </w:tc>
        <w:tc>
          <w:tcPr>
            <w:tcW w:w="1109" w:type="dxa"/>
            <w:tcBorders>
              <w:top w:val="single" w:sz="4" w:space="0" w:color="auto"/>
              <w:left w:val="single" w:sz="4" w:space="0" w:color="auto"/>
              <w:bottom w:val="single" w:sz="4" w:space="0" w:color="auto"/>
              <w:right w:val="single" w:sz="4" w:space="0" w:color="auto"/>
            </w:tcBorders>
            <w:vAlign w:val="center"/>
            <w:hideMark/>
          </w:tcPr>
          <w:p w14:paraId="56966BDC" w14:textId="77777777" w:rsidR="00F33C61" w:rsidRDefault="00F33C61">
            <w:pPr>
              <w:tabs>
                <w:tab w:val="clear" w:pos="360"/>
              </w:tabs>
              <w:overflowPunct/>
              <w:autoSpaceDE/>
              <w:adjustRightInd/>
              <w:spacing w:before="0"/>
              <w:jc w:val="center"/>
              <w:rPr>
                <w:szCs w:val="22"/>
              </w:rPr>
            </w:pPr>
            <w:r>
              <w:rPr>
                <w:szCs w:val="22"/>
              </w:rPr>
              <w:t>112%</w:t>
            </w:r>
          </w:p>
        </w:tc>
        <w:tc>
          <w:tcPr>
            <w:tcW w:w="1109" w:type="dxa"/>
            <w:tcBorders>
              <w:top w:val="single" w:sz="4" w:space="0" w:color="auto"/>
              <w:left w:val="single" w:sz="4" w:space="0" w:color="auto"/>
              <w:bottom w:val="single" w:sz="4" w:space="0" w:color="auto"/>
              <w:right w:val="single" w:sz="4" w:space="0" w:color="auto"/>
            </w:tcBorders>
            <w:vAlign w:val="center"/>
            <w:hideMark/>
          </w:tcPr>
          <w:p w14:paraId="63B4AF1C" w14:textId="77777777" w:rsidR="00F33C61" w:rsidRDefault="00F33C61">
            <w:pPr>
              <w:tabs>
                <w:tab w:val="clear" w:pos="360"/>
              </w:tabs>
              <w:overflowPunct/>
              <w:autoSpaceDE/>
              <w:adjustRightInd/>
              <w:spacing w:before="0"/>
              <w:jc w:val="center"/>
              <w:rPr>
                <w:szCs w:val="22"/>
              </w:rPr>
            </w:pPr>
            <w:r>
              <w:rPr>
                <w:szCs w:val="22"/>
              </w:rPr>
              <w:t>105%</w:t>
            </w:r>
          </w:p>
        </w:tc>
      </w:tr>
    </w:tbl>
    <w:p w14:paraId="73F7A905" w14:textId="3BA33363" w:rsidR="00C13962" w:rsidRDefault="00C13962" w:rsidP="00C13962"/>
    <w:p w14:paraId="7EF722F2" w14:textId="283867CC" w:rsidR="00F33C61" w:rsidRDefault="00F33C61" w:rsidP="00C13962">
      <w:r>
        <w:t xml:space="preserve">Similar as </w:t>
      </w:r>
      <w:r w:rsidR="000F0F9E">
        <w:t>JVET-</w:t>
      </w:r>
      <w:r>
        <w:t xml:space="preserve">X0105 method 2, but different encoder and is different in that the </w:t>
      </w:r>
      <w:r w:rsidR="00DF026B">
        <w:t xml:space="preserve">number of </w:t>
      </w:r>
      <w:r>
        <w:t>band</w:t>
      </w:r>
      <w:r w:rsidR="00DF026B">
        <w:t>s is reduced when edge classifier is used which is not the case in the other proposal. Switching done at CTU level</w:t>
      </w:r>
    </w:p>
    <w:p w14:paraId="63747EE5" w14:textId="6B1AE70A" w:rsidR="00DF026B" w:rsidRDefault="00DF026B" w:rsidP="00C13962">
      <w:r>
        <w:t>Encoding time larger than in the other proposal, the encoder is less optimized. Performance in chroma seems to be somewhat lower (though the other proposal did not have complete result yet)</w:t>
      </w:r>
    </w:p>
    <w:p w14:paraId="021E5782" w14:textId="16F2C7F7" w:rsidR="00DF026B" w:rsidRPr="008C3C93" w:rsidRDefault="00DF026B" w:rsidP="00C13962">
      <w:r>
        <w:t xml:space="preserve">Investigate in </w:t>
      </w:r>
      <w:r w:rsidRPr="00E9369B">
        <w:rPr>
          <w:highlight w:val="yellow"/>
        </w:rPr>
        <w:t>EE</w:t>
      </w:r>
      <w:r>
        <w:t xml:space="preserve"> along with </w:t>
      </w:r>
      <w:r w:rsidR="000F0F9E">
        <w:t>JVET-</w:t>
      </w:r>
      <w:r>
        <w:t>X0105 method 2, also analyse in detail the contributions of the different elements of the two proposals, and possible combinations.</w:t>
      </w:r>
    </w:p>
    <w:p w14:paraId="4DA3F07B" w14:textId="3CD1EF31" w:rsidR="000623B5" w:rsidRPr="008C3C93" w:rsidRDefault="00BB355E" w:rsidP="000623B5">
      <w:pPr>
        <w:pStyle w:val="berschrift9"/>
        <w:rPr>
          <w:rFonts w:eastAsia="Times New Roman"/>
          <w:szCs w:val="24"/>
          <w:lang w:val="en-CA" w:eastAsia="en-DE"/>
        </w:rPr>
      </w:pPr>
      <w:hyperlink r:id="rId385"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w:t>
      </w:r>
    </w:p>
    <w:p w14:paraId="2C016C49" w14:textId="77777777" w:rsidR="000623B5" w:rsidRPr="008C3C93" w:rsidRDefault="000623B5" w:rsidP="00C13962"/>
    <w:p w14:paraId="38D60F98" w14:textId="77777777" w:rsidR="00622874" w:rsidRPr="008C3C93" w:rsidRDefault="00BB355E" w:rsidP="00622874">
      <w:pPr>
        <w:pStyle w:val="berschrift9"/>
        <w:rPr>
          <w:rFonts w:eastAsia="Times New Roman"/>
          <w:szCs w:val="24"/>
          <w:lang w:val="en-CA" w:eastAsia="en-DE"/>
        </w:rPr>
      </w:pPr>
      <w:hyperlink r:id="rId386"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BE46CA1" w14:textId="77777777" w:rsidR="009634C2" w:rsidRDefault="009634C2" w:rsidP="009634C2">
      <w:pPr>
        <w:rPr>
          <w:rFonts w:eastAsia="SimSun"/>
          <w:lang w:val="en-CA"/>
        </w:rPr>
      </w:pPr>
      <w:r>
        <w:rPr>
          <w:lang w:val="en-CA"/>
        </w:rPr>
        <w:t>This contribution proposes a fix for deriving an index for the diagonal intra mode direction while generating histogram of gradients in DIMD mode. It was implemented on top of ECM-2.0 software, it reportedly provides Y, U, V-BD rate reduction with encoder and decoder runtime as follows:</w:t>
      </w:r>
    </w:p>
    <w:p w14:paraId="052845D7" w14:textId="77777777" w:rsidR="009634C2" w:rsidRDefault="009634C2" w:rsidP="009634C2">
      <w:pPr>
        <w:rPr>
          <w:lang w:val="en-CA"/>
        </w:rPr>
      </w:pPr>
      <w:r>
        <w:rPr>
          <w:lang w:val="en-CA"/>
        </w:rPr>
        <w:tab/>
      </w:r>
      <w:r>
        <w:rPr>
          <w:lang w:val="en-CA"/>
        </w:rPr>
        <w:tab/>
        <w:t>AI: {-0.01%, -0.02%, -0.01%} runtime: {100%, 101%}</w:t>
      </w:r>
    </w:p>
    <w:p w14:paraId="7E2FB54C" w14:textId="7AEE13D0" w:rsidR="00622874" w:rsidRDefault="009634C2" w:rsidP="00C13962">
      <w:r>
        <w:t xml:space="preserve">The bug fix suggested does not require </w:t>
      </w:r>
      <w:r w:rsidR="004700FA">
        <w:t xml:space="preserve">a dedicated check of certain modes (as </w:t>
      </w:r>
      <w:r w:rsidR="000F0F9E">
        <w:t>JVET-</w:t>
      </w:r>
      <w:r w:rsidR="004700FA">
        <w:t>X0139 suggests), but solves it by changing the loop and conditions therein, whih seems to be more straightforward to implement.</w:t>
      </w:r>
    </w:p>
    <w:p w14:paraId="6A2497EF" w14:textId="4D9362DF" w:rsidR="009634C2" w:rsidRDefault="009634C2" w:rsidP="00C13962">
      <w:r w:rsidRPr="0038566B">
        <w:rPr>
          <w:highlight w:val="yellow"/>
        </w:rPr>
        <w:t>D</w:t>
      </w:r>
      <w:r w:rsidR="004700FA" w:rsidRPr="0038566B">
        <w:rPr>
          <w:highlight w:val="yellow"/>
        </w:rPr>
        <w:t>ecision (SW/BF)</w:t>
      </w:r>
      <w:r w:rsidR="004700FA">
        <w:t>: Adopt JVET-X0156</w:t>
      </w:r>
    </w:p>
    <w:p w14:paraId="2A44DC28" w14:textId="3690F432" w:rsidR="001952A7" w:rsidRDefault="001952A7" w:rsidP="00C13962"/>
    <w:p w14:paraId="71F4E5F9" w14:textId="42B752C1" w:rsidR="001952A7" w:rsidRPr="008C3C93" w:rsidRDefault="001952A7" w:rsidP="00C13962">
      <w:r>
        <w:t>V. Seregin to coordinate the setup of next EE description. Proponents of contributions selected for EE to get in contact.</w:t>
      </w:r>
    </w:p>
    <w:p w14:paraId="6708CCA0" w14:textId="6318CB78" w:rsidR="001343BA" w:rsidRPr="008C3C93" w:rsidRDefault="001343BA" w:rsidP="001343BA">
      <w:pPr>
        <w:pStyle w:val="berschrift1"/>
      </w:pPr>
      <w:bookmarkStart w:id="1043" w:name="_Ref37794812"/>
      <w:bookmarkStart w:id="1044" w:name="_Ref518893239"/>
      <w:bookmarkStart w:id="1045" w:name="_Ref20610870"/>
      <w:bookmarkStart w:id="1046" w:name="_Hlk37015736"/>
      <w:bookmarkStart w:id="1047" w:name="_Ref511637164"/>
      <w:bookmarkStart w:id="1048" w:name="_Ref534462031"/>
      <w:bookmarkStart w:id="1049" w:name="_Ref451632402"/>
      <w:bookmarkStart w:id="1050" w:name="_Ref432590081"/>
      <w:bookmarkStart w:id="1051" w:name="_Ref345950302"/>
      <w:bookmarkStart w:id="1052" w:name="_Ref392897275"/>
      <w:bookmarkStart w:id="1053" w:name="_Ref421891381"/>
      <w:bookmarkEnd w:id="633"/>
      <w:r w:rsidRPr="008C3C93">
        <w:t>High-level syntax (HLS) proposals (</w:t>
      </w:r>
      <w:r w:rsidR="00EA251F" w:rsidRPr="008C3C93">
        <w:t>6</w:t>
      </w:r>
      <w:r w:rsidRPr="008C3C93">
        <w:t>)</w:t>
      </w:r>
      <w:bookmarkEnd w:id="1043"/>
    </w:p>
    <w:p w14:paraId="72C3B4E8" w14:textId="1CD49A83" w:rsidR="005D1FAC" w:rsidRPr="008C3C93" w:rsidRDefault="005D1FAC" w:rsidP="00E70F75">
      <w:pPr>
        <w:pStyle w:val="berschrift2"/>
        <w:rPr>
          <w:lang w:val="en-CA"/>
        </w:rPr>
      </w:pPr>
      <w:bookmarkStart w:id="1054" w:name="_Ref52705340"/>
      <w:bookmarkStart w:id="1055" w:name="_Ref12827202"/>
      <w:bookmarkStart w:id="1056" w:name="_Ref29123495"/>
      <w:bookmarkStart w:id="1057" w:name="_Ref4665758"/>
      <w:bookmarkStart w:id="1058" w:name="_Ref28875693"/>
      <w:bookmarkStart w:id="1059" w:name="_Ref37795079"/>
      <w:bookmarkEnd w:id="1044"/>
      <w:bookmarkEnd w:id="1045"/>
      <w:bookmarkEnd w:id="1046"/>
      <w:r w:rsidRPr="008C3C93">
        <w:rPr>
          <w:lang w:val="en-CA"/>
        </w:rPr>
        <w:t>AHG9: SEI message studies and proposals (</w:t>
      </w:r>
      <w:r w:rsidR="00EA251F" w:rsidRPr="008C3C93">
        <w:rPr>
          <w:lang w:val="en-CA"/>
        </w:rPr>
        <w:t>4</w:t>
      </w:r>
      <w:r w:rsidRPr="008C3C93">
        <w:rPr>
          <w:lang w:val="en-CA"/>
        </w:rPr>
        <w:t>)</w:t>
      </w:r>
      <w:bookmarkEnd w:id="1054"/>
    </w:p>
    <w:p w14:paraId="2CF90C4B" w14:textId="102E8995" w:rsidR="00D964B3" w:rsidRPr="008C3C93" w:rsidRDefault="00D964B3" w:rsidP="00D964B3">
      <w:r w:rsidRPr="008C3C93">
        <w:t xml:space="preserve">Contributions in this area were discussed in session </w:t>
      </w:r>
      <w:r w:rsidR="008F2902">
        <w:t>10</w:t>
      </w:r>
      <w:r w:rsidR="008F2902" w:rsidRPr="008C3C93">
        <w:t xml:space="preserve"> </w:t>
      </w:r>
      <w:r w:rsidRPr="008C3C93">
        <w:t xml:space="preserve">at </w:t>
      </w:r>
      <w:r w:rsidR="008F2902">
        <w:t>0800</w:t>
      </w:r>
      <w:r w:rsidRPr="008C3C93">
        <w:t>–</w:t>
      </w:r>
      <w:r w:rsidR="001A38F6">
        <w:t>0915</w:t>
      </w:r>
      <w:r w:rsidR="001A38F6" w:rsidRPr="008C3C93">
        <w:t xml:space="preserve"> </w:t>
      </w:r>
      <w:r w:rsidRPr="008C3C93">
        <w:t xml:space="preserve">UTC on </w:t>
      </w:r>
      <w:r w:rsidR="008F2902">
        <w:t>Fri</w:t>
      </w:r>
      <w:r w:rsidR="008F2902" w:rsidRPr="008C3C93">
        <w:t xml:space="preserve">day </w:t>
      </w:r>
      <w:r w:rsidR="008F2902">
        <w:t>8</w:t>
      </w:r>
      <w:r w:rsidR="008F2902" w:rsidRPr="008C3C93">
        <w:t xml:space="preserve"> </w:t>
      </w:r>
      <w:r w:rsidRPr="008C3C93">
        <w:t xml:space="preserve">Oct. 2021 (chaired by </w:t>
      </w:r>
      <w:r w:rsidR="008F2902">
        <w:t>JRO</w:t>
      </w:r>
      <w:r w:rsidRPr="008C3C93">
        <w:t>)</w:t>
      </w:r>
      <w:r w:rsidR="009C3C41">
        <w:t xml:space="preserve">, and </w:t>
      </w:r>
      <w:r w:rsidR="006061B9">
        <w:t xml:space="preserve">in session 17 </w:t>
      </w:r>
      <w:r w:rsidR="009C3C41" w:rsidRPr="008C3C93">
        <w:t xml:space="preserve">at </w:t>
      </w:r>
      <w:r w:rsidR="009C3C41">
        <w:t>0720</w:t>
      </w:r>
      <w:r w:rsidR="009C3C41" w:rsidRPr="008C3C93">
        <w:t>–</w:t>
      </w:r>
      <w:r w:rsidR="009C3C41">
        <w:t>0805</w:t>
      </w:r>
      <w:r w:rsidR="009C3C41" w:rsidRPr="008C3C93">
        <w:t xml:space="preserve"> UTC on </w:t>
      </w:r>
      <w:r w:rsidR="009C3C41">
        <w:t>Tues</w:t>
      </w:r>
      <w:r w:rsidR="009C3C41" w:rsidRPr="008C3C93">
        <w:t xml:space="preserve">day </w:t>
      </w:r>
      <w:r w:rsidR="009C3C41">
        <w:t>12</w:t>
      </w:r>
      <w:r w:rsidR="009C3C41" w:rsidRPr="008C3C93">
        <w:t xml:space="preserve"> Oct. 2021 (chaired by </w:t>
      </w:r>
      <w:r w:rsidR="009C3C41">
        <w:t>JRO</w:t>
      </w:r>
      <w:r w:rsidR="009C3C41" w:rsidRPr="008C3C93">
        <w:t>)</w:t>
      </w:r>
      <w:r w:rsidRPr="008C3C93">
        <w:t>.</w:t>
      </w:r>
    </w:p>
    <w:p w14:paraId="04932C6D" w14:textId="484CC975" w:rsidR="00D11740" w:rsidRPr="008C3C93" w:rsidRDefault="00BB355E" w:rsidP="00C13962">
      <w:pPr>
        <w:pStyle w:val="berschrift9"/>
        <w:rPr>
          <w:rFonts w:eastAsia="Times New Roman"/>
          <w:szCs w:val="24"/>
          <w:lang w:val="en-CA"/>
        </w:rPr>
      </w:pPr>
      <w:hyperlink r:id="rId387"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0E659F32" w14:textId="6AAF5AF0" w:rsidR="00E405F2" w:rsidRDefault="00E405F2" w:rsidP="00C13962">
      <w:pPr>
        <w:rPr>
          <w:lang w:val="en-CA"/>
        </w:rPr>
      </w:pPr>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p>
    <w:p w14:paraId="653051C9" w14:textId="5EDF418D" w:rsidR="00E405F2" w:rsidRDefault="00E405F2" w:rsidP="00C13962">
      <w:pPr>
        <w:rPr>
          <w:lang w:val="en-CA"/>
        </w:rPr>
      </w:pPr>
      <w:r>
        <w:rPr>
          <w:lang w:val="en-CA"/>
        </w:rPr>
        <w:t xml:space="preserve">Both luma and chroma could have a phase shift in downsampling, </w:t>
      </w:r>
      <w:r w:rsidR="0074097E">
        <w:rPr>
          <w:lang w:val="en-CA"/>
        </w:rPr>
        <w:t xml:space="preserve">e.g. </w:t>
      </w:r>
      <w:r>
        <w:rPr>
          <w:lang w:val="en-CA"/>
        </w:rPr>
        <w:t xml:space="preserve">depending on using an even-tap or odd-tap </w:t>
      </w:r>
      <w:r w:rsidR="0074097E">
        <w:rPr>
          <w:lang w:val="en-CA"/>
        </w:rPr>
        <w:t xml:space="preserve">symmetric </w:t>
      </w:r>
      <w:r>
        <w:rPr>
          <w:lang w:val="en-CA"/>
        </w:rPr>
        <w:t>filter</w:t>
      </w:r>
      <w:r w:rsidR="0074097E">
        <w:rPr>
          <w:lang w:val="en-CA"/>
        </w:rPr>
        <w:t xml:space="preserve"> in case of 2x downsampling</w:t>
      </w:r>
      <w:r>
        <w:rPr>
          <w:lang w:val="en-CA"/>
        </w:rPr>
        <w:t>. Chroma location</w:t>
      </w:r>
      <w:r w:rsidR="00E75286">
        <w:rPr>
          <w:lang w:val="en-CA"/>
        </w:rPr>
        <w:t xml:space="preserve"> type</w:t>
      </w:r>
      <w:r>
        <w:rPr>
          <w:lang w:val="en-CA"/>
        </w:rPr>
        <w:t xml:space="preserve"> would also have </w:t>
      </w:r>
      <w:r w:rsidR="00E75286">
        <w:rPr>
          <w:lang w:val="en-CA"/>
        </w:rPr>
        <w:t>impact on the correct downsampling filter phase to be used for chroma, and it is assumed in the contribution that it has been done correctly.</w:t>
      </w:r>
    </w:p>
    <w:p w14:paraId="3CB36C45" w14:textId="2C6A520B" w:rsidR="00E75286" w:rsidRDefault="00E75286" w:rsidP="00C13962">
      <w:pPr>
        <w:rPr>
          <w:lang w:val="en-CA"/>
        </w:rPr>
      </w:pPr>
      <w:r>
        <w:rPr>
          <w:lang w:val="en-CA"/>
        </w:rPr>
        <w:t>If the wrong position is used in upsampling, a content shift may become visible in case of resolution switching, and it is the purpose of this contribution to provide a solution on this.</w:t>
      </w:r>
      <w:r w:rsidR="0077372D">
        <w:rPr>
          <w:lang w:val="en-CA"/>
        </w:rPr>
        <w:t xml:space="preserve"> The intent is keeping it simple for the most common case of downsampling in stream switching.</w:t>
      </w:r>
    </w:p>
    <w:p w14:paraId="763D3EFB" w14:textId="0DF75E5E" w:rsidR="00E75286" w:rsidRDefault="00E75286" w:rsidP="00C13962">
      <w:pPr>
        <w:rPr>
          <w:lang w:val="en-CA"/>
        </w:rPr>
      </w:pPr>
      <w:r>
        <w:rPr>
          <w:lang w:val="en-CA"/>
        </w:rPr>
        <w:t>Is the syntax “</w:t>
      </w:r>
      <w:r w:rsidR="0074097E">
        <w:rPr>
          <w:lang w:val="en-CA"/>
        </w:rPr>
        <w:t>co-sited</w:t>
      </w:r>
      <w:r>
        <w:rPr>
          <w:lang w:val="en-CA"/>
        </w:rPr>
        <w:t xml:space="preserve">/centered” sufficient </w:t>
      </w:r>
      <w:r w:rsidR="0074097E">
        <w:rPr>
          <w:lang w:val="en-CA"/>
        </w:rPr>
        <w:t xml:space="preserve">only </w:t>
      </w:r>
      <w:r>
        <w:rPr>
          <w:lang w:val="en-CA"/>
        </w:rPr>
        <w:t xml:space="preserve">for a 2:1 downsampling? </w:t>
      </w:r>
      <w:r w:rsidR="0074097E">
        <w:rPr>
          <w:lang w:val="en-CA"/>
        </w:rPr>
        <w:t>E.g., for a 3:2 downsampling, it might be necessary to indicate which pixel positions are co-sited.</w:t>
      </w:r>
      <w:r w:rsidR="0077372D">
        <w:rPr>
          <w:lang w:val="en-CA"/>
        </w:rPr>
        <w:t xml:space="preserve"> Further, it may be necessary to allow different positions for horizontal and vertical direction.</w:t>
      </w:r>
    </w:p>
    <w:p w14:paraId="6D37F081" w14:textId="5686B718" w:rsidR="00E75286" w:rsidRDefault="0074097E" w:rsidP="00C13962">
      <w:pPr>
        <w:rPr>
          <w:lang w:val="en-CA"/>
        </w:rPr>
      </w:pPr>
      <w:r>
        <w:rPr>
          <w:lang w:val="en-CA"/>
        </w:rPr>
        <w:t>Semantics is not sufficient to understand what kind of processing.</w:t>
      </w:r>
    </w:p>
    <w:p w14:paraId="4E4E2D05" w14:textId="3B328121" w:rsidR="0074097E" w:rsidRDefault="0074097E" w:rsidP="00C13962">
      <w:pPr>
        <w:rPr>
          <w:lang w:val="en-CA"/>
        </w:rPr>
      </w:pPr>
      <w:r>
        <w:rPr>
          <w:lang w:val="en-CA"/>
        </w:rPr>
        <w:t>Would it be necessary to indicate the original chroma position? The proposal is mainly meant for the correct luma position.</w:t>
      </w:r>
      <w:r w:rsidR="0077372D">
        <w:rPr>
          <w:lang w:val="en-CA"/>
        </w:rPr>
        <w:t xml:space="preserve"> </w:t>
      </w:r>
      <w:r>
        <w:rPr>
          <w:lang w:val="en-CA"/>
        </w:rPr>
        <w:t xml:space="preserve">It is necessary to </w:t>
      </w:r>
      <w:r w:rsidR="0077372D">
        <w:rPr>
          <w:lang w:val="en-CA"/>
        </w:rPr>
        <w:t>take information about chroma type from VUI to arrive at correct chroma position again. It is asked if this would be possible with all chroma types, or if it would be necessary to signal for luma and chroma separately.</w:t>
      </w:r>
    </w:p>
    <w:p w14:paraId="1602A304" w14:textId="027D5327" w:rsidR="0077372D" w:rsidRDefault="0077372D" w:rsidP="00C13962">
      <w:pPr>
        <w:rPr>
          <w:lang w:val="en-CA"/>
        </w:rPr>
      </w:pPr>
      <w:r>
        <w:rPr>
          <w:lang w:val="en-CA"/>
        </w:rPr>
        <w:t xml:space="preserve">It is asserted that this SEI message is useful. Proponents are asked to further study the aspects mentioned above, and provide an improved text. </w:t>
      </w:r>
    </w:p>
    <w:p w14:paraId="474A8264" w14:textId="77777777" w:rsidR="00E405F2" w:rsidRPr="008C3C93" w:rsidRDefault="00E405F2" w:rsidP="00C13962"/>
    <w:p w14:paraId="5A9F2D9E" w14:textId="77777777" w:rsidR="00EA251F" w:rsidRPr="008C3C93" w:rsidRDefault="00BB355E" w:rsidP="00EA251F">
      <w:pPr>
        <w:pStyle w:val="berschrift9"/>
        <w:rPr>
          <w:rFonts w:eastAsia="Times New Roman"/>
          <w:szCs w:val="24"/>
          <w:lang w:val="en-CA"/>
        </w:rPr>
      </w:pPr>
      <w:hyperlink r:id="rId388"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lang w:val="en-CA"/>
        </w:rPr>
      </w:pPr>
      <w:r w:rsidRPr="001926AB">
        <w:rPr>
          <w:lang w:val="en-CA"/>
        </w:rPr>
        <w:t>Two modifications on multiview view position SEI message, which was adopted into VSEI, are proposed.</w:t>
      </w:r>
    </w:p>
    <w:p w14:paraId="1DE0F514" w14:textId="77777777" w:rsidR="001926AB" w:rsidRPr="001926AB" w:rsidRDefault="001926AB" w:rsidP="001926AB">
      <w:r w:rsidRPr="001926AB">
        <w:rPr>
          <w:lang w:val="en-CA"/>
        </w:rPr>
        <w:t>Proposal-1: Extend the dimension of view positions from 1-D array to 2-D matrix</w:t>
      </w:r>
      <w:r w:rsidRPr="001926AB">
        <w:t>.</w:t>
      </w:r>
    </w:p>
    <w:p w14:paraId="5A26B670" w14:textId="619CC819" w:rsidR="001926AB" w:rsidRDefault="001926AB" w:rsidP="001926AB">
      <w:r w:rsidRPr="001926AB">
        <w:rPr>
          <w:lang w:val="en-CA"/>
        </w:rPr>
        <w:t>Proposal-2: Add a constraint that a</w:t>
      </w:r>
      <w:r w:rsidRPr="001926AB">
        <w:t xml:space="preserve"> multiview view position SEI message shall not be contained in a scalable nesting SEI message.</w:t>
      </w:r>
    </w:p>
    <w:p w14:paraId="58CF0D1E" w14:textId="450932A2" w:rsidR="001926AB" w:rsidRDefault="001926AB" w:rsidP="001926AB">
      <w:r>
        <w:t>A syntax extension is proposed which would not be backward compatible with the existing SEI message</w:t>
      </w:r>
      <w:r w:rsidR="00116EDC">
        <w:t xml:space="preserve"> that was defined in AVC and HEVC.</w:t>
      </w:r>
    </w:p>
    <w:p w14:paraId="56B54C89" w14:textId="2702AAC9" w:rsidR="001926AB" w:rsidRDefault="001926AB" w:rsidP="001926AB">
      <w:r>
        <w:t xml:space="preserve">It is noted that, when </w:t>
      </w:r>
      <w:r w:rsidR="00116EDC">
        <w:t>the SEI message was defined in JCT-3V, the purpose of 2D camera arrays was resolved with other SEI message like camera parameters, Multiview acquisition information (MAI).</w:t>
      </w:r>
    </w:p>
    <w:p w14:paraId="2C5EB1A5" w14:textId="6FAD6364" w:rsidR="00116EDC" w:rsidRPr="001926AB" w:rsidRDefault="00116EDC" w:rsidP="001926AB">
      <w:r>
        <w:t xml:space="preserve">This is likely not appropriate for the purpose of light fields. Further study is recommended regarding the requirements for encoding light fields with video codecs, covering also other aspects such as packing into tiles, lightfield acquisition devices and display related aspects, rather than re-defining an existing SEI message for </w:t>
      </w:r>
      <w:r w:rsidR="00E405F2">
        <w:t>one of the aspects (number of views). This should also be done in coordination with other MPEG WGs working in that area.</w:t>
      </w:r>
    </w:p>
    <w:p w14:paraId="24DDF603" w14:textId="77777777" w:rsidR="00EA251F" w:rsidRPr="008C3C93" w:rsidRDefault="00EA251F" w:rsidP="00EA251F"/>
    <w:p w14:paraId="61F499D7" w14:textId="221B2715" w:rsidR="00D11740" w:rsidRPr="008C3C93" w:rsidRDefault="00BB355E" w:rsidP="00C13962">
      <w:pPr>
        <w:pStyle w:val="berschrift9"/>
        <w:rPr>
          <w:rFonts w:eastAsia="Times New Roman"/>
          <w:szCs w:val="24"/>
          <w:lang w:val="en-CA"/>
        </w:rPr>
      </w:pPr>
      <w:hyperlink r:id="rId389"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lang w:val="en-CA"/>
        </w:rPr>
      </w:pPr>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p>
    <w:p w14:paraId="03434C5E" w14:textId="77777777" w:rsidR="0077372D" w:rsidRPr="0077372D" w:rsidRDefault="0077372D" w:rsidP="0077372D">
      <w:pPr>
        <w:rPr>
          <w:lang w:val="en-CA"/>
        </w:rPr>
      </w:pPr>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p>
    <w:p w14:paraId="47D5750F" w14:textId="77777777" w:rsidR="0077372D" w:rsidRPr="0077372D" w:rsidRDefault="0077372D" w:rsidP="0077372D">
      <w:pPr>
        <w:rPr>
          <w:lang w:val="en-CA"/>
        </w:rPr>
      </w:pPr>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p>
    <w:p w14:paraId="06B72813" w14:textId="739C2A32" w:rsidR="00C13962" w:rsidRDefault="005E75F7" w:rsidP="00C13962">
      <w:r>
        <w:t xml:space="preserve">The problem had not been detected before, as </w:t>
      </w:r>
      <w:r w:rsidR="001A38F6">
        <w:t xml:space="preserve">CREI had not been tested with 360 </w:t>
      </w:r>
      <w:proofErr w:type="gramStart"/>
      <w:r w:rsidR="001A38F6">
        <w:t>video</w:t>
      </w:r>
      <w:proofErr w:type="gramEnd"/>
      <w:r w:rsidR="001A38F6">
        <w:t>.</w:t>
      </w:r>
    </w:p>
    <w:p w14:paraId="490BB128" w14:textId="7874A256" w:rsidR="001A38F6" w:rsidRDefault="001A38F6" w:rsidP="00C13962">
      <w:r>
        <w:t>It is agreed that the problem exists for resolution switching, but would not occur for quality switching. The benefit of disabling only for resolution switching may however be marginal.</w:t>
      </w:r>
    </w:p>
    <w:p w14:paraId="2D84C52A" w14:textId="18FE7BA3" w:rsidR="001A38F6" w:rsidRDefault="001A38F6" w:rsidP="00C13962">
      <w:r w:rsidRPr="00727D08">
        <w:rPr>
          <w:highlight w:val="yellow"/>
        </w:rPr>
        <w:t>Decision</w:t>
      </w:r>
      <w:r>
        <w:t>: Adopt JVET-X0101 (for VSEI v2 draft)</w:t>
      </w:r>
    </w:p>
    <w:p w14:paraId="2F303A32" w14:textId="77777777" w:rsidR="001A38F6" w:rsidRPr="008C3C93" w:rsidRDefault="001A38F6" w:rsidP="00C13962"/>
    <w:p w14:paraId="5B7EA8E9" w14:textId="37BEB6DC" w:rsidR="00287035" w:rsidRPr="008C3C93" w:rsidRDefault="00BB355E" w:rsidP="00C13962">
      <w:pPr>
        <w:pStyle w:val="berschrift9"/>
        <w:rPr>
          <w:rFonts w:eastAsia="Times New Roman"/>
          <w:szCs w:val="24"/>
          <w:lang w:val="en-CA"/>
        </w:rPr>
      </w:pPr>
      <w:hyperlink r:id="rId390"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3A2EF22F" w14:textId="77777777" w:rsidR="00BA2935" w:rsidRDefault="00BA2935" w:rsidP="00BA2935">
      <w:pPr>
        <w:rPr>
          <w:szCs w:val="22"/>
          <w:lang w:val="en-CA"/>
        </w:rPr>
      </w:pPr>
      <w:r>
        <w:rPr>
          <w:szCs w:val="22"/>
          <w:lang w:val="en-CA"/>
        </w:rPr>
        <w:t>This contribution proposes the following SEI messages into a working draft of a VSEI amendment:</w:t>
      </w:r>
    </w:p>
    <w:p w14:paraId="360DCC97"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rPr>
          <w:szCs w:val="22"/>
          <w:lang w:val="en-CA"/>
        </w:rPr>
        <w:lastRenderedPageBreak/>
        <w:t xml:space="preserve">An NNR post-filter SEI message for the carriage of an MPEG Neural Network Representation (NNR, ISO/IEC 15938-17) </w:t>
      </w:r>
      <w:r>
        <w:t xml:space="preserve">bitstream that specifies a neural-network-based post-filter. </w:t>
      </w:r>
    </w:p>
    <w:p w14:paraId="4A6E9CB0" w14:textId="77777777" w:rsidR="00BA2935" w:rsidRPr="009C57DA" w:rsidRDefault="00BA2935" w:rsidP="00BA2935">
      <w:pPr>
        <w:pStyle w:val="Listenabsatz"/>
        <w:numPr>
          <w:ilvl w:val="0"/>
          <w:numId w:val="264"/>
        </w:numPr>
        <w:overflowPunct w:val="0"/>
        <w:autoSpaceDE w:val="0"/>
        <w:autoSpaceDN w:val="0"/>
        <w:spacing w:before="136"/>
        <w:ind w:left="714" w:hanging="357"/>
        <w:textAlignment w:val="baseline"/>
        <w:rPr>
          <w:szCs w:val="22"/>
          <w:lang w:val="en-CA"/>
        </w:rPr>
      </w:pPr>
      <w:r>
        <w:t>A post-filter purpose SEI message that currently specifies quality enhancement and super resolution as purposes and allows other purposes to be specified in the future.</w:t>
      </w:r>
    </w:p>
    <w:p w14:paraId="107DF1FE" w14:textId="77777777" w:rsidR="00BA2935" w:rsidRDefault="00BA2935" w:rsidP="00BA2935">
      <w:pPr>
        <w:rPr>
          <w:szCs w:val="22"/>
          <w:lang w:val="en-CA"/>
        </w:rPr>
      </w:pPr>
      <w:r>
        <w:rPr>
          <w:szCs w:val="22"/>
          <w:lang w:val="en-CA"/>
        </w:rPr>
        <w:t>Additionally, this contribution proposes constraints to be included in VVC regarding the use of the proposed SEI messages in VVC bitstreams.</w:t>
      </w:r>
    </w:p>
    <w:p w14:paraId="6E700523" w14:textId="3FE78974" w:rsidR="00BE4A6D" w:rsidRPr="00E9369B" w:rsidRDefault="00BE4A6D" w:rsidP="00BE4A6D">
      <w:pPr>
        <w:textAlignment w:val="baseline"/>
      </w:pPr>
      <w:r>
        <w:t>The proponents suggest</w:t>
      </w:r>
      <w:r w:rsidRPr="00E9369B">
        <w:t xml:space="preserve"> the following observations based on the</w:t>
      </w:r>
      <w:r>
        <w:t>ir and others’</w:t>
      </w:r>
      <w:r w:rsidRPr="00E9369B">
        <w:t xml:space="preserve"> related </w:t>
      </w:r>
      <w:r>
        <w:t xml:space="preserve">previous </w:t>
      </w:r>
      <w:r w:rsidRPr="00E9369B">
        <w:t>contributions:</w:t>
      </w:r>
    </w:p>
    <w:p w14:paraId="5A81FA56" w14:textId="77777777" w:rsidR="00BE4A6D" w:rsidRPr="00E9369B" w:rsidRDefault="00BE4A6D" w:rsidP="00BE4A6D">
      <w:pPr>
        <w:numPr>
          <w:ilvl w:val="0"/>
          <w:numId w:val="265"/>
        </w:numPr>
        <w:ind w:left="714" w:hanging="357"/>
        <w:textAlignment w:val="baseline"/>
      </w:pPr>
      <w:r w:rsidRPr="00E9369B">
        <w:t>Post-filtering can be performed for multiple purposes, including but not limited to those mentioned in JVET-U0091 and JVET-T0076.</w:t>
      </w:r>
    </w:p>
    <w:p w14:paraId="476DA15D" w14:textId="77777777" w:rsidR="00BE4A6D" w:rsidRPr="00E9369B" w:rsidRDefault="00BE4A6D" w:rsidP="00BE4A6D">
      <w:pPr>
        <w:numPr>
          <w:ilvl w:val="0"/>
          <w:numId w:val="265"/>
        </w:numPr>
        <w:ind w:left="714" w:hanging="357"/>
        <w:textAlignment w:val="baseline"/>
      </w:pPr>
      <w:r w:rsidRPr="00E9369B">
        <w:t>Different types of post-filters (e.g. ALF or a neural-network-based filter) can be used for the same purpose, such as generic visual quality improvement.</w:t>
      </w:r>
    </w:p>
    <w:p w14:paraId="53D44ABF" w14:textId="77777777" w:rsidR="00BE4A6D" w:rsidRPr="00E9369B" w:rsidRDefault="00BE4A6D" w:rsidP="00BE4A6D">
      <w:pPr>
        <w:numPr>
          <w:ilvl w:val="0"/>
          <w:numId w:val="265"/>
        </w:numPr>
        <w:ind w:left="714" w:hanging="357"/>
        <w:textAlignment w:val="baseline"/>
      </w:pPr>
      <w:r w:rsidRPr="00E9369B">
        <w:t>Content-adaptive NN-based post-processing for quality enhancement and super-resolution has been shown to provide a BD-rate reduction compared to pre-trained NN-based post-processing with the same neural network topology.</w:t>
      </w:r>
    </w:p>
    <w:p w14:paraId="124452B0" w14:textId="77777777" w:rsidR="00BE4A6D" w:rsidRPr="00E9369B" w:rsidRDefault="00BE4A6D" w:rsidP="00BE4A6D">
      <w:pPr>
        <w:numPr>
          <w:ilvl w:val="0"/>
          <w:numId w:val="265"/>
        </w:numPr>
        <w:ind w:left="714" w:hanging="357"/>
        <w:textAlignment w:val="baseline"/>
      </w:pPr>
      <w:r w:rsidRPr="00E9369B">
        <w:t>Coding neural network parameters with MPEG NNR has been shown to be a viable approach for content-adaptive NN-based post-processing for quality enhancement and super-resolution.</w:t>
      </w:r>
    </w:p>
    <w:p w14:paraId="44A04D4C" w14:textId="3090F6F1" w:rsidR="00BA2935" w:rsidRDefault="00BA2935" w:rsidP="00C13962"/>
    <w:p w14:paraId="445E402F" w14:textId="6C92715E" w:rsidR="00BE4A6D" w:rsidRDefault="000E18F5" w:rsidP="00C13962">
      <w:r>
        <w:t>Questions/comments:</w:t>
      </w:r>
    </w:p>
    <w:p w14:paraId="49142466" w14:textId="57CFD2F4" w:rsidR="000E18F5" w:rsidRDefault="000E18F5" w:rsidP="000E18F5">
      <w:pPr>
        <w:numPr>
          <w:ilvl w:val="0"/>
          <w:numId w:val="263"/>
        </w:numPr>
      </w:pPr>
      <w:r>
        <w:t>Purpose of PfP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5ADCC39D" w14:textId="15F6BBEF" w:rsidR="00E2341D" w:rsidRDefault="00E2341D" w:rsidP="000E18F5">
      <w:pPr>
        <w:numPr>
          <w:ilvl w:val="0"/>
          <w:numId w:val="263"/>
        </w:numPr>
      </w:pPr>
      <w:r>
        <w:t>Is it really necessary to have two separate messages? The PfP message does not contain much info, and likely both would be always updated together. A single SEI message might be more appropriate.</w:t>
      </w:r>
    </w:p>
    <w:p w14:paraId="631850B2" w14:textId="0D650EB6" w:rsidR="000E18F5" w:rsidRDefault="000E18F5" w:rsidP="000E18F5">
      <w:pPr>
        <w:numPr>
          <w:ilvl w:val="0"/>
          <w:numId w:val="263"/>
        </w:numPr>
      </w:pPr>
      <w:r>
        <w:t xml:space="preserve">Is the NNR specification complete e.g. in describing input/output ordering w.r.t. the video decoder output? Could it e.g. describe a 4:2:0 input and 4:4:4 output? </w:t>
      </w:r>
    </w:p>
    <w:p w14:paraId="12C62539" w14:textId="686CC633" w:rsidR="000E18F5" w:rsidRDefault="000E18F5" w:rsidP="000E18F5">
      <w:pPr>
        <w:numPr>
          <w:ilvl w:val="0"/>
          <w:numId w:val="263"/>
        </w:numPr>
      </w:pPr>
      <w:r>
        <w:t>How would block-wise processing, block-overlapping, and boundary processing be managed?</w:t>
      </w:r>
    </w:p>
    <w:p w14:paraId="2FFC7CA1" w14:textId="396E2E67" w:rsidR="00E2341D" w:rsidRDefault="00E2341D" w:rsidP="000E18F5">
      <w:pPr>
        <w:numPr>
          <w:ilvl w:val="0"/>
          <w:numId w:val="263"/>
        </w:numPr>
      </w:pPr>
      <w:r>
        <w:t>What could be the maximum amount of payload data in NNR? It is also asked if referring to a relative complex standard is the purpose of a SEI message</w:t>
      </w:r>
      <w:r w:rsidR="009C3C41">
        <w:t>? For the currently foreseen purposes, it might not be updated frequently. There could also be other systems-related mechanisms.</w:t>
      </w:r>
    </w:p>
    <w:p w14:paraId="1D936611" w14:textId="54673CE0" w:rsidR="00E2341D" w:rsidRDefault="00E2341D" w:rsidP="000E18F5">
      <w:pPr>
        <w:numPr>
          <w:ilvl w:val="0"/>
          <w:numId w:val="263"/>
        </w:numPr>
      </w:pPr>
      <w:r>
        <w:t>What does URI mean, and what does it refer to?</w:t>
      </w:r>
    </w:p>
    <w:p w14:paraId="1797466D" w14:textId="5544D7E1" w:rsidR="00E2341D" w:rsidRDefault="00E2341D" w:rsidP="000E18F5">
      <w:pPr>
        <w:numPr>
          <w:ilvl w:val="0"/>
          <w:numId w:val="263"/>
        </w:numPr>
      </w:pPr>
      <w:r>
        <w:t>Extensibility aspect might require more consideration. In the past, extensibility was not often used, even if it had been foreseen in an SEI message.</w:t>
      </w:r>
    </w:p>
    <w:p w14:paraId="4D1AB053" w14:textId="52F6EFBF" w:rsidR="00E2341D" w:rsidRDefault="00E2341D" w:rsidP="00E2341D"/>
    <w:p w14:paraId="6658536B" w14:textId="710E91C9" w:rsidR="009C3C41" w:rsidRDefault="009C3C41" w:rsidP="00E2341D">
      <w:r>
        <w:t>It is generally agreed that the approach goes into a right direction, but it is not clear yet if it is timely to start a draft (including the current status of NNR adoption). Further study recommended as possible candidate of next VSEI extension.</w:t>
      </w:r>
    </w:p>
    <w:p w14:paraId="5A5B7B58" w14:textId="77777777" w:rsidR="00E2341D" w:rsidRPr="008C3C93" w:rsidRDefault="00E2341D"/>
    <w:p w14:paraId="62343723" w14:textId="27AF822B" w:rsidR="00D964B3" w:rsidRPr="008C3C93" w:rsidRDefault="00D964B3" w:rsidP="00E70F75">
      <w:pPr>
        <w:pStyle w:val="berschrift2"/>
        <w:rPr>
          <w:lang w:val="en-CA"/>
        </w:rPr>
      </w:pPr>
      <w:bookmarkStart w:id="1060" w:name="_Ref52705371"/>
      <w:r w:rsidRPr="008C3C93">
        <w:rPr>
          <w:lang w:val="en-CA"/>
        </w:rPr>
        <w:t>CE on Film Grain Synthesis</w:t>
      </w:r>
      <w:r w:rsidR="000415D7" w:rsidRPr="008C3C93">
        <w:rPr>
          <w:lang w:val="en-CA"/>
        </w:rPr>
        <w:t xml:space="preserve"> (2)</w:t>
      </w:r>
    </w:p>
    <w:p w14:paraId="2E3DFE95" w14:textId="0736A480" w:rsidR="00C41C70" w:rsidRDefault="00D964B3" w:rsidP="00C41C70">
      <w:r w:rsidRPr="008C3C93">
        <w:t xml:space="preserve">Contributions in this area were discussed in session </w:t>
      </w:r>
      <w:r w:rsidR="006061B9">
        <w:t>2</w:t>
      </w:r>
      <w:r w:rsidR="006061B9" w:rsidRPr="008C3C93">
        <w:t xml:space="preserve"> </w:t>
      </w:r>
      <w:r w:rsidRPr="008C3C93">
        <w:t xml:space="preserve">at </w:t>
      </w:r>
      <w:r w:rsidR="006061B9">
        <w:t>0820</w:t>
      </w:r>
      <w:r w:rsidRPr="008C3C93">
        <w:t>–</w:t>
      </w:r>
      <w:r w:rsidR="006061B9">
        <w:t>0920</w:t>
      </w:r>
      <w:r w:rsidR="006061B9" w:rsidRPr="008C3C93">
        <w:t xml:space="preserve"> </w:t>
      </w:r>
      <w:r w:rsidRPr="008C3C93">
        <w:t xml:space="preserve">UTC on </w:t>
      </w:r>
      <w:r w:rsidR="006061B9">
        <w:t>Wednes</w:t>
      </w:r>
      <w:r w:rsidR="006061B9" w:rsidRPr="008C3C93">
        <w:t xml:space="preserve">day </w:t>
      </w:r>
      <w:r w:rsidR="006061B9">
        <w:t xml:space="preserve">6 </w:t>
      </w:r>
      <w:r w:rsidRPr="008C3C93">
        <w:t xml:space="preserve">Oct. 2021 (chaired by </w:t>
      </w:r>
      <w:r w:rsidR="006061B9">
        <w:t>JRO</w:t>
      </w:r>
      <w:r w:rsidRPr="008C3C93">
        <w:t>).</w:t>
      </w:r>
    </w:p>
    <w:p w14:paraId="04AC26A5" w14:textId="1AF12D69" w:rsidR="00C41C70" w:rsidRPr="00BA5696" w:rsidRDefault="00BB355E" w:rsidP="00BA5696">
      <w:pPr>
        <w:pStyle w:val="berschrift9"/>
        <w:rPr>
          <w:rFonts w:eastAsia="Times New Roman"/>
          <w:szCs w:val="24"/>
          <w:lang w:val="en-US" w:eastAsia="en-DE"/>
        </w:rPr>
      </w:pPr>
      <w:hyperlink r:id="rId391"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w:t>
      </w:r>
      <w:bookmarkStart w:id="1061" w:name="_Hlk85799043"/>
      <w:r w:rsidR="00C41C70" w:rsidRPr="00C41C70">
        <w:rPr>
          <w:rFonts w:eastAsia="Times New Roman"/>
          <w:color w:val="0000FF"/>
          <w:szCs w:val="24"/>
          <w:u w:val="single"/>
          <w:lang w:val="en-DE" w:eastAsia="en-DE"/>
        </w:rPr>
        <w:t>ć</w:t>
      </w:r>
      <w:bookmarkEnd w:id="1061"/>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392"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lastRenderedPageBreak/>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w:t>
      </w:r>
      <w:proofErr w:type="gramStart"/>
      <w:r w:rsidRPr="00C41C70">
        <w:t>./</w:t>
      </w:r>
      <w:proofErr w:type="gramEnd"/>
      <w:r w:rsidRPr="00C41C70">
        <w:t>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393" o:title=""/>
          </v:shape>
          <o:OLEObject Type="Embed" ProgID="Visio.Drawing.15" ShapeID="_x0000_i1037" DrawAspect="Content" ObjectID="_1696875943" r:id="rId394"/>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w:t>
      </w:r>
      <w:proofErr w:type="gramStart"/>
      <w:r w:rsidRPr="00C41C70">
        <w:t>CEAnc )</w:t>
      </w:r>
      <w:proofErr w:type="gramEnd"/>
      <w:r w:rsidRPr="00C41C70">
        <w:t xml:space="preserve"> / FT_CEAnc</w:t>
      </w:r>
    </w:p>
    <w:p w14:paraId="4AE872ED" w14:textId="77777777" w:rsidR="00C41C70" w:rsidRPr="00C41C70" w:rsidRDefault="00C41C70" w:rsidP="00C41C70">
      <w:r w:rsidRPr="00C41C70">
        <w:lastRenderedPageBreak/>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395"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396"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1062"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1062"/>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lastRenderedPageBreak/>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1063"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1063"/>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lastRenderedPageBreak/>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1064"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1064"/>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xml:space="preserve">Reduction in FGS processing </w:t>
            </w:r>
            <w:proofErr w:type="gramStart"/>
            <w:r w:rsidRPr="00C41C70">
              <w:rPr>
                <w:b/>
                <w:bCs/>
              </w:rPr>
              <w:t>time  (</w:t>
            </w:r>
            <w:proofErr w:type="gramEnd"/>
            <w:r w:rsidRPr="00C41C70">
              <w:rPr>
                <w:b/>
                <w:bCs/>
              </w:rPr>
              <w:t>%)</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lastRenderedPageBreak/>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lastRenderedPageBreak/>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 xml:space="preserve">The </w:t>
      </w:r>
      <w:proofErr w:type="gramStart"/>
      <w:r w:rsidRPr="00C41C70">
        <w:t>modulo(</w:t>
      </w:r>
      <w:proofErr w:type="gramEnd"/>
      <w:r w:rsidRPr="00C41C70">
        <w:t>%)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1065" w:name="_Ref83133679"/>
      <w:bookmarkStart w:id="1066"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1065"/>
      <w:r w:rsidRPr="00C41C70">
        <w:rPr>
          <w:bCs/>
          <w:lang w:val="en-GB"/>
        </w:rPr>
        <w:t xml:space="preserve"> Theoretical computational complexity for different grain block sizes</w:t>
      </w:r>
      <w:bookmarkEnd w:id="1066"/>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w:t>
            </w:r>
            <w:proofErr w:type="gramStart"/>
            <w:r w:rsidRPr="00C41C70">
              <w:rPr>
                <w:lang w:val="en-GB"/>
              </w:rPr>
              <w:t>r,e</w:t>
            </w:r>
            <w:r w:rsidRPr="00C41C70">
              <w:rPr>
                <w:vertAlign w:val="subscript"/>
                <w:lang w:val="en-GB"/>
              </w:rPr>
              <w:t>c</w:t>
            </w:r>
            <w:proofErr w:type="gramEnd"/>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1067" w:name="_Ref83133761"/>
      <w:r w:rsidRPr="00C41C70">
        <w:rPr>
          <w:bCs/>
          <w:lang w:val="en-GB"/>
        </w:rPr>
        <w:lastRenderedPageBreak/>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1067"/>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1068" w:name="_Ref83994204"/>
      <w:bookmarkStart w:id="1069"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1068"/>
      <w:r w:rsidRPr="00C41C70">
        <w:rPr>
          <w:bCs/>
          <w:lang w:val="en-GB"/>
        </w:rPr>
        <w:t xml:space="preserve"> Summary of crosscheck reports</w:t>
      </w:r>
      <w:bookmarkEnd w:id="1069"/>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lastRenderedPageBreak/>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lastRenderedPageBreak/>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1494820B" w:rsidR="00C41C70" w:rsidRPr="00C41C70" w:rsidRDefault="00C41C70" w:rsidP="00C41C70">
            <w:pPr>
              <w:rPr>
                <w:lang w:val="nl-NL"/>
              </w:rPr>
            </w:pPr>
            <w:r w:rsidRPr="00C41C70">
              <w:rPr>
                <w:lang w:val="nl-NL"/>
              </w:rPr>
              <w:t xml:space="preserve">InterDigital, </w:t>
            </w:r>
            <w:r w:rsidRPr="00C41C70">
              <w:t>JVET-X01</w:t>
            </w:r>
            <w:ins w:id="1070" w:author="Jens-Rainer Ohm" w:date="2021-10-27T21:38:00Z">
              <w:r w:rsidR="00E022E3">
                <w:t>03</w:t>
              </w:r>
            </w:ins>
            <w:del w:id="1071" w:author="Jens-Rainer Ohm" w:date="2021-10-27T21:38:00Z">
              <w:r w:rsidRPr="00C41C70" w:rsidDel="00E022E3">
                <w:delText>xx</w:delText>
              </w:r>
            </w:del>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lastRenderedPageBreak/>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 xml:space="preserve">implementing the synthesis (e.g., RDD-5)? </w:t>
      </w:r>
      <w:proofErr w:type="gramStart"/>
      <w:r w:rsidR="007E2925">
        <w:t>Also</w:t>
      </w:r>
      <w:proofErr w:type="gramEnd"/>
      <w:r w:rsidR="007E2925">
        <w:t xml:space="preserve"> the option of including the software as an example in VTM is suggested.</w:t>
      </w:r>
    </w:p>
    <w:p w14:paraId="4C668DAD" w14:textId="529B2800" w:rsidR="00414C01" w:rsidRDefault="00414C01" w:rsidP="00AE38A5">
      <w:r>
        <w:t>Further discussed in session 21 1710 UTC</w:t>
      </w:r>
      <w:r w:rsidR="006061B9">
        <w:t xml:space="preserve"> on Wednesday 13 Oct.</w:t>
      </w:r>
    </w:p>
    <w:p w14:paraId="7944FEF4" w14:textId="4E868FB5" w:rsidR="00414C01" w:rsidRDefault="00414C01" w:rsidP="00AE38A5">
      <w:r>
        <w:t xml:space="preserve">It was suggested from the proponents to develop a TR which includes 3 examples of implementation (autoregressive, frequency-based with two variants, the one from CE and RDD-5). In particular for the AR method, additional study is needed </w:t>
      </w:r>
      <w:r w:rsidR="00BC3AE7">
        <w:t>if</w:t>
      </w:r>
      <w:r>
        <w:t xml:space="preserve"> it could be linked with the existing SEI message</w:t>
      </w:r>
      <w:r w:rsidR="00BC3AE7">
        <w:t xml:space="preserve">, or other messaging means would be required. This is </w:t>
      </w:r>
      <w:r w:rsidR="00BC3AE7" w:rsidRPr="004244F0">
        <w:rPr>
          <w:highlight w:val="yellow"/>
        </w:rPr>
        <w:t>agreed</w:t>
      </w:r>
      <w:r w:rsidR="00BC3AE7">
        <w:t>.</w:t>
      </w:r>
    </w:p>
    <w:p w14:paraId="1B44040C" w14:textId="565902A7" w:rsidR="00BC3AE7" w:rsidRDefault="00BC3AE7" w:rsidP="00AE38A5">
      <w:proofErr w:type="gramStart"/>
      <w:r w:rsidRPr="004244F0">
        <w:rPr>
          <w:highlight w:val="yellow"/>
        </w:rPr>
        <w:t>Decision(</w:t>
      </w:r>
      <w:proofErr w:type="gramEnd"/>
      <w:r w:rsidRPr="004244F0">
        <w:rPr>
          <w:highlight w:val="yellow"/>
        </w:rPr>
        <w:t>SW)</w:t>
      </w:r>
      <w:r>
        <w:t>: Adopt the software from the CE, JVET-X0048 to VTM</w:t>
      </w:r>
    </w:p>
    <w:p w14:paraId="2FC7AED1" w14:textId="58138402" w:rsidR="00BC3AE7" w:rsidRDefault="00BC3AE7" w:rsidP="00AE38A5">
      <w:r>
        <w:t>New AHG to study and develop the draft report; AHG should also investigate whether the software could be ported to HM.</w:t>
      </w:r>
    </w:p>
    <w:p w14:paraId="045E769A" w14:textId="77777777" w:rsidR="00BC3AE7" w:rsidRDefault="00BC3AE7" w:rsidP="00AE38A5"/>
    <w:p w14:paraId="76DCC423" w14:textId="77777777" w:rsidR="00AE38A5" w:rsidRPr="008C3C93" w:rsidRDefault="00AE38A5"/>
    <w:p w14:paraId="538E7C59" w14:textId="0579EA86" w:rsidR="009F5910" w:rsidRPr="008C3C93" w:rsidRDefault="00BB355E" w:rsidP="00C13962">
      <w:pPr>
        <w:pStyle w:val="berschrift9"/>
        <w:rPr>
          <w:rFonts w:eastAsia="Times New Roman"/>
          <w:szCs w:val="24"/>
          <w:lang w:val="en-CA"/>
        </w:rPr>
      </w:pPr>
      <w:hyperlink r:id="rId397"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BB355E" w:rsidP="000623B5">
      <w:pPr>
        <w:pStyle w:val="berschrift9"/>
        <w:rPr>
          <w:rFonts w:eastAsia="Times New Roman"/>
          <w:szCs w:val="24"/>
          <w:lang w:val="en-CA" w:eastAsia="en-DE"/>
        </w:rPr>
      </w:pPr>
      <w:hyperlink r:id="rId398"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68B19CFB" w:rsidR="00CA11BD" w:rsidRPr="00E45029" w:rsidRDefault="00BB355E" w:rsidP="00BA5696">
      <w:pPr>
        <w:pStyle w:val="berschrift9"/>
        <w:rPr>
          <w:rFonts w:eastAsia="Times New Roman"/>
          <w:szCs w:val="24"/>
          <w:lang w:eastAsia="en-DE"/>
        </w:rPr>
      </w:pPr>
      <w:hyperlink r:id="rId399"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00" w:history="1">
        <w:r w:rsidR="00CA11BD" w:rsidRPr="00E45029">
          <w:rPr>
            <w:rFonts w:eastAsia="Times New Roman"/>
            <w:szCs w:val="24"/>
            <w:lang w:val="en-CA" w:eastAsia="en-DE"/>
          </w:rPr>
          <w:t>M. Radosavljevi</w:t>
        </w:r>
        <w:r w:rsidR="00AE0962" w:rsidRPr="00C41C70">
          <w:t>ć</w:t>
        </w:r>
        <w:r w:rsidR="00CA11BD" w:rsidRPr="00E45029">
          <w:rPr>
            <w:rFonts w:eastAsia="Times New Roman"/>
            <w:szCs w:val="24"/>
            <w:lang w:val="en-CA" w:eastAsia="en-DE"/>
          </w:rPr>
          <w:t xml:space="preserve">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00E0489A" w:rsidR="00D11740" w:rsidRPr="008C3C93" w:rsidRDefault="00BB355E" w:rsidP="00C13962">
      <w:pPr>
        <w:pStyle w:val="berschrift9"/>
        <w:rPr>
          <w:rFonts w:eastAsia="Times New Roman"/>
          <w:szCs w:val="24"/>
          <w:lang w:val="en-CA"/>
        </w:rPr>
      </w:pPr>
      <w:hyperlink r:id="rId401"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w:t>
      </w:r>
      <w:r w:rsidR="00AE0962" w:rsidRPr="00C41C70">
        <w:t>ć</w:t>
      </w:r>
      <w:r w:rsidR="00D11740" w:rsidRPr="008C3C93">
        <w:rPr>
          <w:rFonts w:eastAsia="Times New Roman"/>
          <w:szCs w:val="24"/>
          <w:lang w:val="en-CA"/>
        </w:rPr>
        <w:t>, E. François (InterDigital)]</w:t>
      </w:r>
    </w:p>
    <w:p w14:paraId="1BAAE0AC" w14:textId="28ED2D51" w:rsidR="00C13962" w:rsidRPr="008C3C93" w:rsidRDefault="00C13962" w:rsidP="00C13962"/>
    <w:p w14:paraId="3E811BD5" w14:textId="57C76FDA" w:rsidR="005A1263" w:rsidRPr="008C3C93" w:rsidRDefault="00BB355E" w:rsidP="005A1263">
      <w:pPr>
        <w:pStyle w:val="berschrift9"/>
        <w:rPr>
          <w:rFonts w:eastAsia="Times New Roman"/>
          <w:szCs w:val="24"/>
          <w:lang w:val="en-CA" w:eastAsia="en-DE"/>
        </w:rPr>
      </w:pPr>
      <w:hyperlink r:id="rId402"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1072"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1055"/>
      <w:bookmarkEnd w:id="1056"/>
      <w:bookmarkEnd w:id="1060"/>
      <w:bookmarkEnd w:id="1072"/>
    </w:p>
    <w:p w14:paraId="6D4F3003" w14:textId="0C30C021" w:rsidR="00D964B3" w:rsidRPr="008C3C93" w:rsidRDefault="004552D0" w:rsidP="00D964B3">
      <w:r>
        <w:t>Section kept for future use</w:t>
      </w:r>
      <w:r w:rsidR="00D964B3" w:rsidRPr="008C3C93">
        <w:t>.</w:t>
      </w:r>
    </w:p>
    <w:p w14:paraId="04E945C2" w14:textId="77777777" w:rsidR="00D964B3" w:rsidRPr="008C3C93" w:rsidRDefault="00D964B3" w:rsidP="00D964B3"/>
    <w:p w14:paraId="59B73795" w14:textId="16A44ADC" w:rsidR="00EF61CF" w:rsidRPr="008C3C93" w:rsidRDefault="00DE54BB" w:rsidP="00EF61CF">
      <w:pPr>
        <w:pStyle w:val="berschrift1"/>
      </w:pPr>
      <w:bookmarkStart w:id="1073" w:name="_Ref432847868"/>
      <w:bookmarkStart w:id="1074" w:name="_Ref503621255"/>
      <w:bookmarkStart w:id="1075" w:name="_Ref518893023"/>
      <w:bookmarkStart w:id="1076" w:name="_Ref526759020"/>
      <w:bookmarkStart w:id="1077" w:name="_Ref534462118"/>
      <w:bookmarkStart w:id="1078" w:name="_Ref20611004"/>
      <w:bookmarkStart w:id="1079" w:name="_Ref37795170"/>
      <w:bookmarkStart w:id="1080" w:name="_Ref52705416"/>
      <w:bookmarkEnd w:id="1047"/>
      <w:bookmarkEnd w:id="1048"/>
      <w:bookmarkEnd w:id="1049"/>
      <w:bookmarkEnd w:id="1050"/>
      <w:bookmarkEnd w:id="1057"/>
      <w:bookmarkEnd w:id="1058"/>
      <w:bookmarkEnd w:id="1059"/>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1051"/>
      <w:bookmarkEnd w:id="1052"/>
      <w:r w:rsidR="00EA2B76" w:rsidRPr="008C3C93">
        <w:t xml:space="preserve">, and </w:t>
      </w:r>
      <w:bookmarkEnd w:id="1053"/>
      <w:bookmarkEnd w:id="1073"/>
      <w:bookmarkEnd w:id="1074"/>
      <w:bookmarkEnd w:id="1075"/>
      <w:bookmarkEnd w:id="1076"/>
      <w:bookmarkEnd w:id="1077"/>
      <w:bookmarkEnd w:id="1078"/>
      <w:bookmarkEnd w:id="1079"/>
      <w:bookmarkEnd w:id="1080"/>
      <w:r w:rsidR="00912882" w:rsidRPr="008C3C93">
        <w:t>liaison communications</w:t>
      </w:r>
    </w:p>
    <w:p w14:paraId="0161F312" w14:textId="63A4161F" w:rsidR="009F273C" w:rsidRPr="008C3C93" w:rsidRDefault="00F0580B" w:rsidP="00D730C4">
      <w:pPr>
        <w:pStyle w:val="berschrift2"/>
        <w:rPr>
          <w:lang w:val="en-CA"/>
        </w:rPr>
      </w:pPr>
      <w:bookmarkStart w:id="1081" w:name="_Ref77236272"/>
      <w:r w:rsidRPr="008C3C93">
        <w:rPr>
          <w:lang w:val="en-CA"/>
        </w:rPr>
        <w:t>JVET p</w:t>
      </w:r>
      <w:r w:rsidR="00D730C4" w:rsidRPr="008C3C93">
        <w:rPr>
          <w:lang w:val="en-CA"/>
        </w:rPr>
        <w:t>lenaries</w:t>
      </w:r>
      <w:bookmarkEnd w:id="1081"/>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77ED4E6D" w:rsidR="00F95D8A" w:rsidRPr="008C3C93" w:rsidRDefault="00F95D8A" w:rsidP="00F95D8A">
      <w:pPr>
        <w:keepNext/>
      </w:pPr>
      <w:r w:rsidRPr="008C3C93">
        <w:t xml:space="preserve">Monday </w:t>
      </w:r>
      <w:r w:rsidR="00727D08">
        <w:t>11</w:t>
      </w:r>
      <w:r w:rsidR="00727D08" w:rsidRPr="008C3C93">
        <w:t xml:space="preserve"> </w:t>
      </w:r>
      <w:r w:rsidR="00727D08">
        <w:t>October</w:t>
      </w:r>
      <w:r w:rsidR="00727D08" w:rsidRPr="008C3C93">
        <w:t xml:space="preserve"> 07</w:t>
      </w:r>
      <w:r w:rsidR="00B22E16">
        <w:t>45</w:t>
      </w:r>
      <w:r w:rsidRPr="008C3C93">
        <w:t>–0920:</w:t>
      </w:r>
    </w:p>
    <w:p w14:paraId="60DC3AFF" w14:textId="65E6A641" w:rsidR="002953E2" w:rsidRDefault="00727D08" w:rsidP="00727D08">
      <w:pPr>
        <w:keepNext/>
        <w:numPr>
          <w:ilvl w:val="0"/>
          <w:numId w:val="36"/>
        </w:numPr>
      </w:pPr>
      <w:r>
        <w:t>Joint meetings</w:t>
      </w:r>
      <w:r w:rsidR="00294C96">
        <w:t xml:space="preserve">: </w:t>
      </w:r>
    </w:p>
    <w:p w14:paraId="40864373" w14:textId="77777777" w:rsidR="002953E2" w:rsidRDefault="00294C96" w:rsidP="002953E2">
      <w:pPr>
        <w:keepNext/>
        <w:numPr>
          <w:ilvl w:val="1"/>
          <w:numId w:val="36"/>
        </w:numPr>
      </w:pPr>
      <w:r>
        <w:t>Mon 16:20</w:t>
      </w:r>
      <w:r w:rsidR="00B22E16">
        <w:t>-17:20</w:t>
      </w:r>
      <w:r>
        <w:t xml:space="preserve"> with AG5, WG4, WG7 on guidelines for verification testing</w:t>
      </w:r>
      <w:r w:rsidR="002953E2">
        <w:t xml:space="preserve"> and remote experts viewing</w:t>
      </w:r>
    </w:p>
    <w:p w14:paraId="62EDC599" w14:textId="3584C28C" w:rsidR="00727D08" w:rsidRDefault="00A87F0C" w:rsidP="00847362">
      <w:pPr>
        <w:keepNext/>
        <w:numPr>
          <w:ilvl w:val="1"/>
          <w:numId w:val="36"/>
        </w:numPr>
      </w:pPr>
      <w:r>
        <w:t xml:space="preserve">Request JM with WG3 Wed/Thu: </w:t>
      </w:r>
      <w:r w:rsidR="00294C96">
        <w:t>VDI</w:t>
      </w:r>
      <w:r w:rsidR="002953E2">
        <w:t>, green metadata etc.</w:t>
      </w:r>
      <w:r w:rsidR="00294C96">
        <w:t>?</w:t>
      </w:r>
    </w:p>
    <w:p w14:paraId="6433C29F" w14:textId="4128519F" w:rsidR="00727D08" w:rsidRDefault="00727D08" w:rsidP="00727D08">
      <w:pPr>
        <w:keepNext/>
        <w:numPr>
          <w:ilvl w:val="0"/>
          <w:numId w:val="36"/>
        </w:numPr>
      </w:pPr>
      <w:r>
        <w:t xml:space="preserve">Planning </w:t>
      </w:r>
      <w:r w:rsidR="00294C96">
        <w:t xml:space="preserve">of outputs: Software, Conformance, </w:t>
      </w:r>
      <w:proofErr w:type="gramStart"/>
      <w:r w:rsidR="00294C96">
        <w:t>DoCRs</w:t>
      </w:r>
      <w:r w:rsidR="002953E2">
        <w:t>?,</w:t>
      </w:r>
      <w:proofErr w:type="gramEnd"/>
      <w:r w:rsidR="002953E2">
        <w:t xml:space="preserve"> EEs, CE?</w:t>
      </w:r>
    </w:p>
    <w:p w14:paraId="42D015A8" w14:textId="1ECC4E9F" w:rsidR="00A87F0C" w:rsidRDefault="00D413BD" w:rsidP="00A87F0C">
      <w:pPr>
        <w:keepNext/>
        <w:numPr>
          <w:ilvl w:val="1"/>
          <w:numId w:val="36"/>
        </w:numPr>
      </w:pPr>
      <w:r>
        <w:t>Conformance v1 FDIS&amp;DoCR, Conformance v2 CDAM&amp;Request</w:t>
      </w:r>
    </w:p>
    <w:p w14:paraId="1EF0F9CA" w14:textId="2AB0F30A" w:rsidR="00D413BD" w:rsidRDefault="00D413BD" w:rsidP="00A87F0C">
      <w:pPr>
        <w:keepNext/>
        <w:numPr>
          <w:ilvl w:val="1"/>
          <w:numId w:val="36"/>
        </w:numPr>
      </w:pPr>
      <w:r>
        <w:t>BoG on Conformance (I. Moccagatta, D. Rusanovskyy) to address v1 ballot comments, and clarify remaining v2 issues (Tue 5-7, B. Bross creates meeting)</w:t>
      </w:r>
    </w:p>
    <w:p w14:paraId="6168A078" w14:textId="563AA5B3" w:rsidR="00D413BD" w:rsidRPr="008C3C93" w:rsidRDefault="00D413BD" w:rsidP="00847362">
      <w:pPr>
        <w:keepNext/>
        <w:numPr>
          <w:ilvl w:val="1"/>
          <w:numId w:val="36"/>
        </w:numPr>
      </w:pPr>
      <w:r>
        <w:t xml:space="preserve">Software </w:t>
      </w:r>
      <w:r w:rsidR="00DF721F">
        <w:t xml:space="preserve">v1/v2 </w:t>
      </w:r>
      <w:r>
        <w:t xml:space="preserve">FDIS in January; </w:t>
      </w:r>
      <w:r w:rsidR="00DF721F">
        <w:t>draft DoCR (Gary)</w:t>
      </w:r>
    </w:p>
    <w:p w14:paraId="31C747EE" w14:textId="3A14F97E" w:rsidR="00BC1A84" w:rsidRPr="008C3C93" w:rsidRDefault="00BC1A84" w:rsidP="007B03F5">
      <w:pPr>
        <w:keepNext/>
        <w:numPr>
          <w:ilvl w:val="0"/>
          <w:numId w:val="36"/>
        </w:numPr>
      </w:pPr>
      <w:r w:rsidRPr="008C3C93">
        <w:t>Scheduling</w:t>
      </w:r>
      <w:r w:rsidR="00294C96">
        <w:t>, remaining doc reviews</w:t>
      </w:r>
      <w:r w:rsidRPr="008C3C93">
        <w:t xml:space="preserve"> </w:t>
      </w:r>
    </w:p>
    <w:p w14:paraId="56887033" w14:textId="6844A2E9" w:rsidR="00291364" w:rsidRDefault="00D10946" w:rsidP="007B03F5">
      <w:pPr>
        <w:numPr>
          <w:ilvl w:val="0"/>
          <w:numId w:val="36"/>
        </w:numPr>
      </w:pPr>
      <w:r w:rsidRPr="008C3C93">
        <w:t>Whether to hold a h</w:t>
      </w:r>
      <w:r w:rsidR="005934A7" w:rsidRPr="008C3C93">
        <w:t xml:space="preserve">ybrid meeting in </w:t>
      </w:r>
      <w:r w:rsidR="00294C96">
        <w:t>April</w:t>
      </w:r>
      <w:r w:rsidR="00294C96" w:rsidRPr="008C3C93">
        <w:t xml:space="preserve"> 202</w:t>
      </w:r>
      <w:r w:rsidR="00294C96">
        <w:t>2</w:t>
      </w:r>
    </w:p>
    <w:p w14:paraId="5EFE22BA" w14:textId="546BA221" w:rsidR="00294C96" w:rsidRPr="008C3C93" w:rsidRDefault="00294C96" w:rsidP="007B03F5">
      <w:pPr>
        <w:numPr>
          <w:ilvl w:val="0"/>
          <w:numId w:val="36"/>
        </w:numPr>
      </w:pPr>
      <w:r>
        <w:t>Review docs from section 4.x</w:t>
      </w:r>
    </w:p>
    <w:p w14:paraId="0201056E" w14:textId="0D5F244E" w:rsidR="004F4FB9" w:rsidRPr="008C3C93" w:rsidRDefault="004552D0" w:rsidP="004F0341">
      <w:pPr>
        <w:keepNext/>
      </w:pPr>
      <w:r>
        <w:t>Fri</w:t>
      </w:r>
      <w:r w:rsidR="004F4FB9" w:rsidRPr="008C3C93">
        <w:t xml:space="preserve">. </w:t>
      </w:r>
      <w:r w:rsidRPr="008C3C93">
        <w:t>1</w:t>
      </w:r>
      <w:r>
        <w:t>5</w:t>
      </w:r>
      <w:r w:rsidRPr="008C3C93">
        <w:t xml:space="preserve"> </w:t>
      </w:r>
      <w:r>
        <w:t>Oct</w:t>
      </w:r>
      <w:r w:rsidR="004F4FB9" w:rsidRPr="008C3C93">
        <w:t xml:space="preserve">. </w:t>
      </w:r>
      <w:r>
        <w:t>0700</w:t>
      </w:r>
      <w:r w:rsidR="00F95D8A" w:rsidRPr="008C3C93">
        <w:t>-0935</w:t>
      </w:r>
      <w:r w:rsidR="004F4FB9" w:rsidRPr="008C3C93">
        <w:t>:</w:t>
      </w:r>
    </w:p>
    <w:p w14:paraId="7A63543E" w14:textId="2B06F7FA" w:rsidR="004F4FB9" w:rsidRPr="008C3C93" w:rsidRDefault="004552D0" w:rsidP="00E20E12">
      <w:pPr>
        <w:keepNext/>
        <w:numPr>
          <w:ilvl w:val="0"/>
          <w:numId w:val="36"/>
        </w:numPr>
      </w:pPr>
      <w:r>
        <w:t xml:space="preserve">See notes under sections </w:t>
      </w:r>
      <w:r>
        <w:fldChar w:fldCharType="begin"/>
      </w:r>
      <w:r>
        <w:instrText xml:space="preserve"> REF _Ref354594526 \r \h </w:instrText>
      </w:r>
      <w:r>
        <w:fldChar w:fldCharType="separate"/>
      </w:r>
      <w:r>
        <w:t>8</w:t>
      </w:r>
      <w:r>
        <w:fldChar w:fldCharType="end"/>
      </w:r>
      <w:r>
        <w:t>,</w:t>
      </w:r>
      <w:r>
        <w:fldChar w:fldCharType="begin"/>
      </w:r>
      <w:r>
        <w:instrText xml:space="preserve"> REF _Ref354594530 \r \h </w:instrText>
      </w:r>
      <w:r>
        <w:fldChar w:fldCharType="separate"/>
      </w:r>
      <w:r>
        <w:t>9</w:t>
      </w:r>
      <w:r>
        <w:fldChar w:fldCharType="end"/>
      </w:r>
      <w:r>
        <w:t>,</w:t>
      </w:r>
      <w:r>
        <w:fldChar w:fldCharType="begin"/>
      </w:r>
      <w:r>
        <w:instrText xml:space="preserve"> REF _Ref518892973 \r \h </w:instrText>
      </w:r>
      <w:r>
        <w:fldChar w:fldCharType="separate"/>
      </w:r>
      <w:r>
        <w:t>10</w:t>
      </w:r>
      <w:r>
        <w:fldChar w:fldCharType="end"/>
      </w:r>
      <w:r>
        <w:t xml:space="preserve">, and </w:t>
      </w:r>
      <w:r>
        <w:fldChar w:fldCharType="begin"/>
      </w:r>
      <w:r>
        <w:instrText xml:space="preserve"> REF _Ref510716061 \r \h </w:instrText>
      </w:r>
      <w:r>
        <w:fldChar w:fldCharType="separate"/>
      </w:r>
      <w:r>
        <w:t>11</w:t>
      </w:r>
      <w:r>
        <w:fldChar w:fldCharType="end"/>
      </w:r>
      <w:r>
        <w:t>.</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5DF42588" w:rsidR="000D7876"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4552D0" w:rsidRPr="008C3C93">
        <w:t>06</w:t>
      </w:r>
      <w:r w:rsidR="004552D0">
        <w:t>0</w:t>
      </w:r>
      <w:r w:rsidR="004552D0" w:rsidRPr="008C3C93">
        <w:t>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760EBA16" w14:textId="106595D8" w:rsidR="004552D0" w:rsidRPr="004552D0" w:rsidRDefault="004552D0" w:rsidP="009827DD">
      <w:pPr>
        <w:pStyle w:val="berschrift2"/>
        <w:rPr>
          <w:lang w:val="en-CA"/>
        </w:rPr>
      </w:pPr>
      <w:bookmarkStart w:id="1082" w:name="_Ref85805000"/>
      <w:r w:rsidRPr="004552D0">
        <w:rPr>
          <w:lang w:val="en-CA"/>
        </w:rPr>
        <w:lastRenderedPageBreak/>
        <w:t xml:space="preserve">Joint meeting with SC 29/WG </w:t>
      </w:r>
      <w:r>
        <w:rPr>
          <w:lang w:val="en-CA"/>
        </w:rPr>
        <w:t>4</w:t>
      </w:r>
      <w:r w:rsidRPr="004552D0">
        <w:rPr>
          <w:lang w:val="en-CA"/>
        </w:rPr>
        <w:t xml:space="preserve"> MPEG </w:t>
      </w:r>
      <w:r>
        <w:rPr>
          <w:lang w:val="en-CA"/>
        </w:rPr>
        <w:t xml:space="preserve">Video, </w:t>
      </w:r>
      <w:r w:rsidRPr="004552D0">
        <w:rPr>
          <w:lang w:val="en-CA"/>
        </w:rPr>
        <w:t xml:space="preserve">SC 29/WG </w:t>
      </w:r>
      <w:r>
        <w:rPr>
          <w:lang w:val="en-CA"/>
        </w:rPr>
        <w:t>7</w:t>
      </w:r>
      <w:r w:rsidRPr="004552D0">
        <w:rPr>
          <w:lang w:val="en-CA"/>
        </w:rPr>
        <w:t xml:space="preserve"> MPEG </w:t>
      </w:r>
      <w:r>
        <w:rPr>
          <w:lang w:val="en-CA"/>
        </w:rPr>
        <w:t>3DG,</w:t>
      </w:r>
      <w:r w:rsidRPr="004552D0">
        <w:rPr>
          <w:lang w:val="en-CA"/>
        </w:rPr>
        <w:t xml:space="preserve"> </w:t>
      </w:r>
      <w:r>
        <w:rPr>
          <w:lang w:val="en-CA"/>
        </w:rPr>
        <w:t xml:space="preserve">and </w:t>
      </w:r>
      <w:r w:rsidRPr="004552D0">
        <w:rPr>
          <w:lang w:val="en-CA"/>
        </w:rPr>
        <w:t>SC 29/</w:t>
      </w:r>
      <w:r>
        <w:rPr>
          <w:lang w:val="en-CA"/>
        </w:rPr>
        <w:t>A</w:t>
      </w:r>
      <w:r w:rsidRPr="004552D0">
        <w:rPr>
          <w:lang w:val="en-CA"/>
        </w:rPr>
        <w:t xml:space="preserve">G </w:t>
      </w:r>
      <w:r>
        <w:rPr>
          <w:lang w:val="en-CA"/>
        </w:rPr>
        <w:t>5</w:t>
      </w:r>
      <w:r w:rsidRPr="004552D0">
        <w:rPr>
          <w:lang w:val="en-CA"/>
        </w:rPr>
        <w:t xml:space="preserve"> MPEG </w:t>
      </w:r>
      <w:r>
        <w:rPr>
          <w:lang w:val="en-CA"/>
        </w:rPr>
        <w:t>Visual Quality Assessment, 162</w:t>
      </w:r>
      <w:r w:rsidRPr="004552D0">
        <w:rPr>
          <w:lang w:val="en-CA"/>
        </w:rPr>
        <w:t>0–</w:t>
      </w:r>
      <w:r>
        <w:rPr>
          <w:lang w:val="en-CA"/>
        </w:rPr>
        <w:t>1720</w:t>
      </w:r>
      <w:r w:rsidRPr="004552D0">
        <w:rPr>
          <w:lang w:val="en-CA"/>
        </w:rPr>
        <w:t xml:space="preserve"> </w:t>
      </w:r>
      <w:ins w:id="1083" w:author="Jens-Rainer Ohm" w:date="2021-10-27T21:28:00Z">
        <w:r w:rsidR="0087557F">
          <w:rPr>
            <w:lang w:val="en-CA"/>
          </w:rPr>
          <w:t xml:space="preserve">on </w:t>
        </w:r>
      </w:ins>
      <w:r>
        <w:rPr>
          <w:lang w:val="en-CA"/>
        </w:rPr>
        <w:t>Mon</w:t>
      </w:r>
      <w:r w:rsidRPr="004552D0">
        <w:rPr>
          <w:lang w:val="en-CA"/>
        </w:rPr>
        <w:t>day 1</w:t>
      </w:r>
      <w:r>
        <w:rPr>
          <w:lang w:val="en-CA"/>
        </w:rPr>
        <w:t>2</w:t>
      </w:r>
      <w:r w:rsidRPr="004552D0">
        <w:rPr>
          <w:lang w:val="en-CA"/>
        </w:rPr>
        <w:t xml:space="preserve"> July</w:t>
      </w:r>
      <w:bookmarkEnd w:id="1082"/>
    </w:p>
    <w:p w14:paraId="2E05DD26" w14:textId="738FF104" w:rsidR="004552D0" w:rsidRDefault="004552D0" w:rsidP="004552D0">
      <w:pPr>
        <w:keepNext/>
      </w:pPr>
      <w:r w:rsidRPr="008C3C93">
        <w:t>The following topics were discussed in this joint session. See also the notes recorded on these topics in other sections of this document.</w:t>
      </w:r>
    </w:p>
    <w:p w14:paraId="44F43ED0" w14:textId="77777777" w:rsidR="004552D0" w:rsidRDefault="004552D0" w:rsidP="004552D0">
      <w:pPr>
        <w:pStyle w:val="berschrift9"/>
        <w:rPr>
          <w:rFonts w:eastAsia="Times New Roman"/>
          <w:szCs w:val="24"/>
          <w:lang w:val="en-CA" w:eastAsia="en-DE"/>
        </w:rPr>
      </w:pPr>
      <w:hyperlink r:id="rId403" w:history="1">
        <w:r w:rsidRPr="003A764D">
          <w:rPr>
            <w:rFonts w:eastAsia="Times New Roman"/>
            <w:color w:val="0000FF"/>
            <w:szCs w:val="24"/>
            <w:u w:val="single"/>
            <w:lang w:val="en-CA" w:eastAsia="en-DE"/>
          </w:rPr>
          <w:t>JVET-X0203</w:t>
        </w:r>
      </w:hyperlink>
      <w:r w:rsidRPr="003A764D">
        <w:rPr>
          <w:rFonts w:eastAsia="Times New Roman"/>
          <w:szCs w:val="24"/>
          <w:lang w:val="en-CA" w:eastAsia="en-DE"/>
        </w:rPr>
        <w:t xml:space="preserve"> Updated draft Guidelines for Verification Testing of Visual Media Specifications [M. Wien, L Yu, V. Baroncini]</w:t>
      </w:r>
    </w:p>
    <w:p w14:paraId="74453D9B" w14:textId="77777777" w:rsidR="004552D0" w:rsidRPr="004552D0" w:rsidRDefault="004552D0" w:rsidP="004552D0">
      <w:pPr>
        <w:tabs>
          <w:tab w:val="left" w:pos="832"/>
          <w:tab w:val="left" w:pos="4782"/>
        </w:tabs>
        <w:rPr>
          <w:rFonts w:eastAsia="Times New Roman"/>
          <w:sz w:val="24"/>
          <w:szCs w:val="24"/>
          <w:lang w:val="en-CA" w:eastAsia="en-DE"/>
        </w:rPr>
      </w:pPr>
      <w:r w:rsidRPr="004552D0">
        <w:rPr>
          <w:rFonts w:eastAsia="Times New Roman"/>
          <w:sz w:val="24"/>
          <w:szCs w:val="24"/>
          <w:lang w:val="en-CA" w:eastAsia="en-DE"/>
        </w:rPr>
        <w:t>This document is a copy of MPEG input contribution m58025.</w:t>
      </w:r>
    </w:p>
    <w:p w14:paraId="1F594F95" w14:textId="77777777" w:rsidR="004552D0" w:rsidRPr="004552D0" w:rsidRDefault="004552D0" w:rsidP="004552D0">
      <w:pPr>
        <w:tabs>
          <w:tab w:val="left" w:pos="832"/>
          <w:tab w:val="left" w:pos="4782"/>
        </w:tabs>
        <w:rPr>
          <w:rFonts w:eastAsia="Times New Roman"/>
          <w:sz w:val="24"/>
          <w:szCs w:val="24"/>
          <w:lang w:val="en-CA" w:eastAsia="en-DE"/>
        </w:rPr>
      </w:pPr>
      <w:r w:rsidRPr="004552D0">
        <w:rPr>
          <w:rFonts w:eastAsia="Times New Roman"/>
          <w:sz w:val="24"/>
          <w:szCs w:val="24"/>
          <w:lang w:val="en-CA" w:eastAsia="en-DE"/>
        </w:rPr>
        <w:t xml:space="preserve">This document defines guidelines for MPEG verification tests which shall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mandatory. </w:t>
      </w:r>
    </w:p>
    <w:p w14:paraId="404ECCBD" w14:textId="77777777" w:rsidR="004552D0" w:rsidRPr="004552D0" w:rsidRDefault="004552D0" w:rsidP="004552D0">
      <w:pPr>
        <w:tabs>
          <w:tab w:val="left" w:pos="832"/>
          <w:tab w:val="left" w:pos="4782"/>
        </w:tabs>
        <w:rPr>
          <w:rFonts w:eastAsia="Times New Roman"/>
          <w:sz w:val="24"/>
          <w:szCs w:val="24"/>
          <w:lang w:val="en-CA" w:eastAsia="en-DE"/>
        </w:rPr>
      </w:pPr>
      <w:r w:rsidRPr="004552D0">
        <w:rPr>
          <w:rFonts w:eastAsia="Times New Roman"/>
          <w:sz w:val="24"/>
          <w:szCs w:val="24"/>
          <w:lang w:val="en-CA" w:eastAsia="en-DE"/>
        </w:rPr>
        <w:t>MPEG verification tests has been since the very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 and AG5. The document is supposed to reflect the common understanding of previous verification test activities in MPEG, and the transition of the best practice into the new organizational structure of MPEG.</w:t>
      </w:r>
    </w:p>
    <w:p w14:paraId="6698FA92" w14:textId="2A113EAF" w:rsidR="004552D0" w:rsidRDefault="004552D0" w:rsidP="004552D0">
      <w:pPr>
        <w:tabs>
          <w:tab w:val="left" w:pos="832"/>
          <w:tab w:val="left" w:pos="4782"/>
        </w:tabs>
        <w:rPr>
          <w:rFonts w:eastAsia="Times New Roman"/>
          <w:sz w:val="24"/>
          <w:szCs w:val="24"/>
          <w:lang w:val="en-CA" w:eastAsia="en-DE"/>
        </w:rPr>
      </w:pPr>
      <w:r w:rsidRPr="004552D0">
        <w:rPr>
          <w:rFonts w:eastAsia="Times New Roman"/>
          <w:sz w:val="24"/>
          <w:szCs w:val="24"/>
          <w:lang w:val="en-CA" w:eastAsia="en-DE"/>
        </w:rPr>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691A7AEA" w14:textId="4A11DF5F" w:rsidR="004552D0" w:rsidRDefault="004552D0" w:rsidP="004552D0">
      <w:pPr>
        <w:tabs>
          <w:tab w:val="left" w:pos="832"/>
          <w:tab w:val="left" w:pos="4782"/>
        </w:tabs>
        <w:rPr>
          <w:rFonts w:eastAsia="Times New Roman"/>
          <w:sz w:val="24"/>
          <w:szCs w:val="24"/>
          <w:lang w:val="en-CA" w:eastAsia="en-DE"/>
        </w:rPr>
      </w:pPr>
      <w:r>
        <w:rPr>
          <w:rFonts w:eastAsia="Times New Roman"/>
          <w:sz w:val="24"/>
          <w:szCs w:val="24"/>
          <w:lang w:val="en-CA" w:eastAsia="en-DE"/>
        </w:rPr>
        <w:t>Was presented, discussed and agreed.</w:t>
      </w:r>
    </w:p>
    <w:p w14:paraId="37EA5C8B" w14:textId="77777777" w:rsidR="004552D0" w:rsidRPr="003A764D" w:rsidRDefault="004552D0" w:rsidP="004552D0">
      <w:pPr>
        <w:tabs>
          <w:tab w:val="left" w:pos="832"/>
          <w:tab w:val="left" w:pos="4782"/>
        </w:tabs>
        <w:rPr>
          <w:rFonts w:eastAsia="Times New Roman"/>
          <w:sz w:val="24"/>
          <w:szCs w:val="24"/>
          <w:lang w:val="en-CA" w:eastAsia="en-DE"/>
        </w:rPr>
      </w:pPr>
    </w:p>
    <w:p w14:paraId="34ED0BCD" w14:textId="77777777" w:rsidR="004552D0" w:rsidRPr="003A764D" w:rsidRDefault="004552D0" w:rsidP="004552D0">
      <w:pPr>
        <w:pStyle w:val="berschrift9"/>
        <w:rPr>
          <w:rFonts w:eastAsia="Times New Roman"/>
          <w:szCs w:val="24"/>
          <w:lang w:val="en-CA" w:eastAsia="en-DE"/>
        </w:rPr>
      </w:pPr>
      <w:hyperlink r:id="rId404" w:history="1">
        <w:r w:rsidRPr="003A764D">
          <w:rPr>
            <w:rFonts w:eastAsia="Times New Roman"/>
            <w:color w:val="0000FF"/>
            <w:szCs w:val="24"/>
            <w:u w:val="single"/>
            <w:lang w:val="en-CA" w:eastAsia="en-DE"/>
          </w:rPr>
          <w:t>JVET-X0204</w:t>
        </w:r>
      </w:hyperlink>
      <w:r w:rsidRPr="003A764D">
        <w:rPr>
          <w:rFonts w:eastAsia="Times New Roman"/>
          <w:szCs w:val="24"/>
          <w:lang w:val="en-CA" w:eastAsia="en-DE"/>
        </w:rPr>
        <w:t xml:space="preserve"> Draft guidelines for remote experts viewing sessions (v2) [J. Jung, M. Wien, V. Baroncini]</w:t>
      </w:r>
    </w:p>
    <w:p w14:paraId="5B04C42F" w14:textId="77777777" w:rsidR="00380975" w:rsidRPr="00380975" w:rsidRDefault="00380975" w:rsidP="00380975">
      <w:pPr>
        <w:tabs>
          <w:tab w:val="left" w:pos="832"/>
          <w:tab w:val="left" w:pos="4782"/>
        </w:tabs>
        <w:rPr>
          <w:rFonts w:eastAsia="Times New Roman"/>
          <w:sz w:val="24"/>
          <w:szCs w:val="24"/>
          <w:lang w:eastAsia="en-DE"/>
        </w:rPr>
      </w:pPr>
      <w:r w:rsidRPr="00380975">
        <w:rPr>
          <w:rFonts w:eastAsia="Times New Roman"/>
          <w:sz w:val="24"/>
          <w:szCs w:val="24"/>
          <w:lang w:eastAsia="en-DE"/>
        </w:rPr>
        <w:t>This contribution provides guidelines for remote expert viewing sessions for visual media coding activities in MPEG. It is a copy of MPEG input contribution m57896.</w:t>
      </w:r>
    </w:p>
    <w:p w14:paraId="60E73289" w14:textId="77777777" w:rsidR="00380975" w:rsidRPr="00380975" w:rsidRDefault="00380975" w:rsidP="00380975">
      <w:pPr>
        <w:tabs>
          <w:tab w:val="left" w:pos="832"/>
          <w:tab w:val="left" w:pos="4782"/>
        </w:tabs>
        <w:rPr>
          <w:rFonts w:eastAsia="Times New Roman"/>
          <w:sz w:val="24"/>
          <w:szCs w:val="24"/>
          <w:lang w:eastAsia="en-DE"/>
        </w:rPr>
      </w:pPr>
      <w:r w:rsidRPr="00380975">
        <w:rPr>
          <w:rFonts w:eastAsia="Times New Roman"/>
          <w:sz w:val="24"/>
          <w:szCs w:val="24"/>
          <w:lang w:eastAsia="en-DE"/>
        </w:rPr>
        <w:t>In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the final specification. In the context of immersive video, such as MIV, the task of the objective metrics is particularly challenging for the following reasons: 1- both compression and synthesis artifacts are present, 2- no ground truth reference is available for displayed views, making full reference metrics inappropriate. In such conditions, it is recommended to perform remote expert viewing sessions and take the results into account for coding tool decisions.</w:t>
      </w:r>
    </w:p>
    <w:p w14:paraId="33704869" w14:textId="77777777" w:rsidR="004552D0" w:rsidRDefault="004552D0" w:rsidP="004552D0">
      <w:pPr>
        <w:tabs>
          <w:tab w:val="left" w:pos="832"/>
          <w:tab w:val="left" w:pos="4782"/>
        </w:tabs>
        <w:rPr>
          <w:rFonts w:eastAsia="Times New Roman"/>
          <w:sz w:val="24"/>
          <w:szCs w:val="24"/>
          <w:lang w:val="en-CA" w:eastAsia="en-DE"/>
        </w:rPr>
      </w:pPr>
      <w:r>
        <w:rPr>
          <w:rFonts w:eastAsia="Times New Roman"/>
          <w:sz w:val="24"/>
          <w:szCs w:val="24"/>
          <w:lang w:val="en-CA" w:eastAsia="en-DE"/>
        </w:rPr>
        <w:t>Was presented, discussed and agreed.</w:t>
      </w:r>
    </w:p>
    <w:p w14:paraId="333D799C" w14:textId="77777777" w:rsidR="004552D0" w:rsidRPr="008C3C93" w:rsidRDefault="004552D0" w:rsidP="004552D0"/>
    <w:p w14:paraId="741E2EBF" w14:textId="77777777" w:rsidR="004552D0" w:rsidRPr="008C3C93" w:rsidRDefault="004552D0" w:rsidP="004552D0">
      <w:pPr>
        <w:keepNext/>
      </w:pPr>
    </w:p>
    <w:p w14:paraId="0CE303CB" w14:textId="4CCE40F7" w:rsidR="00450F13" w:rsidRPr="008C3C93" w:rsidRDefault="006B3BC9" w:rsidP="002B5010">
      <w:pPr>
        <w:pStyle w:val="berschrift2"/>
        <w:rPr>
          <w:lang w:val="en-CA"/>
        </w:rPr>
      </w:pPr>
      <w:bookmarkStart w:id="1084" w:name="_Ref29852639"/>
      <w:bookmarkStart w:id="1085" w:name="_Ref29853117"/>
      <w:bookmarkStart w:id="1086" w:name="_Ref72604222"/>
      <w:bookmarkStart w:id="1087" w:name="_Ref79423581"/>
      <w:r w:rsidRPr="008C3C93">
        <w:rPr>
          <w:lang w:val="en-CA"/>
        </w:rPr>
        <w:t xml:space="preserve">Joint meeting with MPEG WG3 </w:t>
      </w:r>
      <w:r w:rsidR="00311EC0">
        <w:rPr>
          <w:lang w:val="en-CA"/>
        </w:rPr>
        <w:t>2030</w:t>
      </w:r>
      <w:r w:rsidRPr="008C3C93">
        <w:rPr>
          <w:lang w:val="en-CA"/>
        </w:rPr>
        <w:t>–</w:t>
      </w:r>
      <w:r w:rsidR="004019F2">
        <w:rPr>
          <w:lang w:val="en-CA"/>
        </w:rPr>
        <w:t>2105</w:t>
      </w:r>
      <w:ins w:id="1088" w:author="Jens-Rainer Ohm" w:date="2021-10-27T21:29:00Z">
        <w:r w:rsidR="0087557F">
          <w:rPr>
            <w:lang w:val="en-CA"/>
          </w:rPr>
          <w:t xml:space="preserve"> </w:t>
        </w:r>
      </w:ins>
      <w:del w:id="1089" w:author="Jens-Rainer Ohm" w:date="2021-10-27T21:29:00Z">
        <w:r w:rsidR="004019F2" w:rsidRPr="008C3C93" w:rsidDel="0087557F">
          <w:rPr>
            <w:lang w:val="en-CA"/>
          </w:rPr>
          <w:delText xml:space="preserve"> </w:delText>
        </w:r>
      </w:del>
      <w:ins w:id="1090" w:author="Jens-Rainer Ohm" w:date="2021-10-27T21:29:00Z">
        <w:r w:rsidR="0087557F">
          <w:rPr>
            <w:lang w:val="en-CA"/>
          </w:rPr>
          <w:t xml:space="preserve">UTC on </w:t>
        </w:r>
      </w:ins>
      <w:r w:rsidR="00311EC0">
        <w:rPr>
          <w:lang w:val="en-CA"/>
        </w:rPr>
        <w:t>Thurs</w:t>
      </w:r>
      <w:r w:rsidR="00311EC0" w:rsidRPr="008C3C93">
        <w:rPr>
          <w:lang w:val="en-CA"/>
        </w:rPr>
        <w:t xml:space="preserve">day </w:t>
      </w:r>
      <w:r w:rsidRPr="008C3C93">
        <w:rPr>
          <w:lang w:val="en-CA"/>
        </w:rPr>
        <w:t xml:space="preserve">14 </w:t>
      </w:r>
      <w:r w:rsidR="00311EC0">
        <w:rPr>
          <w:lang w:val="en-CA"/>
        </w:rPr>
        <w:t xml:space="preserve">October </w:t>
      </w:r>
      <w:del w:id="1091" w:author="Jens-Rainer Ohm" w:date="2021-10-27T21:29:00Z">
        <w:r w:rsidRPr="008C3C93" w:rsidDel="0087557F">
          <w:rPr>
            <w:lang w:val="en-CA"/>
          </w:rPr>
          <w:delText xml:space="preserve">on </w:delText>
        </w:r>
      </w:del>
      <w:ins w:id="1092" w:author="Jens-Rainer Ohm" w:date="2021-10-27T21:29:00Z">
        <w:r w:rsidR="0087557F">
          <w:rPr>
            <w:lang w:val="en-CA"/>
          </w:rPr>
          <w:t>about</w:t>
        </w:r>
        <w:r w:rsidR="0087557F" w:rsidRPr="008C3C93">
          <w:rPr>
            <w:lang w:val="en-CA"/>
          </w:rPr>
          <w:t xml:space="preserve"> </w:t>
        </w:r>
      </w:ins>
      <w:del w:id="1093" w:author="Jens-Rainer Ohm" w:date="2021-10-27T21:29:00Z">
        <w:r w:rsidR="00450F13" w:rsidRPr="008C3C93" w:rsidDel="0087557F">
          <w:rPr>
            <w:lang w:val="en-CA"/>
          </w:rPr>
          <w:delText xml:space="preserve">Systems </w:delText>
        </w:r>
      </w:del>
      <w:ins w:id="1094" w:author="Jens-Rainer Ohm" w:date="2021-10-27T21:29:00Z">
        <w:r w:rsidR="0087557F">
          <w:rPr>
            <w:lang w:val="en-CA"/>
          </w:rPr>
          <w:t>VDI and green</w:t>
        </w:r>
        <w:r w:rsidR="0087557F" w:rsidRPr="008C3C93">
          <w:rPr>
            <w:lang w:val="en-CA"/>
          </w:rPr>
          <w:t xml:space="preserve"> </w:t>
        </w:r>
      </w:ins>
      <w:r w:rsidR="00450F13" w:rsidRPr="008C3C93">
        <w:rPr>
          <w:lang w:val="en-CA"/>
        </w:rPr>
        <w:t>metadata</w:t>
      </w:r>
      <w:bookmarkEnd w:id="1087"/>
    </w:p>
    <w:p w14:paraId="3DE49451" w14:textId="77777777" w:rsidR="00311EC0" w:rsidRDefault="00311EC0" w:rsidP="006B3BC9">
      <w:pPr>
        <w:keepNext/>
      </w:pPr>
    </w:p>
    <w:p w14:paraId="2AEC5B39" w14:textId="77777777" w:rsidR="008024F8" w:rsidRDefault="00E16639" w:rsidP="006B3BC9">
      <w:pPr>
        <w:keepNext/>
      </w:pPr>
      <w:r>
        <w:t>VDI</w:t>
      </w:r>
      <w:r w:rsidR="00DD7F8F">
        <w:t>: CD ballot returned, DIS next meeting. Green metadata CD this meeting</w:t>
      </w:r>
      <w:r w:rsidR="008024F8">
        <w:t>.</w:t>
      </w:r>
      <w:r w:rsidR="00DD7F8F">
        <w:t xml:space="preserve"> </w:t>
      </w:r>
    </w:p>
    <w:p w14:paraId="41265ABC" w14:textId="541C9BF2" w:rsidR="00E16639" w:rsidRDefault="008024F8" w:rsidP="006B3BC9">
      <w:pPr>
        <w:keepNext/>
      </w:pPr>
      <w:r>
        <w:t>VVC</w:t>
      </w:r>
      <w:r w:rsidR="00DD7F8F">
        <w:t xml:space="preserve"> should define codepoint</w:t>
      </w:r>
      <w:r>
        <w:t>s</w:t>
      </w:r>
      <w:r w:rsidR="00DD7F8F">
        <w:t xml:space="preserve">, </w:t>
      </w:r>
      <w:r>
        <w:t>as</w:t>
      </w:r>
      <w:r w:rsidR="00DD7F8F">
        <w:t xml:space="preserve"> th</w:t>
      </w:r>
      <w:r>
        <w:t>ose</w:t>
      </w:r>
      <w:r w:rsidR="00DD7F8F">
        <w:t xml:space="preserve"> relate </w:t>
      </w:r>
      <w:r>
        <w:t>specifically</w:t>
      </w:r>
      <w:r w:rsidR="00DD7F8F">
        <w:t xml:space="preserve"> to VVC.</w:t>
      </w:r>
    </w:p>
    <w:p w14:paraId="58329E22" w14:textId="761BB2C1" w:rsidR="00DD7F8F" w:rsidRDefault="00DD7F8F" w:rsidP="006B3BC9">
      <w:pPr>
        <w:keepNext/>
      </w:pPr>
      <w:r>
        <w:t xml:space="preserve">It is pointed out that </w:t>
      </w:r>
      <w:r w:rsidR="008024F8">
        <w:t xml:space="preserve">any </w:t>
      </w:r>
      <w:r>
        <w:t>payload type</w:t>
      </w:r>
      <w:r w:rsidR="008024F8">
        <w:t>s</w:t>
      </w:r>
      <w:r>
        <w:t xml:space="preserve"> </w:t>
      </w:r>
      <w:r w:rsidR="008024F8">
        <w:t>are</w:t>
      </w:r>
      <w:r>
        <w:t xml:space="preserve"> specified in VVC</w:t>
      </w:r>
      <w:r w:rsidR="008024F8">
        <w:t>, then pointing to VSEI (or in those cases other specs)</w:t>
      </w:r>
      <w:r>
        <w:t>.</w:t>
      </w:r>
    </w:p>
    <w:p w14:paraId="636AA686" w14:textId="716A274D" w:rsidR="00FF0AD5" w:rsidRDefault="00FF0AD5" w:rsidP="006B3BC9">
      <w:pPr>
        <w:keepNext/>
      </w:pPr>
      <w:r>
        <w:t>VDI relates in principle to HEVC, EVC, VVC, but primarily to VVC</w:t>
      </w:r>
    </w:p>
    <w:p w14:paraId="1072970F" w14:textId="020291D9" w:rsidR="00311EC0" w:rsidRDefault="00311EC0" w:rsidP="006B3BC9">
      <w:pPr>
        <w:keepNext/>
      </w:pPr>
      <w:r>
        <w:t>VDI and Green FDIS July or October, amendment VVC would be desirable to be finished October 2022 at earliest, or better January 2023.</w:t>
      </w:r>
    </w:p>
    <w:p w14:paraId="37A1E8D5" w14:textId="632ECA0C" w:rsidR="00FB02CA" w:rsidRDefault="00FB02CA" w:rsidP="006B3BC9">
      <w:pPr>
        <w:keepNext/>
      </w:pPr>
      <w:r>
        <w:t>Somewhat uncritical if the hooks in VVC come later than that, need to clarify how to synchronize the ISO/IEC and ITU versions.</w:t>
      </w:r>
    </w:p>
    <w:p w14:paraId="5C3A94F3" w14:textId="3B52B689" w:rsidR="00311EC0" w:rsidRDefault="00311EC0" w:rsidP="006B3BC9">
      <w:pPr>
        <w:keepNext/>
      </w:pPr>
      <w:r>
        <w:t>Target VVC CDAM in April, DAM July. Draft text for the SEI codepoints for VDI and Green in January 2022 would be welcome.</w:t>
      </w:r>
    </w:p>
    <w:p w14:paraId="2D43AA33" w14:textId="77777777" w:rsidR="00E16639" w:rsidRDefault="00E16639" w:rsidP="006B3BC9">
      <w:pPr>
        <w:keepNext/>
      </w:pPr>
    </w:p>
    <w:p w14:paraId="6EA1961B" w14:textId="20A9F1B3" w:rsidR="00724567" w:rsidRPr="008C3C93" w:rsidRDefault="00724567" w:rsidP="00422C11">
      <w:pPr>
        <w:pStyle w:val="berschrift2"/>
        <w:rPr>
          <w:lang w:val="en-CA"/>
        </w:rPr>
      </w:pPr>
      <w:bookmarkStart w:id="1095" w:name="_Ref21771549"/>
      <w:bookmarkEnd w:id="1084"/>
      <w:bookmarkEnd w:id="1085"/>
      <w:bookmarkEnd w:id="1086"/>
      <w:r w:rsidRPr="008C3C93">
        <w:rPr>
          <w:lang w:val="en-CA"/>
        </w:rPr>
        <w:t>BoGs</w:t>
      </w:r>
      <w:r w:rsidR="00E95886" w:rsidRPr="008C3C93">
        <w:rPr>
          <w:lang w:val="en-CA"/>
        </w:rPr>
        <w:t xml:space="preserve"> (</w:t>
      </w:r>
      <w:r w:rsidR="00CE7F27">
        <w:rPr>
          <w:lang w:val="en-CA"/>
        </w:rPr>
        <w:t>2</w:t>
      </w:r>
      <w:r w:rsidR="00E95886" w:rsidRPr="008C3C93">
        <w:rPr>
          <w:lang w:val="en-CA"/>
        </w:rPr>
        <w:t>)</w:t>
      </w:r>
      <w:bookmarkEnd w:id="1095"/>
    </w:p>
    <w:p w14:paraId="676E4E42" w14:textId="1C0461AD"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E4A966E" w14:textId="77777777" w:rsidR="003936FC" w:rsidRDefault="003936FC" w:rsidP="003936F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1094"/>
          <w:tab w:val="left" w:pos="4771"/>
        </w:tabs>
        <w:overflowPunct/>
        <w:autoSpaceDE/>
        <w:autoSpaceDN/>
        <w:adjustRightInd/>
        <w:spacing w:before="0"/>
        <w:jc w:val="left"/>
        <w:rPr>
          <w:rFonts w:eastAsia="Times New Roman"/>
          <w:sz w:val="24"/>
          <w:szCs w:val="24"/>
          <w:lang w:val="en-DE" w:eastAsia="en-DE"/>
        </w:rPr>
      </w:pPr>
    </w:p>
    <w:p w14:paraId="4BA4EB08" w14:textId="77777777" w:rsidR="00B3565A" w:rsidRPr="00790EA6" w:rsidRDefault="00BB355E" w:rsidP="0000676B">
      <w:pPr>
        <w:pStyle w:val="berschrift9"/>
        <w:rPr>
          <w:rFonts w:eastAsia="Times New Roman"/>
          <w:szCs w:val="24"/>
          <w:lang w:val="en-CA" w:eastAsia="en-DE"/>
        </w:rPr>
      </w:pPr>
      <w:hyperlink r:id="rId405"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36B88C15" w:rsidR="00CB255A" w:rsidRDefault="00B3565A" w:rsidP="00093652">
      <w:r>
        <w:t>First report</w:t>
      </w:r>
      <w:r w:rsidR="00B12BD4">
        <w:t>ed</w:t>
      </w:r>
      <w:r>
        <w:t xml:space="preserve">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60E2C67C" w:rsidR="007E6445" w:rsidRDefault="007E6445" w:rsidP="00093652">
      <w:r>
        <w:t>It is asked if the library would be linked to VTM/ECM. This would in principle be possible. It was mentioned that it should come with the usual software licensing conditions.</w:t>
      </w:r>
    </w:p>
    <w:p w14:paraId="76E58079" w14:textId="78886D50" w:rsidR="00B12BD4" w:rsidRDefault="00B12BD4" w:rsidP="00093652">
      <w:r>
        <w:t>Final report given in session 21 1600 UTC.</w:t>
      </w:r>
    </w:p>
    <w:p w14:paraId="24D69A9D" w14:textId="77777777" w:rsidR="00B12BD4" w:rsidRDefault="00B12BD4" w:rsidP="00093652"/>
    <w:p w14:paraId="4D7D45F1" w14:textId="77777777" w:rsidR="00B12BD4" w:rsidRDefault="00B12BD4" w:rsidP="00B12BD4">
      <w:r>
        <w:t>The BoG held the following meetings during the 24th JVET meeting:</w:t>
      </w:r>
    </w:p>
    <w:p w14:paraId="59F118CC" w14:textId="77777777" w:rsidR="00B12BD4" w:rsidRDefault="00B12BD4" w:rsidP="00B12BD4">
      <w:r>
        <w:t>•</w:t>
      </w:r>
      <w:r>
        <w:tab/>
        <w:t>October 7 – 05:00-8:30 UTC</w:t>
      </w:r>
    </w:p>
    <w:p w14:paraId="115139AE" w14:textId="77777777" w:rsidR="00B12BD4" w:rsidRDefault="00B12BD4" w:rsidP="00B12BD4">
      <w:r>
        <w:t>•</w:t>
      </w:r>
      <w:r>
        <w:tab/>
        <w:t>October 8 – 06:05-06:40 UTC</w:t>
      </w:r>
    </w:p>
    <w:p w14:paraId="741E8D71" w14:textId="77777777" w:rsidR="00B12BD4" w:rsidRDefault="00B12BD4" w:rsidP="00B12BD4"/>
    <w:p w14:paraId="532521F5" w14:textId="77777777" w:rsidR="00B12BD4" w:rsidRDefault="00B12BD4" w:rsidP="00B12BD4">
      <w:r>
        <w:t>Recommendations from the BoG are summarized as:</w:t>
      </w:r>
    </w:p>
    <w:p w14:paraId="5294A239" w14:textId="77777777" w:rsidR="00B12BD4" w:rsidRDefault="00B12BD4" w:rsidP="00B12BD4">
      <w:r>
        <w:tab/>
      </w:r>
    </w:p>
    <w:p w14:paraId="2B2045F7" w14:textId="77777777" w:rsidR="00B12BD4" w:rsidRDefault="00B12BD4" w:rsidP="00B12BD4">
      <w:r>
        <w:t></w:t>
      </w:r>
      <w:r>
        <w:tab/>
        <w:t>Visual Evaluation</w:t>
      </w:r>
    </w:p>
    <w:p w14:paraId="1028E5BB" w14:textId="77777777" w:rsidR="00B12BD4" w:rsidRDefault="00B12BD4" w:rsidP="00B12BD4">
      <w:r>
        <w:t>•</w:t>
      </w:r>
      <w:r>
        <w:tab/>
        <w:t>Perform visual evaluation using three categories:</w:t>
      </w:r>
    </w:p>
    <w:p w14:paraId="0C01F7FA" w14:textId="77777777" w:rsidR="00B12BD4" w:rsidRDefault="00B12BD4" w:rsidP="00B12BD4">
      <w:r>
        <w:t>o</w:t>
      </w:r>
      <w:r>
        <w:tab/>
        <w:t>Loop filtering: JVET-X0066</w:t>
      </w:r>
    </w:p>
    <w:p w14:paraId="4292D869" w14:textId="77777777" w:rsidR="00B12BD4" w:rsidRDefault="00B12BD4" w:rsidP="00B12BD4">
      <w:r>
        <w:lastRenderedPageBreak/>
        <w:t>o</w:t>
      </w:r>
      <w:r>
        <w:tab/>
        <w:t>Super-resolution: JVET-X0064</w:t>
      </w:r>
    </w:p>
    <w:p w14:paraId="1684FC87" w14:textId="77777777" w:rsidR="00B12BD4" w:rsidRDefault="00B12BD4" w:rsidP="00B12BD4">
      <w:r>
        <w:t>o</w:t>
      </w:r>
      <w:r>
        <w:tab/>
        <w:t>VVC RPR: JVET-X0117</w:t>
      </w:r>
    </w:p>
    <w:p w14:paraId="06D88C5B" w14:textId="77777777" w:rsidR="00B12BD4" w:rsidRDefault="00B12BD4" w:rsidP="00B12BD4">
      <w:r>
        <w:t>•</w:t>
      </w:r>
      <w:r>
        <w:tab/>
        <w:t>Regenerate data for JVET-X0064 to better match the bit-rate of the anchor</w:t>
      </w:r>
    </w:p>
    <w:p w14:paraId="3C8D3336" w14:textId="77777777" w:rsidR="00B12BD4" w:rsidRDefault="00B12BD4" w:rsidP="00B12BD4">
      <w:r>
        <w:t>•</w:t>
      </w:r>
      <w:r>
        <w:tab/>
        <w:t>Follow the naming and data generation described in Section 2.1.2</w:t>
      </w:r>
    </w:p>
    <w:p w14:paraId="0FF26248" w14:textId="77777777" w:rsidR="00B12BD4" w:rsidRDefault="00B12BD4" w:rsidP="00B12BD4">
      <w:r>
        <w:t>•</w:t>
      </w:r>
      <w:r>
        <w:tab/>
        <w:t>Following the schedule described in Section 2.1.3 that will complete the visual evaluation by October 14.</w:t>
      </w:r>
    </w:p>
    <w:p w14:paraId="60B11874" w14:textId="77777777" w:rsidR="00B12BD4" w:rsidRDefault="00B12BD4" w:rsidP="00B12BD4">
      <w:r>
        <w:t></w:t>
      </w:r>
      <w:r>
        <w:tab/>
        <w:t>EE Results and analysis</w:t>
      </w:r>
    </w:p>
    <w:p w14:paraId="0504121B" w14:textId="77777777" w:rsidR="00B12BD4" w:rsidRDefault="00B12BD4" w:rsidP="00B12BD4">
      <w:r>
        <w:t>•</w:t>
      </w:r>
      <w:r>
        <w:tab/>
        <w:t>Use the total number of parameters and parameter precision in high level reporting summaries</w:t>
      </w:r>
    </w:p>
    <w:p w14:paraId="083741DF" w14:textId="77777777" w:rsidR="00B12BD4" w:rsidRDefault="00B12BD4" w:rsidP="00B12BD4">
      <w:r>
        <w:t>•</w:t>
      </w:r>
      <w:r>
        <w:tab/>
        <w:t>Encourage (but not require) the use of the JVET-W0181 library in future development</w:t>
      </w:r>
    </w:p>
    <w:p w14:paraId="4AE6B3FF" w14:textId="77777777" w:rsidR="00B12BD4" w:rsidRDefault="00B12BD4" w:rsidP="00B12BD4">
      <w:r>
        <w:t>•</w:t>
      </w:r>
      <w:r>
        <w:tab/>
        <w:t>Add mandate to AHG11 to support and study the JVET-W0181 library</w:t>
      </w:r>
    </w:p>
    <w:p w14:paraId="0F940905" w14:textId="77777777" w:rsidR="00B12BD4" w:rsidRDefault="00B12BD4" w:rsidP="00B12BD4">
      <w:r>
        <w:t>1</w:t>
      </w:r>
      <w:r>
        <w:tab/>
        <w:t>Mandates</w:t>
      </w:r>
    </w:p>
    <w:p w14:paraId="3D2AADF4" w14:textId="77777777" w:rsidR="00B12BD4" w:rsidRDefault="00B12BD4" w:rsidP="00B12BD4">
      <w:r>
        <w:t>The BoG was established with the following mandates:</w:t>
      </w:r>
    </w:p>
    <w:p w14:paraId="296038C4" w14:textId="77777777" w:rsidR="00B12BD4" w:rsidRDefault="00B12BD4" w:rsidP="00B12BD4">
      <w:r>
        <w:t>•</w:t>
      </w:r>
      <w:r>
        <w:tab/>
        <w:t>Visual evaluation preparation</w:t>
      </w:r>
    </w:p>
    <w:p w14:paraId="6B6E89D9" w14:textId="77777777" w:rsidR="00B12BD4" w:rsidRDefault="00B12BD4" w:rsidP="00B12BD4">
      <w:r>
        <w:t>o</w:t>
      </w:r>
      <w:r>
        <w:tab/>
        <w:t>Identify the sequences and rate points to use for visual evaluation</w:t>
      </w:r>
    </w:p>
    <w:p w14:paraId="0AAB3116" w14:textId="77777777" w:rsidR="00B12BD4" w:rsidRDefault="00B12BD4" w:rsidP="00B12BD4">
      <w:r>
        <w:t>o</w:t>
      </w:r>
      <w:r>
        <w:tab/>
        <w:t>Confirm the visual evaluation procedure</w:t>
      </w:r>
    </w:p>
    <w:p w14:paraId="6486D828" w14:textId="77777777" w:rsidR="00B12BD4" w:rsidRDefault="00B12BD4" w:rsidP="00B12BD4">
      <w:r>
        <w:t>•</w:t>
      </w:r>
      <w:r>
        <w:tab/>
        <w:t>EE results analysis</w:t>
      </w:r>
    </w:p>
    <w:p w14:paraId="241F5518" w14:textId="77777777" w:rsidR="00B12BD4" w:rsidRDefault="00B12BD4" w:rsidP="00B12BD4">
      <w:r>
        <w:t>o</w:t>
      </w:r>
      <w:r>
        <w:tab/>
        <w:t>Review and refine the performance summary, including the memory requirements reported by proponents.  Perform further analysis and align reporting as necessary.</w:t>
      </w:r>
    </w:p>
    <w:p w14:paraId="61103609" w14:textId="77777777" w:rsidR="00B12BD4" w:rsidRDefault="00B12BD4" w:rsidP="00B12BD4">
      <w:r>
        <w:t>o</w:t>
      </w:r>
      <w:r>
        <w:tab/>
        <w:t>Discuss how to improve our analysis of the impact of training.  Refine the reporting conditions as necessary.</w:t>
      </w:r>
    </w:p>
    <w:p w14:paraId="45F5D993" w14:textId="77777777" w:rsidR="00B12BD4" w:rsidRDefault="00B12BD4" w:rsidP="00B12BD4">
      <w:r>
        <w:t>o</w:t>
      </w:r>
      <w:r>
        <w:tab/>
        <w:t>Discuss the possibility of using the library proposed in JVET-W0181</w:t>
      </w:r>
    </w:p>
    <w:p w14:paraId="03A8C23C" w14:textId="77777777" w:rsidR="00B12BD4" w:rsidRDefault="00B12BD4" w:rsidP="00B12BD4">
      <w:r>
        <w:t>2</w:t>
      </w:r>
      <w:r>
        <w:tab/>
        <w:t>Visual Evaluation Preparation</w:t>
      </w:r>
    </w:p>
    <w:p w14:paraId="7C302580" w14:textId="77777777" w:rsidR="00B12BD4" w:rsidRDefault="00B12BD4" w:rsidP="00B12BD4">
      <w:r>
        <w:t>The following questions were proposed to be considered:</w:t>
      </w:r>
    </w:p>
    <w:p w14:paraId="5E1B980F" w14:textId="77777777" w:rsidR="00B12BD4" w:rsidRDefault="00B12BD4" w:rsidP="00B12BD4"/>
    <w:p w14:paraId="63A55B54" w14:textId="77777777" w:rsidR="00B12BD4" w:rsidRDefault="00B12BD4" w:rsidP="00B12BD4">
      <w:r>
        <w:t>1.</w:t>
      </w:r>
      <w:r>
        <w:tab/>
        <w:t>What content should be included in the visual evaluation?</w:t>
      </w:r>
    </w:p>
    <w:p w14:paraId="59AD8439" w14:textId="77777777" w:rsidR="00B12BD4" w:rsidRDefault="00B12BD4" w:rsidP="00B12BD4">
      <w:r>
        <w:t>a.</w:t>
      </w:r>
      <w:r>
        <w:tab/>
        <w:t>Sequences</w:t>
      </w:r>
    </w:p>
    <w:p w14:paraId="70B66F52" w14:textId="77777777" w:rsidR="00B12BD4" w:rsidRDefault="00B12BD4" w:rsidP="00B12BD4">
      <w:r>
        <w:t>b.</w:t>
      </w:r>
      <w:r>
        <w:tab/>
        <w:t>QP points</w:t>
      </w:r>
    </w:p>
    <w:p w14:paraId="21D99D38" w14:textId="77777777" w:rsidR="00B12BD4" w:rsidRDefault="00B12BD4" w:rsidP="00B12BD4">
      <w:r>
        <w:t>c.</w:t>
      </w:r>
      <w:r>
        <w:tab/>
        <w:t>Proposals</w:t>
      </w:r>
    </w:p>
    <w:p w14:paraId="34712DB5" w14:textId="77777777" w:rsidR="00B12BD4" w:rsidRDefault="00B12BD4" w:rsidP="00B12BD4">
      <w:r>
        <w:t>2.</w:t>
      </w:r>
      <w:r>
        <w:tab/>
        <w:t>How should the content be prepared and delivered?</w:t>
      </w:r>
    </w:p>
    <w:p w14:paraId="74F353B7" w14:textId="77777777" w:rsidR="00B12BD4" w:rsidRDefault="00B12BD4" w:rsidP="00B12BD4">
      <w:r>
        <w:t>3.</w:t>
      </w:r>
      <w:r>
        <w:tab/>
        <w:t>What is the schedule?</w:t>
      </w:r>
    </w:p>
    <w:p w14:paraId="35DF80F4" w14:textId="77777777" w:rsidR="00B12BD4" w:rsidRDefault="00B12BD4" w:rsidP="00B12BD4"/>
    <w:p w14:paraId="5A62D2A7" w14:textId="77777777" w:rsidR="00B12BD4" w:rsidRDefault="00B12BD4" w:rsidP="00B12BD4">
      <w:r>
        <w:t>The group agreed that these were the main questions to be answered.</w:t>
      </w:r>
    </w:p>
    <w:p w14:paraId="1C382B7C" w14:textId="77777777" w:rsidR="00B12BD4" w:rsidRDefault="00B12BD4" w:rsidP="00B12BD4"/>
    <w:p w14:paraId="31E8ED38" w14:textId="77777777" w:rsidR="00B12BD4" w:rsidRDefault="00B12BD4" w:rsidP="00B12BD4">
      <w:r>
        <w:t>2.1</w:t>
      </w:r>
      <w:r>
        <w:tab/>
        <w:t>Discussion</w:t>
      </w:r>
    </w:p>
    <w:p w14:paraId="4FE14786" w14:textId="77777777" w:rsidR="00B12BD4" w:rsidRDefault="00B12BD4" w:rsidP="00B12BD4">
      <w:r>
        <w:t>2.1.1</w:t>
      </w:r>
      <w:r>
        <w:tab/>
        <w:t>On content that should be included in the visual evaluation?</w:t>
      </w:r>
    </w:p>
    <w:p w14:paraId="1081B2C7" w14:textId="77777777" w:rsidR="00B12BD4" w:rsidRDefault="00B12BD4" w:rsidP="00B12BD4"/>
    <w:p w14:paraId="5AB440A0" w14:textId="77777777" w:rsidR="00B12BD4" w:rsidRDefault="00B12BD4" w:rsidP="00B12BD4">
      <w:r>
        <w:t>One participant suggested the group decide if we should conduct viewing at 4K or HD resolutions.</w:t>
      </w:r>
    </w:p>
    <w:p w14:paraId="50202D24" w14:textId="77777777" w:rsidR="00B12BD4" w:rsidRDefault="00B12BD4" w:rsidP="00B12BD4"/>
    <w:p w14:paraId="7D7090F2" w14:textId="77777777" w:rsidR="00B12BD4" w:rsidRDefault="00B12BD4" w:rsidP="00B12BD4">
      <w:r>
        <w:t>The group discussed that a 4K session and HD session could be performed.</w:t>
      </w:r>
    </w:p>
    <w:p w14:paraId="62759012" w14:textId="77777777" w:rsidR="00B12BD4" w:rsidRDefault="00B12BD4" w:rsidP="00B12BD4"/>
    <w:p w14:paraId="5324DBA1" w14:textId="77777777" w:rsidR="00B12BD4" w:rsidRDefault="00B12BD4" w:rsidP="00B12BD4">
      <w:r>
        <w:t xml:space="preserve">The group then discussed what proposals to include in the evaluation.  </w:t>
      </w:r>
    </w:p>
    <w:p w14:paraId="480A8834" w14:textId="77777777" w:rsidR="00B12BD4" w:rsidRDefault="00B12BD4" w:rsidP="00B12BD4"/>
    <w:p w14:paraId="57180F20" w14:textId="77777777" w:rsidR="00B12BD4" w:rsidRDefault="00B12BD4" w:rsidP="00B12BD4">
      <w:r>
        <w:t>The JVET-X0064 proposal was discussed, and it was reported that the bit-rate difference between the anchor and test was on the order of 20%.  It was proposed to re-generate the results for JVET-X0064 so that the bit-rates were closer to the anchor bit-rates.  The proponents of JVET-X0064 expressed a willingness to generate the needed data.</w:t>
      </w:r>
    </w:p>
    <w:p w14:paraId="51092F77" w14:textId="77777777" w:rsidR="00B12BD4" w:rsidRDefault="00B12BD4" w:rsidP="00B12BD4"/>
    <w:p w14:paraId="686ED732" w14:textId="77777777" w:rsidR="00B12BD4" w:rsidRDefault="00B12BD4" w:rsidP="00B12BD4">
      <w:r>
        <w:t xml:space="preserve">It was commented that having a </w:t>
      </w:r>
      <w:proofErr w:type="gramStart"/>
      <w:r>
        <w:t>more dense</w:t>
      </w:r>
      <w:proofErr w:type="gramEnd"/>
      <w:r>
        <w:t xml:space="preserve"> sampling of the anchor could be beneficial going forward.</w:t>
      </w:r>
    </w:p>
    <w:p w14:paraId="7F4299BD" w14:textId="77777777" w:rsidR="00B12BD4" w:rsidRDefault="00B12BD4" w:rsidP="00B12BD4"/>
    <w:p w14:paraId="3910DC2D" w14:textId="77777777" w:rsidR="00B12BD4" w:rsidRDefault="00B12BD4" w:rsidP="00B12BD4">
      <w:r>
        <w:t>It was commented from the previous visual evaluation that we should temporally crop the CampFire sequence to 5 seconds.</w:t>
      </w:r>
    </w:p>
    <w:p w14:paraId="56DB6F35" w14:textId="77777777" w:rsidR="00B12BD4" w:rsidRDefault="00B12BD4" w:rsidP="00B12BD4"/>
    <w:p w14:paraId="3B461B52" w14:textId="77777777" w:rsidR="00B12BD4" w:rsidRDefault="00B12BD4" w:rsidP="00B12BD4">
      <w:r>
        <w:t>It was commented from the previous visual evaluation that the sequences should not include scene cuts.</w:t>
      </w:r>
    </w:p>
    <w:p w14:paraId="0B92F52E" w14:textId="77777777" w:rsidR="00B12BD4" w:rsidRDefault="00B12BD4" w:rsidP="00B12BD4"/>
    <w:p w14:paraId="1FD497C4" w14:textId="77777777" w:rsidR="00B12BD4" w:rsidRDefault="00B12BD4" w:rsidP="00B12BD4">
      <w:r>
        <w:t>The group recommended including the following proposals, sequences and QPs in the visual evaluation:</w:t>
      </w:r>
    </w:p>
    <w:p w14:paraId="39CEFA91" w14:textId="77777777" w:rsidR="00B12BD4" w:rsidRDefault="00B12BD4" w:rsidP="00B12BD4"/>
    <w:p w14:paraId="546F67A3" w14:textId="77777777" w:rsidR="00B12BD4" w:rsidRDefault="00B12BD4" w:rsidP="00B12BD4">
      <w:r>
        <w:t>Category</w:t>
      </w:r>
      <w:r>
        <w:tab/>
        <w:t>Proposals</w:t>
      </w:r>
      <w:r>
        <w:tab/>
        <w:t>Sequences</w:t>
      </w:r>
      <w:r>
        <w:tab/>
        <w:t>Anchor QPs</w:t>
      </w:r>
    </w:p>
    <w:p w14:paraId="50E7C5AF" w14:textId="77777777" w:rsidR="00B12BD4" w:rsidRDefault="00B12BD4" w:rsidP="00B12BD4">
      <w:r>
        <w:t>Loop Filtering/Post-Processing</w:t>
      </w:r>
      <w:r>
        <w:tab/>
        <w:t>JVET-X0066 (9.8% BD-rate)</w:t>
      </w:r>
      <w:r>
        <w:tab/>
        <w:t>DaylightRoad (13.3%)</w:t>
      </w:r>
    </w:p>
    <w:p w14:paraId="6697B2DF" w14:textId="77777777" w:rsidR="00B12BD4" w:rsidRDefault="00B12BD4" w:rsidP="00B12BD4">
      <w:r>
        <w:t>CatRobot (11.5%)</w:t>
      </w:r>
    </w:p>
    <w:p w14:paraId="64B60F38" w14:textId="77777777" w:rsidR="00B12BD4" w:rsidRDefault="00B12BD4" w:rsidP="00B12BD4">
      <w:r>
        <w:t>Tango (11.1%)</w:t>
      </w:r>
      <w:r>
        <w:tab/>
        <w:t>37,42</w:t>
      </w:r>
    </w:p>
    <w:p w14:paraId="3772BB00" w14:textId="77777777" w:rsidR="00B12BD4" w:rsidRDefault="00B12BD4" w:rsidP="00B12BD4">
      <w:r>
        <w:t>Super Resolution</w:t>
      </w:r>
      <w:r>
        <w:tab/>
        <w:t>JVET-X0064 (6.1% BD-rate A1/A2)</w:t>
      </w:r>
    </w:p>
    <w:p w14:paraId="477CB8CE" w14:textId="77777777" w:rsidR="00B12BD4" w:rsidRDefault="00B12BD4" w:rsidP="00B12BD4">
      <w:r>
        <w:tab/>
        <w:t>CampFire* (19%)</w:t>
      </w:r>
    </w:p>
    <w:p w14:paraId="16CA8D75" w14:textId="77777777" w:rsidR="00B12BD4" w:rsidRDefault="00B12BD4" w:rsidP="00B12BD4">
      <w:r>
        <w:t>Tango (9.4%)</w:t>
      </w:r>
    </w:p>
    <w:p w14:paraId="73A17414" w14:textId="77777777" w:rsidR="00B12BD4" w:rsidRDefault="00B12BD4" w:rsidP="00B12BD4">
      <w:r>
        <w:t>ParkRunning (9.2%)</w:t>
      </w:r>
      <w:r>
        <w:tab/>
        <w:t>37,42</w:t>
      </w:r>
    </w:p>
    <w:p w14:paraId="13EF1469" w14:textId="77777777" w:rsidR="00B12BD4" w:rsidRDefault="00B12BD4" w:rsidP="00B12BD4">
      <w:r>
        <w:t>Super Resolution</w:t>
      </w:r>
      <w:r>
        <w:tab/>
        <w:t>JVET-X0117 (2.4% BD-rate A1/A2)</w:t>
      </w:r>
      <w:r>
        <w:tab/>
        <w:t>CampFire*</w:t>
      </w:r>
    </w:p>
    <w:p w14:paraId="55EEBE69" w14:textId="77777777" w:rsidR="00B12BD4" w:rsidRDefault="00B12BD4" w:rsidP="00B12BD4">
      <w:r>
        <w:t>Tango</w:t>
      </w:r>
    </w:p>
    <w:p w14:paraId="430B99D0" w14:textId="77777777" w:rsidR="00B12BD4" w:rsidRDefault="00B12BD4" w:rsidP="00B12BD4">
      <w:r>
        <w:t>ParkRunning</w:t>
      </w:r>
      <w:r>
        <w:tab/>
        <w:t>37,42</w:t>
      </w:r>
    </w:p>
    <w:p w14:paraId="2F1887F8" w14:textId="77777777" w:rsidR="00B12BD4" w:rsidRDefault="00B12BD4" w:rsidP="00B12BD4">
      <w:r>
        <w:t>* CampFire should be temporally cropped to 5 seconds.</w:t>
      </w:r>
    </w:p>
    <w:p w14:paraId="5B2512E7" w14:textId="77777777" w:rsidR="00B12BD4" w:rsidRDefault="00B12BD4" w:rsidP="00B12BD4"/>
    <w:p w14:paraId="385311A5" w14:textId="77777777" w:rsidR="00B12BD4" w:rsidRDefault="00B12BD4" w:rsidP="00B12BD4">
      <w:r>
        <w:t>2.1.2</w:t>
      </w:r>
      <w:r>
        <w:tab/>
        <w:t>On content should be prepared and delivered?</w:t>
      </w:r>
    </w:p>
    <w:p w14:paraId="65D8A5BB" w14:textId="77777777" w:rsidR="00B12BD4" w:rsidRDefault="00B12BD4" w:rsidP="00B12BD4"/>
    <w:p w14:paraId="435AD904" w14:textId="77777777" w:rsidR="00B12BD4" w:rsidRDefault="00B12BD4" w:rsidP="00B12BD4">
      <w:r>
        <w:t>One participant suggested the following naming convention:</w:t>
      </w:r>
    </w:p>
    <w:p w14:paraId="0F443F61" w14:textId="77777777" w:rsidR="00B12BD4" w:rsidRDefault="00B12BD4" w:rsidP="00B12BD4">
      <w:r>
        <w:t>&lt;proposal_name&gt;</w:t>
      </w:r>
    </w:p>
    <w:p w14:paraId="4840264F" w14:textId="77777777" w:rsidR="00B12BD4" w:rsidRDefault="00B12BD4" w:rsidP="00B12BD4">
      <w:r>
        <w:t>&lt;sequence_name&gt;_qp&lt;qp_value&gt;.mp4</w:t>
      </w:r>
    </w:p>
    <w:p w14:paraId="600A75C5" w14:textId="77777777" w:rsidR="00B12BD4" w:rsidRDefault="00B12BD4" w:rsidP="00B12BD4">
      <w:r>
        <w:t>&lt;sequence_name&gt;_qp&lt;qp_value&gt;.mp4</w:t>
      </w:r>
    </w:p>
    <w:p w14:paraId="0C54F4F0" w14:textId="77777777" w:rsidR="00B12BD4" w:rsidRDefault="00B12BD4" w:rsidP="00B12BD4">
      <w:r>
        <w:lastRenderedPageBreak/>
        <w:t>…</w:t>
      </w:r>
    </w:p>
    <w:p w14:paraId="32456405" w14:textId="77777777" w:rsidR="00B12BD4" w:rsidRDefault="00B12BD4" w:rsidP="00B12BD4">
      <w:r>
        <w:t>&lt;sequence_name&gt;_qp&lt;qp_value&gt;.mp4</w:t>
      </w:r>
    </w:p>
    <w:p w14:paraId="2B1ADC93" w14:textId="77777777" w:rsidR="00B12BD4" w:rsidRDefault="00B12BD4" w:rsidP="00B12BD4">
      <w:r>
        <w:t>where the &lt;qp_value&gt; is the QP value that was used for coding.  And, the files would be placed in a directory using the proposal name.</w:t>
      </w:r>
    </w:p>
    <w:p w14:paraId="408CB531" w14:textId="77777777" w:rsidR="00B12BD4" w:rsidRDefault="00B12BD4" w:rsidP="00B12BD4"/>
    <w:p w14:paraId="710FDEB5" w14:textId="77777777" w:rsidR="00B12BD4" w:rsidRDefault="00B12BD4" w:rsidP="00B12BD4">
      <w:r>
        <w:t>The group recommended using this naming convention.</w:t>
      </w:r>
    </w:p>
    <w:p w14:paraId="08DFB1A8" w14:textId="77777777" w:rsidR="00B12BD4" w:rsidRDefault="00B12BD4" w:rsidP="00B12BD4"/>
    <w:p w14:paraId="08AF1CBA" w14:textId="77777777" w:rsidR="00B12BD4" w:rsidRDefault="00B12BD4" w:rsidP="00B12BD4">
      <w:r>
        <w:t>The data above is needed for the anchor and proposals.</w:t>
      </w:r>
    </w:p>
    <w:p w14:paraId="40EDC2DE" w14:textId="77777777" w:rsidR="00B12BD4" w:rsidRDefault="00B12BD4" w:rsidP="00B12BD4"/>
    <w:p w14:paraId="7C599A6F" w14:textId="77777777" w:rsidR="00B12BD4" w:rsidRDefault="00B12BD4" w:rsidP="00B12BD4">
      <w:r>
        <w:t>The sequences should then be converted to MP4 using the command line:</w:t>
      </w:r>
    </w:p>
    <w:p w14:paraId="148681B9" w14:textId="77777777" w:rsidR="00B12BD4" w:rsidRDefault="00B12BD4" w:rsidP="00B12BD4">
      <w:r>
        <w:t>ffmpeg -</w:t>
      </w:r>
      <w:proofErr w:type="gramStart"/>
      <w:r>
        <w:t>s:v</w:t>
      </w:r>
      <w:proofErr w:type="gramEnd"/>
      <w:r>
        <w:t xml:space="preserve"> &lt;pix&gt;x&lt;lin&gt; -c:v rawvideo -pix_fmt &lt;input_pix_fmt&gt;  -r &lt;fps&gt; -start_number &lt;start_number&gt; -i &lt;input.yuv&gt; -c:v libx265 -crf 15 -tag:v hvc1 -pix_fmt &lt;output_pix_fmt&gt;  &lt;output.mp4&gt;</w:t>
      </w:r>
    </w:p>
    <w:p w14:paraId="072B512E" w14:textId="77777777" w:rsidR="00B12BD4" w:rsidRDefault="00B12BD4" w:rsidP="00B12BD4"/>
    <w:p w14:paraId="23D60351" w14:textId="77777777" w:rsidR="00B12BD4" w:rsidRDefault="00B12BD4" w:rsidP="00B12BD4">
      <w:r>
        <w:t>where</w:t>
      </w:r>
    </w:p>
    <w:p w14:paraId="6449F757" w14:textId="77777777" w:rsidR="00B12BD4" w:rsidRDefault="00B12BD4" w:rsidP="00B12BD4">
      <w:r>
        <w:t>&lt;pix&gt;</w:t>
      </w:r>
      <w:r>
        <w:tab/>
        <w:t>denotes the number of pixels per line,</w:t>
      </w:r>
    </w:p>
    <w:p w14:paraId="04A2B84C" w14:textId="77777777" w:rsidR="00B12BD4" w:rsidRDefault="00B12BD4" w:rsidP="00B12BD4">
      <w:r>
        <w:t>&lt;lin&gt;</w:t>
      </w:r>
      <w:r>
        <w:tab/>
        <w:t>denotes the number of lines per picture,</w:t>
      </w:r>
    </w:p>
    <w:p w14:paraId="71850077" w14:textId="77777777" w:rsidR="00B12BD4" w:rsidRDefault="00B12BD4" w:rsidP="00B12BD4">
      <w:r>
        <w:t>&lt;input_pix_fmt&gt; denotes the input pixel format, yuv420p10le for 10 bits, yuv420p for 8 bits,</w:t>
      </w:r>
    </w:p>
    <w:p w14:paraId="166FD2AA" w14:textId="77777777" w:rsidR="00B12BD4" w:rsidRDefault="00B12BD4" w:rsidP="00B12BD4">
      <w:r>
        <w:t xml:space="preserve">&lt;output_pix_fmt&gt; denotes the output pixel format, </w:t>
      </w:r>
    </w:p>
    <w:p w14:paraId="5AF179EE" w14:textId="77777777" w:rsidR="00B12BD4" w:rsidRDefault="00B12BD4" w:rsidP="00B12BD4">
      <w:r>
        <w:t>&lt;fps&gt;</w:t>
      </w:r>
      <w:r>
        <w:tab/>
        <w:t>denotes the frame rate of the video.</w:t>
      </w:r>
    </w:p>
    <w:p w14:paraId="7CDF85CF" w14:textId="77777777" w:rsidR="00B12BD4" w:rsidRDefault="00B12BD4" w:rsidP="00B12BD4">
      <w:r>
        <w:t>&lt;start_number&gt; should be 150 for CampFire and 0 for all other sequences.</w:t>
      </w:r>
    </w:p>
    <w:p w14:paraId="261D5B0D" w14:textId="77777777" w:rsidR="00B12BD4" w:rsidRDefault="00B12BD4" w:rsidP="00B12BD4"/>
    <w:p w14:paraId="4F3AB725" w14:textId="77777777" w:rsidR="00B12BD4" w:rsidRDefault="00B12BD4" w:rsidP="00B12BD4">
      <w:r>
        <w:t>One participant commented that -vsync passthrough may need to be added as the first command line option for the command above.</w:t>
      </w:r>
    </w:p>
    <w:p w14:paraId="1A90F3D7" w14:textId="77777777" w:rsidR="00B12BD4" w:rsidRDefault="00B12BD4" w:rsidP="00B12BD4"/>
    <w:p w14:paraId="45E73A13" w14:textId="77777777" w:rsidR="00B12BD4" w:rsidRDefault="00B12BD4" w:rsidP="00B12BD4">
      <w:r>
        <w:t>Owners:</w:t>
      </w:r>
    </w:p>
    <w:p w14:paraId="52ABC2DE" w14:textId="77777777" w:rsidR="00B12BD4" w:rsidRDefault="00B12BD4" w:rsidP="00B12BD4"/>
    <w:p w14:paraId="225FA1EE" w14:textId="77777777" w:rsidR="00B12BD4" w:rsidRDefault="00B12BD4" w:rsidP="00B12BD4">
      <w:r>
        <w:t>Proposal</w:t>
      </w:r>
      <w:r>
        <w:tab/>
        <w:t>Owner</w:t>
      </w:r>
    </w:p>
    <w:p w14:paraId="49D3F4C9" w14:textId="77777777" w:rsidR="00B12BD4" w:rsidRDefault="00B12BD4" w:rsidP="00B12BD4">
      <w:r>
        <w:t>JVET-X0066</w:t>
      </w:r>
      <w:r>
        <w:tab/>
        <w:t>Yue Li</w:t>
      </w:r>
    </w:p>
    <w:p w14:paraId="6362AE3D" w14:textId="77777777" w:rsidR="00B12BD4" w:rsidRDefault="00B12BD4" w:rsidP="00B12BD4">
      <w:r>
        <w:t>JVET-X0064</w:t>
      </w:r>
    </w:p>
    <w:p w14:paraId="5BC35797" w14:textId="77777777" w:rsidR="00B12BD4" w:rsidRDefault="00B12BD4" w:rsidP="00B12BD4">
      <w:r>
        <w:tab/>
        <w:t>Chaoyi Lin</w:t>
      </w:r>
    </w:p>
    <w:p w14:paraId="7004183D" w14:textId="77777777" w:rsidR="00B12BD4" w:rsidRDefault="00B12BD4" w:rsidP="00B12BD4">
      <w:r>
        <w:t>JVET-X0117</w:t>
      </w:r>
      <w:r>
        <w:tab/>
        <w:t>Elena Alshina</w:t>
      </w:r>
    </w:p>
    <w:p w14:paraId="6822DAF0" w14:textId="77777777" w:rsidR="00B12BD4" w:rsidRDefault="00B12BD4" w:rsidP="00B12BD4">
      <w:r>
        <w:t>Anchor</w:t>
      </w:r>
      <w:r>
        <w:tab/>
        <w:t>Elena Alshina</w:t>
      </w:r>
    </w:p>
    <w:p w14:paraId="1C360FEB" w14:textId="77777777" w:rsidR="00B12BD4" w:rsidRDefault="00B12BD4" w:rsidP="00B12BD4">
      <w:r>
        <w:t>Original</w:t>
      </w:r>
      <w:r>
        <w:tab/>
        <w:t>Elena Alshina</w:t>
      </w:r>
    </w:p>
    <w:p w14:paraId="610D5EF8" w14:textId="77777777" w:rsidR="00B12BD4" w:rsidRDefault="00B12BD4" w:rsidP="00B12BD4"/>
    <w:p w14:paraId="59013D90" w14:textId="77777777" w:rsidR="00B12BD4" w:rsidRDefault="00B12BD4" w:rsidP="00B12BD4">
      <w:r>
        <w:t>2.1.3</w:t>
      </w:r>
      <w:r>
        <w:tab/>
        <w:t>On the schedule</w:t>
      </w:r>
    </w:p>
    <w:p w14:paraId="1FA3A59D" w14:textId="77777777" w:rsidR="00B12BD4" w:rsidRDefault="00B12BD4" w:rsidP="00B12BD4"/>
    <w:p w14:paraId="64154BE1" w14:textId="77777777" w:rsidR="00B12BD4" w:rsidRDefault="00B12BD4" w:rsidP="00B12BD4">
      <w:r>
        <w:t>The following schedule was proposed:</w:t>
      </w:r>
    </w:p>
    <w:p w14:paraId="200CDA65" w14:textId="77777777" w:rsidR="00B12BD4" w:rsidRDefault="00B12BD4" w:rsidP="00B12BD4"/>
    <w:p w14:paraId="28231E7F" w14:textId="77777777" w:rsidR="00B12BD4" w:rsidRDefault="00B12BD4" w:rsidP="00B12BD4">
      <w:r>
        <w:t xml:space="preserve">Regeneration of JVET-X0064: </w:t>
      </w:r>
      <w:r>
        <w:tab/>
        <w:t>Saturday End of Day (October 10 - UTC)</w:t>
      </w:r>
    </w:p>
    <w:p w14:paraId="6655C4C0" w14:textId="77777777" w:rsidR="00B12BD4" w:rsidRDefault="00B12BD4" w:rsidP="00B12BD4">
      <w:r>
        <w:t>Upload of sequence data:</w:t>
      </w:r>
      <w:r>
        <w:tab/>
      </w:r>
      <w:r>
        <w:tab/>
        <w:t>Sunday Afternoon (October 11 – UTC)</w:t>
      </w:r>
    </w:p>
    <w:p w14:paraId="0369F90F" w14:textId="77777777" w:rsidR="00B12BD4" w:rsidRDefault="00B12BD4" w:rsidP="00B12BD4">
      <w:r>
        <w:t xml:space="preserve">Sanity Checking: </w:t>
      </w:r>
      <w:r>
        <w:tab/>
      </w:r>
      <w:r>
        <w:tab/>
      </w:r>
      <w:r>
        <w:tab/>
        <w:t>Sunday Evening (October 11 – UTC)</w:t>
      </w:r>
    </w:p>
    <w:p w14:paraId="138458DE" w14:textId="77777777" w:rsidR="00B12BD4" w:rsidRDefault="00B12BD4" w:rsidP="00B12BD4">
      <w:r>
        <w:t>Test Preparation:</w:t>
      </w:r>
      <w:r>
        <w:tab/>
      </w:r>
      <w:r>
        <w:tab/>
      </w:r>
      <w:r>
        <w:tab/>
        <w:t>Sunday Evening (October 11 – UTC)</w:t>
      </w:r>
    </w:p>
    <w:p w14:paraId="5751FAC3" w14:textId="77777777" w:rsidR="00B12BD4" w:rsidRDefault="00B12BD4" w:rsidP="00B12BD4">
      <w:r>
        <w:t>Conducting tests:</w:t>
      </w:r>
      <w:r>
        <w:tab/>
      </w:r>
      <w:r>
        <w:tab/>
      </w:r>
      <w:r>
        <w:tab/>
        <w:t>Monday (October 12 – UTC)</w:t>
      </w:r>
    </w:p>
    <w:p w14:paraId="7F0DFAEE" w14:textId="77777777" w:rsidR="00B12BD4" w:rsidRDefault="00B12BD4" w:rsidP="00B12BD4">
      <w:r>
        <w:t>Reporting results:</w:t>
      </w:r>
      <w:r>
        <w:tab/>
      </w:r>
      <w:r>
        <w:tab/>
      </w:r>
      <w:r>
        <w:tab/>
        <w:t>Wednesday (October 14 – UTC)</w:t>
      </w:r>
    </w:p>
    <w:p w14:paraId="56607279" w14:textId="77777777" w:rsidR="00B12BD4" w:rsidRDefault="00B12BD4" w:rsidP="00B12BD4"/>
    <w:p w14:paraId="4D146918" w14:textId="77777777" w:rsidR="00B12BD4" w:rsidRDefault="00B12BD4" w:rsidP="00B12BD4"/>
    <w:p w14:paraId="23108F18" w14:textId="77777777" w:rsidR="00B12BD4" w:rsidRDefault="00B12BD4" w:rsidP="00B12BD4">
      <w:r>
        <w:t>The group recommended using the schedule above.</w:t>
      </w:r>
    </w:p>
    <w:p w14:paraId="4D4E493C" w14:textId="77777777" w:rsidR="00B12BD4" w:rsidRDefault="00B12BD4" w:rsidP="00B12BD4"/>
    <w:p w14:paraId="4F5C6181" w14:textId="77777777" w:rsidR="00B12BD4" w:rsidRDefault="00B12BD4" w:rsidP="00B12BD4">
      <w:r>
        <w:t>3</w:t>
      </w:r>
      <w:r>
        <w:tab/>
        <w:t>EE Results Analysis</w:t>
      </w:r>
    </w:p>
    <w:p w14:paraId="2615827B" w14:textId="77777777" w:rsidR="00B12BD4" w:rsidRDefault="00B12BD4" w:rsidP="00B12BD4"/>
    <w:p w14:paraId="223B82C0" w14:textId="77777777" w:rsidR="00B12BD4" w:rsidRDefault="00B12BD4" w:rsidP="00B12BD4">
      <w:r>
        <w:t>The following issues were proposed to be considered when analyzing the EE results:</w:t>
      </w:r>
    </w:p>
    <w:p w14:paraId="6013BFF6" w14:textId="77777777" w:rsidR="00B12BD4" w:rsidRDefault="00B12BD4" w:rsidP="00B12BD4"/>
    <w:p w14:paraId="70B833C1" w14:textId="77777777" w:rsidR="00B12BD4" w:rsidRDefault="00B12BD4" w:rsidP="00B12BD4">
      <w:r>
        <w:t>1.</w:t>
      </w:r>
      <w:r>
        <w:tab/>
        <w:t>Is the memory summary information reported in the EE (and outside the EE) consistent?</w:t>
      </w:r>
    </w:p>
    <w:p w14:paraId="65A668D3" w14:textId="77777777" w:rsidR="00B12BD4" w:rsidRDefault="00B12BD4" w:rsidP="00B12BD4">
      <w:r>
        <w:t>2.</w:t>
      </w:r>
      <w:r>
        <w:tab/>
        <w:t>What should we do to improve our analysis of training?</w:t>
      </w:r>
    </w:p>
    <w:p w14:paraId="3C104E47" w14:textId="77777777" w:rsidR="00B12BD4" w:rsidRDefault="00B12BD4" w:rsidP="00B12BD4">
      <w:r>
        <w:t>3.</w:t>
      </w:r>
      <w:r>
        <w:tab/>
        <w:t>Should we use the library proposed in JVET-W0181 going forward?</w:t>
      </w:r>
    </w:p>
    <w:p w14:paraId="5897DBA6" w14:textId="77777777" w:rsidR="00B12BD4" w:rsidRDefault="00B12BD4" w:rsidP="00B12BD4"/>
    <w:p w14:paraId="54D251AF" w14:textId="77777777" w:rsidR="00B12BD4" w:rsidRDefault="00B12BD4" w:rsidP="00B12BD4">
      <w:r>
        <w:t>The group agreed that these were the main questions to be answered.</w:t>
      </w:r>
    </w:p>
    <w:p w14:paraId="2394935F" w14:textId="77777777" w:rsidR="00B12BD4" w:rsidRDefault="00B12BD4" w:rsidP="00B12BD4">
      <w:r>
        <w:t>3.1</w:t>
      </w:r>
      <w:r>
        <w:tab/>
        <w:t>Discussion</w:t>
      </w:r>
    </w:p>
    <w:p w14:paraId="15E67377" w14:textId="77777777" w:rsidR="00B12BD4" w:rsidRDefault="00B12BD4" w:rsidP="00B12BD4">
      <w:r>
        <w:t>3.1.1</w:t>
      </w:r>
      <w:r>
        <w:tab/>
        <w:t>On what memory data should we use for EE (and NNVC) reporting?</w:t>
      </w:r>
    </w:p>
    <w:p w14:paraId="44E84870" w14:textId="77777777" w:rsidR="00B12BD4" w:rsidRDefault="00B12BD4" w:rsidP="00B12BD4"/>
    <w:p w14:paraId="1E2FD0F9" w14:textId="77777777" w:rsidR="00B12BD4" w:rsidRDefault="00B12BD4" w:rsidP="00B12BD4">
      <w:r>
        <w:t>One participant suggested that it may not be clear on what memory was requested in the EE and CTC.</w:t>
      </w:r>
    </w:p>
    <w:p w14:paraId="2B70A398" w14:textId="77777777" w:rsidR="00B12BD4" w:rsidRDefault="00B12BD4" w:rsidP="00B12BD4"/>
    <w:p w14:paraId="1B40CE78" w14:textId="77777777" w:rsidR="00B12BD4" w:rsidRDefault="00B12BD4" w:rsidP="00B12BD4">
      <w:r>
        <w:t xml:space="preserve">One participant commented that the CTC and EE request the (i) total number of parameters (millions) and (ii) and precision of the parameters.  </w:t>
      </w:r>
    </w:p>
    <w:p w14:paraId="203D99AD" w14:textId="77777777" w:rsidR="00B12BD4" w:rsidRDefault="00B12BD4" w:rsidP="00B12BD4"/>
    <w:p w14:paraId="763D51A5" w14:textId="77777777" w:rsidR="00B12BD4" w:rsidRDefault="00B12BD4" w:rsidP="00B12BD4">
      <w:r>
        <w:t>One participant commented that previous summary results were graphically shown in MBs, which were calculated from the CTC and EE data requested.</w:t>
      </w:r>
    </w:p>
    <w:p w14:paraId="297211F1" w14:textId="77777777" w:rsidR="00B12BD4" w:rsidRDefault="00B12BD4" w:rsidP="00B12BD4"/>
    <w:p w14:paraId="18270CB7" w14:textId="77777777" w:rsidR="00B12BD4" w:rsidRDefault="00B12BD4" w:rsidP="00B12BD4">
      <w:r>
        <w:t>It was suggested to use the following approach for future summaries:</w:t>
      </w:r>
    </w:p>
    <w:p w14:paraId="2D1F8ADE" w14:textId="77777777" w:rsidR="00B12BD4" w:rsidRDefault="00B12BD4" w:rsidP="00B12BD4">
      <w:r>
        <w:t>1.</w:t>
      </w:r>
      <w:r>
        <w:tab/>
        <w:t>Report the Total Number of Parameters (Millions)</w:t>
      </w:r>
    </w:p>
    <w:p w14:paraId="2E1F3DF1" w14:textId="77777777" w:rsidR="00B12BD4" w:rsidRDefault="00B12BD4" w:rsidP="00B12BD4">
      <w:r>
        <w:t>2.</w:t>
      </w:r>
      <w:r>
        <w:tab/>
        <w:t>Report the Precision of the Parameters</w:t>
      </w:r>
    </w:p>
    <w:p w14:paraId="7F98117A" w14:textId="77777777" w:rsidR="00B12BD4" w:rsidRDefault="00B12BD4" w:rsidP="00B12BD4">
      <w:r>
        <w:t>3.</w:t>
      </w:r>
      <w:r>
        <w:tab/>
        <w:t>Calculate (and graph) the total memory size in MBs. (Calculated by multiplying the Total Number of Parameters by the number of bytes corresponding to the Reported Precision.)</w:t>
      </w:r>
    </w:p>
    <w:p w14:paraId="07E367BD" w14:textId="77777777" w:rsidR="00B12BD4" w:rsidRDefault="00B12BD4" w:rsidP="00B12BD4"/>
    <w:p w14:paraId="3A0F7F39" w14:textId="77777777" w:rsidR="00B12BD4" w:rsidRDefault="00B12BD4" w:rsidP="00B12BD4">
      <w:r>
        <w:lastRenderedPageBreak/>
        <w:t>It was commented that it would be beneficial to also capture the largest single model size.</w:t>
      </w:r>
    </w:p>
    <w:p w14:paraId="7F908512" w14:textId="77777777" w:rsidR="00B12BD4" w:rsidRDefault="00B12BD4" w:rsidP="00B12BD4"/>
    <w:p w14:paraId="664DFBCC" w14:textId="77777777" w:rsidR="00B12BD4" w:rsidRDefault="00B12BD4" w:rsidP="00B12BD4">
      <w:r>
        <w:t>It was also commented that it would be beneficial to also capture the largest memory size required to decode one slice and/or one frame.</w:t>
      </w:r>
    </w:p>
    <w:p w14:paraId="58C1AF7A" w14:textId="77777777" w:rsidR="00B12BD4" w:rsidRDefault="00B12BD4" w:rsidP="00B12BD4"/>
    <w:p w14:paraId="1975CA84" w14:textId="77777777" w:rsidR="00B12BD4" w:rsidRDefault="00B12BD4" w:rsidP="00B12BD4">
      <w:r>
        <w:t>It was generally agreed that reporting the total memory size at different granularities is useful for analysis.  These granularities could include the total memory size for the algorithm, the total memory size for the frame, the total memory size for the slice, or the total memory size for a different granularity.  It will be valuable for the group to continue to discuss and refine the approach.  For now, it is recommended to use the total memory size for the high-level summary activities.  Information at other granularities is very welcome and should be discussed in the context of each proposal.</w:t>
      </w:r>
    </w:p>
    <w:p w14:paraId="56E6F2B5" w14:textId="77777777" w:rsidR="00B12BD4" w:rsidRDefault="00B12BD4" w:rsidP="00B12BD4"/>
    <w:p w14:paraId="74F9F1E7" w14:textId="77777777" w:rsidR="00B12BD4" w:rsidRDefault="00B12BD4" w:rsidP="00B12BD4">
      <w:r>
        <w:t>It was suggested to make it visually clear in the template what parameters are mandatory.  This was generally agreed.</w:t>
      </w:r>
    </w:p>
    <w:p w14:paraId="33C21731" w14:textId="77777777" w:rsidR="00B12BD4" w:rsidRDefault="00B12BD4" w:rsidP="00B12BD4"/>
    <w:p w14:paraId="38007869" w14:textId="77777777" w:rsidR="00B12BD4" w:rsidRDefault="00B12BD4" w:rsidP="00B12BD4">
      <w:r>
        <w:t xml:space="preserve">Next steps: Offline activity to use the above approach to update and/or refine the EE1 summary.  Additionally, include the non-EE1 contributions to this meeting in the summary.  </w:t>
      </w:r>
    </w:p>
    <w:p w14:paraId="0518242C" w14:textId="77777777" w:rsidR="00B12BD4" w:rsidRDefault="00B12BD4" w:rsidP="00B12BD4"/>
    <w:p w14:paraId="0A305F2A" w14:textId="77777777" w:rsidR="00B12BD4" w:rsidRDefault="00B12BD4" w:rsidP="00B12BD4">
      <w:r>
        <w:t>In the second meeting of the BoG, the result of the offline activity was reviewed.  The data was confirmed by the group.  During the review, the plots were also refined.</w:t>
      </w:r>
    </w:p>
    <w:p w14:paraId="7CBF840E" w14:textId="77777777" w:rsidR="00B12BD4" w:rsidRDefault="00B12BD4" w:rsidP="00B12BD4"/>
    <w:p w14:paraId="5A39F6F5" w14:textId="77777777" w:rsidR="00B12BD4" w:rsidRDefault="00B12BD4" w:rsidP="00B12BD4">
      <w:r>
        <w:t>It was recommended to provide the summary document as an official output of the BoG.</w:t>
      </w:r>
    </w:p>
    <w:p w14:paraId="7CC4082A" w14:textId="77777777" w:rsidR="00B12BD4" w:rsidRDefault="00B12BD4" w:rsidP="00B12BD4">
      <w:r>
        <w:t>3.1.2</w:t>
      </w:r>
      <w:r>
        <w:tab/>
        <w:t>On what should we do to improve our analysis of training?</w:t>
      </w:r>
    </w:p>
    <w:p w14:paraId="077A3A6F" w14:textId="77777777" w:rsidR="00B12BD4" w:rsidRDefault="00B12BD4" w:rsidP="00B12BD4">
      <w:r>
        <w:t>There was no proposal to improve the analysis of training.</w:t>
      </w:r>
    </w:p>
    <w:p w14:paraId="77205B82" w14:textId="77777777" w:rsidR="00B12BD4" w:rsidRDefault="00B12BD4" w:rsidP="00B12BD4"/>
    <w:p w14:paraId="2F638A5B" w14:textId="77777777" w:rsidR="00B12BD4" w:rsidRDefault="00B12BD4" w:rsidP="00B12BD4">
      <w:r>
        <w:t>It was commented that reproducing the inference results would be a higher priority than cross-checking the training procedure.</w:t>
      </w:r>
    </w:p>
    <w:p w14:paraId="18BF8FEA" w14:textId="77777777" w:rsidR="00B12BD4" w:rsidRDefault="00B12BD4" w:rsidP="00B12BD4"/>
    <w:p w14:paraId="212F6354" w14:textId="77777777" w:rsidR="00B12BD4" w:rsidRDefault="00B12BD4" w:rsidP="00B12BD4">
      <w:r>
        <w:t>3.1.3</w:t>
      </w:r>
      <w:r>
        <w:tab/>
        <w:t>On should we use the library proposed in JVET-W0181 going forward?</w:t>
      </w:r>
    </w:p>
    <w:p w14:paraId="32025D8A" w14:textId="77777777" w:rsidR="00B12BD4" w:rsidRDefault="00B12BD4" w:rsidP="00B12BD4"/>
    <w:p w14:paraId="1FCB50AD" w14:textId="77777777" w:rsidR="00B12BD4" w:rsidRDefault="00B12BD4" w:rsidP="00B12BD4">
      <w:r>
        <w:t>One participant asked what constraints should be considered with the JVET-W0181 library.</w:t>
      </w:r>
    </w:p>
    <w:p w14:paraId="55E2B2A5" w14:textId="77777777" w:rsidR="00B12BD4" w:rsidRDefault="00B12BD4" w:rsidP="00B12BD4"/>
    <w:p w14:paraId="74EC4DD0" w14:textId="77777777" w:rsidR="00B12BD4" w:rsidRDefault="00B12BD4" w:rsidP="00B12BD4">
      <w:r>
        <w:t>A cross-check of JVET-X0118, which includes the JVET-W0181 library, was reported in JVET-X0123.  The cross-checker reported that they were able to run it, and that the results matched between both Linux and Windows implementations. It was reported that the command line parameters that JVET-X0118 used to interface with the JVET-W0181 library were inconvenient in their cluster environment, and it was suggested to move the parameters into a configuration file.  The cross-checker further reported that this cross-check was the first successful cross-check they had performed using that cluster.</w:t>
      </w:r>
    </w:p>
    <w:p w14:paraId="287217A7" w14:textId="77777777" w:rsidR="00B12BD4" w:rsidRDefault="00B12BD4" w:rsidP="00B12BD4"/>
    <w:p w14:paraId="3C023B82" w14:textId="77777777" w:rsidR="00B12BD4" w:rsidRDefault="00B12BD4" w:rsidP="00B12BD4">
      <w:r>
        <w:t>One participant asked if there was any information about the run-time of the library compared to other solutions.</w:t>
      </w:r>
    </w:p>
    <w:p w14:paraId="3CB1BBE6" w14:textId="77777777" w:rsidR="00B12BD4" w:rsidRDefault="00B12BD4" w:rsidP="00B12BD4"/>
    <w:p w14:paraId="09823FF3" w14:textId="77777777" w:rsidR="00B12BD4" w:rsidRDefault="00B12BD4" w:rsidP="00B12BD4">
      <w:r>
        <w:lastRenderedPageBreak/>
        <w:t>The cross-checker reported that the JVET-W0181 did not appear to be slower than TensorFlow and/or PyTorch.</w:t>
      </w:r>
    </w:p>
    <w:p w14:paraId="64DBF523" w14:textId="77777777" w:rsidR="00B12BD4" w:rsidRDefault="00B12BD4" w:rsidP="00B12BD4"/>
    <w:p w14:paraId="655831D4" w14:textId="77777777" w:rsidR="00B12BD4" w:rsidRDefault="00B12BD4" w:rsidP="00B12BD4">
      <w:r>
        <w:t>One participant expressed concerns on if JVET-W0181 could be used for both deep and shallow networks designs.</w:t>
      </w:r>
    </w:p>
    <w:p w14:paraId="037C845C" w14:textId="77777777" w:rsidR="00B12BD4" w:rsidRDefault="00B12BD4" w:rsidP="00B12BD4"/>
    <w:p w14:paraId="5AEE77F1" w14:textId="77777777" w:rsidR="00B12BD4" w:rsidRDefault="00B12BD4" w:rsidP="00B12BD4">
      <w:r>
        <w:t>The contributor of JVET-W0181 highlighted that one benefit of the library was the transparency of the implementations as compared to other, potential, solutions.  This could be beneficial when measuring complexity, for example.  It was further highlighted that the library could be useful for comparing and interacting with the AHG12 activity.</w:t>
      </w:r>
    </w:p>
    <w:p w14:paraId="097C2D13" w14:textId="77777777" w:rsidR="00B12BD4" w:rsidRDefault="00B12BD4" w:rsidP="00B12BD4"/>
    <w:p w14:paraId="7BD9E12E" w14:textId="77777777" w:rsidR="00B12BD4" w:rsidRDefault="00B12BD4" w:rsidP="00B12BD4">
      <w:r>
        <w:t>One participant expressed support for using a library that was transparent in its implementation.</w:t>
      </w:r>
    </w:p>
    <w:p w14:paraId="70A09326" w14:textId="77777777" w:rsidR="00B12BD4" w:rsidRDefault="00B12BD4" w:rsidP="00B12BD4"/>
    <w:p w14:paraId="5B3A194E" w14:textId="77777777" w:rsidR="00B12BD4" w:rsidRDefault="00B12BD4" w:rsidP="00B12BD4">
      <w:r>
        <w:t>One participant reported that they had used a Docker solution successfully in their cluster environment.</w:t>
      </w:r>
    </w:p>
    <w:p w14:paraId="5EE9B2F4" w14:textId="77777777" w:rsidR="00B12BD4" w:rsidRDefault="00B12BD4" w:rsidP="00B12BD4"/>
    <w:p w14:paraId="468330E1" w14:textId="77777777" w:rsidR="00B12BD4" w:rsidRDefault="00B12BD4" w:rsidP="00B12BD4">
      <w:r>
        <w:t>One participant asked what frameworks and version were currently supported.</w:t>
      </w:r>
    </w:p>
    <w:p w14:paraId="31F6F358" w14:textId="77777777" w:rsidR="00B12BD4" w:rsidRDefault="00B12BD4" w:rsidP="00B12BD4"/>
    <w:p w14:paraId="69E23502" w14:textId="77777777" w:rsidR="00B12BD4" w:rsidRDefault="00B12BD4" w:rsidP="00B12BD4">
      <w:r>
        <w:t>The contributor reported that JVET-W0181 support TensorFlow 1 and 2 as well as PyTorch v1.4.</w:t>
      </w:r>
    </w:p>
    <w:p w14:paraId="261876DA" w14:textId="77777777" w:rsidR="00B12BD4" w:rsidRDefault="00B12BD4" w:rsidP="00B12BD4"/>
    <w:p w14:paraId="13945CF8" w14:textId="77777777" w:rsidR="00B12BD4" w:rsidRDefault="00B12BD4" w:rsidP="00B12BD4">
      <w:r>
        <w:t>One participant asked how much support the contributor of JVET-W0181 could provide in adding new features and/or custom layers to the library.</w:t>
      </w:r>
    </w:p>
    <w:p w14:paraId="3DBF4C6B" w14:textId="77777777" w:rsidR="00B12BD4" w:rsidRDefault="00B12BD4" w:rsidP="00B12BD4"/>
    <w:p w14:paraId="6EE372CB" w14:textId="77777777" w:rsidR="00B12BD4" w:rsidRDefault="00B12BD4" w:rsidP="00B12BD4">
      <w:r>
        <w:t>It was proposed that the JVET-W0181 be encouraged for future EE activity.  However, the library should be not required.  This was recommended by the group.</w:t>
      </w:r>
    </w:p>
    <w:p w14:paraId="26B7D25B" w14:textId="77777777" w:rsidR="00B12BD4" w:rsidRDefault="00B12BD4" w:rsidP="00B12BD4"/>
    <w:p w14:paraId="50151E41" w14:textId="273BF4CA" w:rsidR="00CE7F27" w:rsidRDefault="00B12BD4" w:rsidP="00B12BD4">
      <w:r>
        <w:t>It was recommended to add a mandate for the AHG to maintain and study the library.</w:t>
      </w:r>
    </w:p>
    <w:p w14:paraId="422AA1A7" w14:textId="7BC38392" w:rsidR="00B12BD4" w:rsidRDefault="00B12BD4" w:rsidP="00B12BD4"/>
    <w:p w14:paraId="169B7612" w14:textId="50C6D4D1" w:rsidR="00860059" w:rsidRDefault="00860059" w:rsidP="00B12BD4">
      <w:r>
        <w:t>From JVET discussion:</w:t>
      </w:r>
    </w:p>
    <w:p w14:paraId="76DF3E86" w14:textId="52E486AC" w:rsidR="00860059" w:rsidRDefault="00860059" w:rsidP="00B12BD4">
      <w:r>
        <w:t>The BoG report contains Excel sheets which are augmenting the EE report by additional information</w:t>
      </w:r>
    </w:p>
    <w:p w14:paraId="575D6BEF" w14:textId="24C23A5E" w:rsidR="00860059" w:rsidRDefault="00860059" w:rsidP="00B12BD4">
      <w:r>
        <w:t>The template for the next EE will be developed with the analysis methods in the BoG</w:t>
      </w:r>
    </w:p>
    <w:p w14:paraId="4A45E464" w14:textId="7D1DCFFD" w:rsidR="00C37C99" w:rsidRDefault="00C37C99" w:rsidP="00B12BD4">
      <w:r>
        <w:t xml:space="preserve">It is further confirmed that cross-checking shall include the inference stage in first place, and if a technology is considered for “adoption”, </w:t>
      </w:r>
      <w:r w:rsidR="00A902D5">
        <w:t>also the training should be cross-checked to confirm the performance, and that no over-fitting happened.</w:t>
      </w:r>
    </w:p>
    <w:p w14:paraId="65CFBD91" w14:textId="26BF338B" w:rsidR="00A902D5" w:rsidRDefault="00A902D5" w:rsidP="00B12BD4">
      <w:r>
        <w:t>For combining several tools in a common software, the common library could be a central element.</w:t>
      </w:r>
    </w:p>
    <w:p w14:paraId="10291B90" w14:textId="56275286" w:rsidR="006C14D3" w:rsidRDefault="006C14D3" w:rsidP="00B12BD4">
      <w:r>
        <w:t>E. Alshina to coordinate the drafting of next EE description, for first review in session 23 Thu 1300.</w:t>
      </w:r>
    </w:p>
    <w:p w14:paraId="19E90C2E" w14:textId="77777777" w:rsidR="00860059" w:rsidRDefault="00860059" w:rsidP="00B12BD4"/>
    <w:p w14:paraId="5FB8C3B4" w14:textId="77777777" w:rsidR="00CE7F27" w:rsidRPr="00217D96" w:rsidRDefault="00BB355E" w:rsidP="0038566B">
      <w:pPr>
        <w:pStyle w:val="berschrift9"/>
        <w:rPr>
          <w:rFonts w:eastAsia="Times New Roman"/>
          <w:szCs w:val="24"/>
          <w:lang w:val="en-CA" w:eastAsia="en-DE"/>
        </w:rPr>
      </w:pPr>
      <w:hyperlink r:id="rId406" w:history="1">
        <w:r w:rsidR="00CE7F27" w:rsidRPr="00217D96">
          <w:rPr>
            <w:rFonts w:eastAsia="Times New Roman"/>
            <w:color w:val="0000FF"/>
            <w:szCs w:val="24"/>
            <w:u w:val="single"/>
            <w:lang w:val="en-CA" w:eastAsia="en-DE"/>
          </w:rPr>
          <w:t>JVET-X0207</w:t>
        </w:r>
      </w:hyperlink>
      <w:r w:rsidR="00CE7F27" w:rsidRPr="00217D96">
        <w:rPr>
          <w:rFonts w:eastAsia="Times New Roman"/>
          <w:szCs w:val="24"/>
          <w:lang w:val="en-CA" w:eastAsia="en-DE"/>
        </w:rPr>
        <w:t xml:space="preserve"> JVET BoG Report: VVC v1/v2 Conformance Testing [I. Moccagatta, D. Rusanovskyy]</w:t>
      </w:r>
    </w:p>
    <w:p w14:paraId="1A2BC9F4" w14:textId="77777777" w:rsidR="006C14D3" w:rsidRPr="004244F0" w:rsidRDefault="006C14D3" w:rsidP="006C14D3">
      <w:pPr>
        <w:rPr>
          <w:lang w:val="en-CA"/>
        </w:rPr>
      </w:pPr>
      <w:r w:rsidRPr="004244F0">
        <w:rPr>
          <w:lang w:val="en-CA"/>
        </w:rPr>
        <w:t>This is a report of activities from the BoG on VVC v1/v2 Conformance Testing.  The BoG call was held during the 24</w:t>
      </w:r>
      <w:r w:rsidRPr="004244F0">
        <w:rPr>
          <w:vertAlign w:val="superscript"/>
          <w:lang w:val="en-CA"/>
        </w:rPr>
        <w:t>rd</w:t>
      </w:r>
      <w:r w:rsidRPr="004244F0">
        <w:rPr>
          <w:lang w:val="en-CA"/>
        </w:rPr>
        <w:t xml:space="preserve"> JVET meeting, on October 12, at 5:00 – 7:15 GMT. Meeting time and zoom link was announced over the JVET reflector and made available through JVET calendar.</w:t>
      </w:r>
    </w:p>
    <w:p w14:paraId="1CEF50B0" w14:textId="77777777" w:rsidR="006C14D3" w:rsidRPr="004244F0" w:rsidRDefault="006C14D3" w:rsidP="006C14D3">
      <w:pPr>
        <w:rPr>
          <w:lang w:val="en-CA"/>
        </w:rPr>
      </w:pPr>
      <w:r w:rsidRPr="004244F0">
        <w:rPr>
          <w:lang w:val="en-CA"/>
        </w:rPr>
        <w:t>As output of the meeting, the BoG recommended the following:</w:t>
      </w:r>
    </w:p>
    <w:p w14:paraId="23F72883" w14:textId="77777777" w:rsidR="006C14D3" w:rsidRPr="004244F0" w:rsidRDefault="006C14D3" w:rsidP="006C14D3">
      <w:pPr>
        <w:numPr>
          <w:ilvl w:val="0"/>
          <w:numId w:val="267"/>
        </w:numPr>
        <w:rPr>
          <w:lang w:val="en-CA"/>
        </w:rPr>
      </w:pPr>
      <w:r w:rsidRPr="004244F0">
        <w:rPr>
          <w:lang w:val="en-CA"/>
        </w:rPr>
        <w:t>Approve the text of the document JVET-X0161-v2 (VVCv1 conformance testing).</w:t>
      </w:r>
    </w:p>
    <w:p w14:paraId="5BD9E262" w14:textId="77777777" w:rsidR="006C14D3" w:rsidRPr="004244F0" w:rsidRDefault="006C14D3" w:rsidP="006C14D3">
      <w:pPr>
        <w:numPr>
          <w:ilvl w:val="0"/>
          <w:numId w:val="267"/>
        </w:numPr>
        <w:rPr>
          <w:lang w:val="en-CA"/>
        </w:rPr>
      </w:pPr>
      <w:r w:rsidRPr="004244F0">
        <w:rPr>
          <w:lang w:val="en-CA"/>
        </w:rPr>
        <w:t xml:space="preserve">Approve the text of the document </w:t>
      </w:r>
      <w:hyperlink r:id="rId407" w:history="1">
        <w:r w:rsidRPr="004244F0">
          <w:rPr>
            <w:rStyle w:val="Hyperlink"/>
          </w:rPr>
          <w:t>JVET-X0185</w:t>
        </w:r>
      </w:hyperlink>
      <w:r w:rsidRPr="004244F0">
        <w:t xml:space="preserve"> </w:t>
      </w:r>
      <w:r w:rsidRPr="004244F0">
        <w:rPr>
          <w:lang w:val="en-CA"/>
        </w:rPr>
        <w:t>(VVCv2 conformance testing)</w:t>
      </w:r>
      <w:r w:rsidRPr="004244F0">
        <w:t>.</w:t>
      </w:r>
    </w:p>
    <w:p w14:paraId="50CEBDAA" w14:textId="77777777" w:rsidR="006C14D3" w:rsidRPr="004244F0" w:rsidRDefault="006C14D3" w:rsidP="006C14D3">
      <w:pPr>
        <w:numPr>
          <w:ilvl w:val="0"/>
          <w:numId w:val="267"/>
        </w:numPr>
        <w:rPr>
          <w:lang w:val="en-CA"/>
        </w:rPr>
      </w:pPr>
      <w:r w:rsidRPr="004244F0">
        <w:rPr>
          <w:lang w:val="en-CA"/>
        </w:rPr>
        <w:t xml:space="preserve">Approve the collaborative procedure for VVCv2 conformance bitstreams cross-check. </w:t>
      </w:r>
    </w:p>
    <w:p w14:paraId="264F0A76" w14:textId="77777777" w:rsidR="006C14D3" w:rsidRPr="004244F0" w:rsidRDefault="006C14D3" w:rsidP="006C14D3">
      <w:pPr>
        <w:rPr>
          <w:lang w:val="en-CA"/>
        </w:rPr>
      </w:pPr>
      <w:r w:rsidRPr="004244F0">
        <w:rPr>
          <w:lang w:val="en-CA"/>
        </w:rPr>
        <w:t xml:space="preserve">Cross-check to be done offline, prior to the upload to the JVET FTP. Progress of the bitstream generation and cross-check to be tracked by the Excel document maintained by conformance testing coordinators. </w:t>
      </w:r>
    </w:p>
    <w:p w14:paraId="41511354" w14:textId="77777777" w:rsidR="006C14D3" w:rsidRPr="004244F0" w:rsidRDefault="006C14D3" w:rsidP="006C14D3">
      <w:pPr>
        <w:numPr>
          <w:ilvl w:val="0"/>
          <w:numId w:val="267"/>
        </w:numPr>
        <w:rPr>
          <w:lang w:val="en-CA"/>
        </w:rPr>
      </w:pPr>
      <w:r w:rsidRPr="004244F0">
        <w:t xml:space="preserve">Submit conformance bitstreams generated according to the JVET-W2026 specification to the VVCv2 CDAM ballot. </w:t>
      </w:r>
    </w:p>
    <w:p w14:paraId="5E5F5BC6" w14:textId="77777777" w:rsidR="006C14D3" w:rsidRPr="004244F0" w:rsidRDefault="006C14D3" w:rsidP="006C14D3">
      <w:pPr>
        <w:numPr>
          <w:ilvl w:val="0"/>
          <w:numId w:val="267"/>
        </w:numPr>
        <w:rPr>
          <w:lang w:val="en-CA"/>
        </w:rPr>
      </w:pPr>
      <w:r w:rsidRPr="004244F0">
        <w:rPr>
          <w:lang w:val="en-CA"/>
        </w:rPr>
        <w:t>Extent the VVCv2 conformance (in next versions) by adding a new category on WPP (JVET-X0128).</w:t>
      </w:r>
    </w:p>
    <w:p w14:paraId="0B50A81B" w14:textId="77777777" w:rsidR="006C14D3" w:rsidRPr="004244F0" w:rsidRDefault="006C14D3" w:rsidP="006C14D3">
      <w:pPr>
        <w:numPr>
          <w:ilvl w:val="0"/>
          <w:numId w:val="267"/>
        </w:numPr>
        <w:rPr>
          <w:lang w:val="en-CA"/>
        </w:rPr>
      </w:pPr>
      <w:r w:rsidRPr="004244F0">
        <w:rPr>
          <w:lang w:val="en-CA"/>
        </w:rPr>
        <w:t>Use independently designed VVCv2 decoder for the cross-check, is available. Experts having access to such decoders are encouraged to volunteer for the conformance testing.</w:t>
      </w:r>
    </w:p>
    <w:p w14:paraId="304DB9E0" w14:textId="77777777" w:rsidR="006C14D3" w:rsidRPr="004244F0" w:rsidRDefault="006C14D3" w:rsidP="006C14D3">
      <w:pPr>
        <w:numPr>
          <w:ilvl w:val="0"/>
          <w:numId w:val="267"/>
        </w:numPr>
        <w:rPr>
          <w:lang w:val="en-CA"/>
        </w:rPr>
      </w:pPr>
      <w:r w:rsidRPr="004244F0">
        <w:t xml:space="preserve">Discuss in JVET if the list of AhG5 chairs need to be extended by adding more experts contributing to the VVCv2 development and cross-check. </w:t>
      </w:r>
    </w:p>
    <w:p w14:paraId="30E08458" w14:textId="77777777" w:rsidR="006C14D3" w:rsidRPr="004244F0" w:rsidRDefault="006C14D3" w:rsidP="006C14D3">
      <w:pPr>
        <w:rPr>
          <w:lang w:val="en-CA"/>
        </w:rPr>
      </w:pPr>
    </w:p>
    <w:p w14:paraId="3041DFC3" w14:textId="77777777" w:rsidR="006C14D3" w:rsidRPr="004244F0" w:rsidRDefault="006C14D3" w:rsidP="006C14D3">
      <w:pPr>
        <w:numPr>
          <w:ilvl w:val="0"/>
          <w:numId w:val="281"/>
        </w:numPr>
        <w:rPr>
          <w:b/>
        </w:rPr>
      </w:pPr>
      <w:r w:rsidRPr="004244F0">
        <w:rPr>
          <w:b/>
        </w:rPr>
        <w:t>Agenda</w:t>
      </w:r>
    </w:p>
    <w:p w14:paraId="6A3213BA" w14:textId="77777777" w:rsidR="006C14D3" w:rsidRPr="004244F0" w:rsidRDefault="006C14D3" w:rsidP="006C14D3">
      <w:r w:rsidRPr="004244F0">
        <w:t>The BoG met with following agenda:</w:t>
      </w:r>
    </w:p>
    <w:p w14:paraId="1E2BC93F" w14:textId="77777777" w:rsidR="006C14D3" w:rsidRPr="004244F0" w:rsidRDefault="006C14D3" w:rsidP="006C14D3">
      <w:pPr>
        <w:numPr>
          <w:ilvl w:val="0"/>
          <w:numId w:val="268"/>
        </w:numPr>
        <w:rPr>
          <w:lang w:val="en-CA"/>
        </w:rPr>
      </w:pPr>
      <w:r w:rsidRPr="004244F0">
        <w:rPr>
          <w:lang w:val="en-CA"/>
        </w:rPr>
        <w:t>Review of the input documents on conformance testing:</w:t>
      </w:r>
    </w:p>
    <w:p w14:paraId="10D44756" w14:textId="77777777" w:rsidR="006C14D3" w:rsidRPr="004244F0" w:rsidRDefault="00BB355E" w:rsidP="006C14D3">
      <w:pPr>
        <w:numPr>
          <w:ilvl w:val="0"/>
          <w:numId w:val="272"/>
        </w:numPr>
      </w:pPr>
      <w:hyperlink r:id="rId408" w:history="1">
        <w:r w:rsidR="006C14D3" w:rsidRPr="004244F0">
          <w:rPr>
            <w:rStyle w:val="Hyperlink"/>
          </w:rPr>
          <w:t>JVET-X0161</w:t>
        </w:r>
      </w:hyperlink>
      <w:r w:rsidR="006C14D3" w:rsidRPr="004244F0">
        <w:t xml:space="preserve"> AHG5: Editors update on VVC conformance testing [J. Boyce, E. Alshina, F. Bossen, K. Kawamura, I. Moccagatta, W. Wan].</w:t>
      </w:r>
    </w:p>
    <w:p w14:paraId="3AC172BA" w14:textId="77777777" w:rsidR="006C14D3" w:rsidRPr="004244F0" w:rsidRDefault="00BB355E" w:rsidP="006C14D3">
      <w:pPr>
        <w:numPr>
          <w:ilvl w:val="0"/>
          <w:numId w:val="272"/>
        </w:numPr>
      </w:pPr>
      <w:hyperlink r:id="rId409" w:history="1">
        <w:r w:rsidR="006C14D3" w:rsidRPr="004244F0">
          <w:rPr>
            <w:rStyle w:val="Hyperlink"/>
          </w:rPr>
          <w:t>JVET-X0185</w:t>
        </w:r>
      </w:hyperlink>
      <w:r w:rsidR="006C14D3" w:rsidRPr="004244F0">
        <w:t xml:space="preserve"> AHG5: Editors update on conformance testing for VVC operation range extensions [D. Rusanovskyy, H.-J. Jhu, I. Moccagatta, M. Sarwer, Y. Yu, T. Zhou].</w:t>
      </w:r>
    </w:p>
    <w:p w14:paraId="2A5B2429" w14:textId="77777777" w:rsidR="006C14D3" w:rsidRPr="004244F0" w:rsidRDefault="006C14D3" w:rsidP="006C14D3">
      <w:pPr>
        <w:numPr>
          <w:ilvl w:val="0"/>
          <w:numId w:val="268"/>
        </w:numPr>
        <w:rPr>
          <w:lang w:val="en-CA"/>
        </w:rPr>
      </w:pPr>
      <w:r w:rsidRPr="004244F0">
        <w:rPr>
          <w:lang w:val="en-CA"/>
        </w:rPr>
        <w:t>Discuss organization of the VVCv2 conformance testing:</w:t>
      </w:r>
    </w:p>
    <w:p w14:paraId="05870387" w14:textId="77777777" w:rsidR="006C14D3" w:rsidRPr="004244F0" w:rsidRDefault="006C14D3" w:rsidP="006C14D3">
      <w:pPr>
        <w:numPr>
          <w:ilvl w:val="1"/>
          <w:numId w:val="273"/>
        </w:numPr>
      </w:pPr>
      <w:r w:rsidRPr="004244F0">
        <w:t>Agree on cross-check procedure for VVCv2 and bitstream exchange.</w:t>
      </w:r>
    </w:p>
    <w:p w14:paraId="279F0239" w14:textId="77777777" w:rsidR="006C14D3" w:rsidRPr="004244F0" w:rsidRDefault="006C14D3" w:rsidP="006C14D3">
      <w:pPr>
        <w:numPr>
          <w:ilvl w:val="1"/>
          <w:numId w:val="273"/>
        </w:numPr>
      </w:pPr>
      <w:r w:rsidRPr="004244F0">
        <w:t>Complete the list of volunteers for bitstream generation and cross-check.</w:t>
      </w:r>
    </w:p>
    <w:p w14:paraId="1A2516AE" w14:textId="77777777" w:rsidR="006C14D3" w:rsidRPr="004244F0" w:rsidRDefault="006C14D3" w:rsidP="006C14D3">
      <w:pPr>
        <w:numPr>
          <w:ilvl w:val="1"/>
          <w:numId w:val="273"/>
        </w:numPr>
      </w:pPr>
      <w:r w:rsidRPr="004244F0">
        <w:t>Extension of the VVCv2 conformance test set.</w:t>
      </w:r>
    </w:p>
    <w:p w14:paraId="1BE3E01D" w14:textId="77777777" w:rsidR="006C14D3" w:rsidRPr="004244F0" w:rsidRDefault="006C14D3" w:rsidP="006C14D3">
      <w:r w:rsidRPr="004244F0">
        <w:t xml:space="preserve"> </w:t>
      </w:r>
    </w:p>
    <w:p w14:paraId="10197648" w14:textId="77777777" w:rsidR="006C14D3" w:rsidRPr="004244F0" w:rsidRDefault="006C14D3" w:rsidP="006C14D3">
      <w:pPr>
        <w:numPr>
          <w:ilvl w:val="0"/>
          <w:numId w:val="281"/>
        </w:numPr>
        <w:rPr>
          <w:b/>
        </w:rPr>
      </w:pPr>
      <w:r w:rsidRPr="004244F0">
        <w:rPr>
          <w:b/>
        </w:rPr>
        <w:t>Input documents review:</w:t>
      </w:r>
    </w:p>
    <w:p w14:paraId="3BDB4F0B" w14:textId="77777777" w:rsidR="006C14D3" w:rsidRPr="004244F0" w:rsidRDefault="006C14D3" w:rsidP="006C14D3">
      <w:pPr>
        <w:numPr>
          <w:ilvl w:val="0"/>
          <w:numId w:val="274"/>
        </w:numPr>
        <w:rPr>
          <w:b/>
          <w:lang w:val="en-CA"/>
        </w:rPr>
      </w:pPr>
      <w:r w:rsidRPr="004244F0">
        <w:rPr>
          <w:b/>
        </w:rPr>
        <w:t xml:space="preserve">Document </w:t>
      </w:r>
      <w:hyperlink r:id="rId410" w:history="1">
        <w:r w:rsidRPr="004244F0">
          <w:rPr>
            <w:rStyle w:val="Hyperlink"/>
            <w:b/>
          </w:rPr>
          <w:t>JVET-X0161</w:t>
        </w:r>
      </w:hyperlink>
      <w:r w:rsidRPr="004244F0">
        <w:rPr>
          <w:b/>
        </w:rPr>
        <w:t xml:space="preserve"> was presented by Iole. </w:t>
      </w:r>
    </w:p>
    <w:p w14:paraId="67743D40" w14:textId="77777777" w:rsidR="006C14D3" w:rsidRPr="004244F0" w:rsidRDefault="006C14D3" w:rsidP="006C14D3">
      <w:pPr>
        <w:rPr>
          <w:lang w:val="en-CA"/>
        </w:rPr>
      </w:pPr>
    </w:p>
    <w:p w14:paraId="715E9B6F"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557DF3B3" w14:textId="77777777" w:rsidR="006C14D3" w:rsidRPr="004244F0" w:rsidRDefault="006C14D3" w:rsidP="006C14D3">
      <w:pPr>
        <w:numPr>
          <w:ilvl w:val="0"/>
          <w:numId w:val="269"/>
        </w:numPr>
        <w:rPr>
          <w:lang w:val="en-CA"/>
        </w:rPr>
      </w:pPr>
      <w:r w:rsidRPr="004244F0">
        <w:rPr>
          <w:lang w:val="en-CA"/>
        </w:rPr>
        <w:t>Editorial changes:</w:t>
      </w:r>
    </w:p>
    <w:p w14:paraId="5BFAF5F7" w14:textId="77777777" w:rsidR="006C14D3" w:rsidRPr="004244F0" w:rsidRDefault="006C14D3" w:rsidP="006C14D3">
      <w:pPr>
        <w:numPr>
          <w:ilvl w:val="1"/>
          <w:numId w:val="269"/>
        </w:numPr>
        <w:rPr>
          <w:lang w:val="en-CA"/>
        </w:rPr>
      </w:pPr>
      <w:r w:rsidRPr="004244F0">
        <w:rPr>
          <w:lang w:val="en-CA"/>
        </w:rPr>
        <w:t>Removal of informational section 6.5.4. No voices were voiced on preserving this section in the text.</w:t>
      </w:r>
    </w:p>
    <w:p w14:paraId="45BAD9B3" w14:textId="77777777" w:rsidR="006C14D3" w:rsidRPr="004244F0" w:rsidRDefault="006C14D3" w:rsidP="006C14D3">
      <w:pPr>
        <w:numPr>
          <w:ilvl w:val="1"/>
          <w:numId w:val="269"/>
        </w:numPr>
        <w:rPr>
          <w:lang w:val="en-CA"/>
        </w:rPr>
      </w:pPr>
      <w:r w:rsidRPr="004244F0">
        <w:rPr>
          <w:lang w:val="en-CA"/>
        </w:rPr>
        <w:lastRenderedPageBreak/>
        <w:t xml:space="preserve">Adding of IBC_E_Tencent bitstream, section 6.6.2.14.5. </w:t>
      </w:r>
    </w:p>
    <w:p w14:paraId="2C3E811E" w14:textId="77777777" w:rsidR="006C14D3" w:rsidRPr="004244F0" w:rsidRDefault="006C14D3" w:rsidP="006C14D3">
      <w:pPr>
        <w:numPr>
          <w:ilvl w:val="1"/>
          <w:numId w:val="269"/>
        </w:numPr>
        <w:rPr>
          <w:lang w:val="en-CA"/>
        </w:rPr>
      </w:pPr>
      <w:r w:rsidRPr="004244F0">
        <w:rPr>
          <w:lang w:val="en-CA"/>
        </w:rPr>
        <w:t>Table numbering update.</w:t>
      </w:r>
    </w:p>
    <w:p w14:paraId="74EC349C" w14:textId="77777777" w:rsidR="006C14D3" w:rsidRPr="004244F0" w:rsidRDefault="006C14D3" w:rsidP="006C14D3">
      <w:pPr>
        <w:numPr>
          <w:ilvl w:val="0"/>
          <w:numId w:val="269"/>
        </w:numPr>
      </w:pPr>
      <w:r w:rsidRPr="004244F0">
        <w:t>Comments from Summary of voting on ISO IEC DIS23090-15 conformance (m57766):</w:t>
      </w:r>
    </w:p>
    <w:p w14:paraId="24AB4746" w14:textId="77777777" w:rsidR="006C14D3" w:rsidRPr="004244F0" w:rsidRDefault="006C14D3" w:rsidP="006C14D3">
      <w:pPr>
        <w:numPr>
          <w:ilvl w:val="1"/>
          <w:numId w:val="269"/>
        </w:numPr>
        <w:rPr>
          <w:lang w:val="en-CA"/>
        </w:rPr>
      </w:pPr>
      <w:r w:rsidRPr="004244F0">
        <w:rPr>
          <w:lang w:val="en-CA"/>
        </w:rPr>
        <w:t xml:space="preserve">Comments suggestion from Gary, Iole, Jill and Frank have been received and reflected in the document. </w:t>
      </w:r>
    </w:p>
    <w:p w14:paraId="59DA12FB" w14:textId="77777777" w:rsidR="006C14D3" w:rsidRPr="004244F0" w:rsidRDefault="006C14D3" w:rsidP="006C14D3">
      <w:pPr>
        <w:numPr>
          <w:ilvl w:val="1"/>
          <w:numId w:val="269"/>
        </w:numPr>
        <w:rPr>
          <w:lang w:val="en-CA"/>
        </w:rPr>
      </w:pPr>
      <w:r w:rsidRPr="004244F0">
        <w:rPr>
          <w:lang w:val="en-CA"/>
        </w:rPr>
        <w:t>Further review of the document is encouraged.</w:t>
      </w:r>
    </w:p>
    <w:p w14:paraId="1E171D20" w14:textId="77777777" w:rsidR="006C14D3" w:rsidRPr="004244F0" w:rsidRDefault="006C14D3" w:rsidP="006C14D3">
      <w:pPr>
        <w:numPr>
          <w:ilvl w:val="0"/>
          <w:numId w:val="269"/>
        </w:numPr>
        <w:rPr>
          <w:lang w:val="en-CA"/>
        </w:rPr>
      </w:pPr>
      <w:r w:rsidRPr="004244F0">
        <w:rPr>
          <w:lang w:val="en-CA"/>
        </w:rPr>
        <w:t xml:space="preserve">No reports on corrupted bitstreams or missing coverages were received during the BoG. </w:t>
      </w:r>
    </w:p>
    <w:p w14:paraId="77C5045A" w14:textId="0760E890" w:rsidR="006C14D3" w:rsidRDefault="006C14D3" w:rsidP="006C14D3">
      <w:pPr>
        <w:rPr>
          <w:lang w:val="en-CA"/>
        </w:rPr>
      </w:pPr>
      <w:bookmarkStart w:id="1096" w:name="_Hlk84940149"/>
      <w:r w:rsidRPr="004244F0">
        <w:rPr>
          <w:lang w:val="en-CA"/>
        </w:rPr>
        <w:t>BoG recommended to approve the document JVET-X0161-v2</w:t>
      </w:r>
      <w:r w:rsidR="003206ED">
        <w:rPr>
          <w:lang w:val="en-CA"/>
        </w:rPr>
        <w:t xml:space="preserve"> as basis of FDIS text</w:t>
      </w:r>
      <w:r w:rsidRPr="004244F0">
        <w:rPr>
          <w:lang w:val="en-CA"/>
        </w:rPr>
        <w:t>.</w:t>
      </w:r>
      <w:r w:rsidR="003206ED">
        <w:rPr>
          <w:lang w:val="en-CA"/>
        </w:rPr>
        <w:t xml:space="preserve"> This recommendation is agreed by the JVET plenary in session 21.</w:t>
      </w:r>
    </w:p>
    <w:p w14:paraId="2BC6A24C" w14:textId="07BD3D9C" w:rsidR="003206ED" w:rsidRPr="004244F0" w:rsidRDefault="003206ED" w:rsidP="006C14D3">
      <w:pPr>
        <w:rPr>
          <w:lang w:val="en-CA"/>
        </w:rPr>
      </w:pPr>
      <w:r>
        <w:rPr>
          <w:lang w:val="en-CA"/>
        </w:rPr>
        <w:t>DoC document to be reviewed on Friday</w:t>
      </w:r>
    </w:p>
    <w:bookmarkEnd w:id="1096"/>
    <w:p w14:paraId="5C44E595" w14:textId="77777777" w:rsidR="006C14D3" w:rsidRPr="004244F0" w:rsidRDefault="006C14D3" w:rsidP="006C14D3">
      <w:pPr>
        <w:rPr>
          <w:lang w:val="en-CA"/>
        </w:rPr>
      </w:pPr>
    </w:p>
    <w:p w14:paraId="5A286CC1" w14:textId="77777777" w:rsidR="006C14D3" w:rsidRPr="004244F0" w:rsidRDefault="006C14D3" w:rsidP="006C14D3">
      <w:pPr>
        <w:numPr>
          <w:ilvl w:val="0"/>
          <w:numId w:val="274"/>
        </w:numPr>
        <w:rPr>
          <w:b/>
          <w:lang w:val="en-CA"/>
        </w:rPr>
      </w:pPr>
      <w:r w:rsidRPr="004244F0">
        <w:rPr>
          <w:b/>
        </w:rPr>
        <w:t xml:space="preserve">Document </w:t>
      </w:r>
      <w:hyperlink r:id="rId411" w:history="1">
        <w:r w:rsidRPr="004244F0">
          <w:rPr>
            <w:rStyle w:val="Hyperlink"/>
            <w:b/>
          </w:rPr>
          <w:t>JVET-X0185</w:t>
        </w:r>
      </w:hyperlink>
      <w:r w:rsidRPr="004244F0">
        <w:rPr>
          <w:b/>
        </w:rPr>
        <w:t xml:space="preserve"> was presented by Dmytro. </w:t>
      </w:r>
    </w:p>
    <w:p w14:paraId="5BE109F8" w14:textId="77777777" w:rsidR="006C14D3" w:rsidRPr="004244F0" w:rsidRDefault="006C14D3" w:rsidP="006C14D3">
      <w:pPr>
        <w:rPr>
          <w:lang w:val="en-CA"/>
        </w:rPr>
      </w:pPr>
      <w:r w:rsidRPr="004244F0">
        <w:rPr>
          <w:lang w:val="en-CA"/>
        </w:rPr>
        <w:t xml:space="preserve">No objections to the content have been received on the text of the document. The following items have been discussed:  </w:t>
      </w:r>
    </w:p>
    <w:p w14:paraId="63485179" w14:textId="77777777" w:rsidR="006C14D3" w:rsidRPr="004244F0" w:rsidRDefault="006C14D3" w:rsidP="006C14D3">
      <w:pPr>
        <w:numPr>
          <w:ilvl w:val="0"/>
          <w:numId w:val="270"/>
        </w:numPr>
        <w:rPr>
          <w:lang w:val="en-CA"/>
        </w:rPr>
      </w:pPr>
      <w:r w:rsidRPr="004244F0">
        <w:rPr>
          <w:lang w:val="en-CA"/>
        </w:rPr>
        <w:t>Editorial section of the document, incl. Table 1 and Table 2.</w:t>
      </w:r>
    </w:p>
    <w:p w14:paraId="686A7BC0" w14:textId="77777777" w:rsidR="006C14D3" w:rsidRPr="004244F0" w:rsidRDefault="006C14D3" w:rsidP="006C14D3">
      <w:pPr>
        <w:numPr>
          <w:ilvl w:val="1"/>
          <w:numId w:val="276"/>
        </w:numPr>
        <w:rPr>
          <w:lang w:val="en-CA"/>
        </w:rPr>
      </w:pPr>
      <w:r w:rsidRPr="004244F0">
        <w:rPr>
          <w:lang w:val="en-CA"/>
        </w:rPr>
        <w:t>Collaborative cross-check procedure for VVCv2 conformance testing has been presented and agreed in principle.</w:t>
      </w:r>
    </w:p>
    <w:p w14:paraId="581A6B10" w14:textId="77777777" w:rsidR="006C14D3" w:rsidRPr="004244F0" w:rsidRDefault="006C14D3" w:rsidP="006C14D3">
      <w:pPr>
        <w:numPr>
          <w:ilvl w:val="1"/>
          <w:numId w:val="276"/>
        </w:numPr>
        <w:rPr>
          <w:lang w:val="en-CA"/>
        </w:rPr>
      </w:pPr>
      <w:r w:rsidRPr="004244F0">
        <w:rPr>
          <w:lang w:val="en-CA"/>
        </w:rPr>
        <w:t>Excel document to maintain of the progress on VVCv2 conformance bitstreams generation was presented (X2026_StatusTable). Document to record following stages of preparation:</w:t>
      </w:r>
    </w:p>
    <w:p w14:paraId="088A1763" w14:textId="77777777" w:rsidR="006C14D3" w:rsidRPr="004244F0" w:rsidRDefault="006C14D3" w:rsidP="006C14D3">
      <w:pPr>
        <w:numPr>
          <w:ilvl w:val="2"/>
          <w:numId w:val="270"/>
        </w:numPr>
        <w:rPr>
          <w:lang w:val="en-CA"/>
        </w:rPr>
      </w:pPr>
      <w:r w:rsidRPr="004244F0">
        <w:rPr>
          <w:lang w:val="en-CA"/>
        </w:rPr>
        <w:t>List of categories and bitstreams.</w:t>
      </w:r>
    </w:p>
    <w:p w14:paraId="34AFEAE3" w14:textId="77777777" w:rsidR="006C14D3" w:rsidRPr="004244F0" w:rsidRDefault="006C14D3" w:rsidP="006C14D3">
      <w:pPr>
        <w:numPr>
          <w:ilvl w:val="2"/>
          <w:numId w:val="270"/>
        </w:numPr>
        <w:rPr>
          <w:lang w:val="en-CA"/>
        </w:rPr>
      </w:pPr>
      <w:r w:rsidRPr="004244F0">
        <w:rPr>
          <w:lang w:val="en-CA"/>
        </w:rPr>
        <w:t>Volunteers for bitstream generation and cross-check.</w:t>
      </w:r>
    </w:p>
    <w:p w14:paraId="5BD2C999" w14:textId="77777777" w:rsidR="006C14D3" w:rsidRPr="004244F0" w:rsidRDefault="006C14D3" w:rsidP="006C14D3">
      <w:pPr>
        <w:numPr>
          <w:ilvl w:val="2"/>
          <w:numId w:val="270"/>
        </w:numPr>
        <w:rPr>
          <w:lang w:val="en-CA"/>
        </w:rPr>
      </w:pPr>
      <w:r w:rsidRPr="004244F0">
        <w:rPr>
          <w:lang w:val="en-CA"/>
        </w:rPr>
        <w:t>Availability of the bitstream and results of the cross-check, incl. notes and software version.</w:t>
      </w:r>
    </w:p>
    <w:p w14:paraId="408CE932" w14:textId="77777777" w:rsidR="006C14D3" w:rsidRPr="004244F0" w:rsidRDefault="006C14D3" w:rsidP="006C14D3">
      <w:pPr>
        <w:numPr>
          <w:ilvl w:val="1"/>
          <w:numId w:val="277"/>
        </w:numPr>
        <w:rPr>
          <w:lang w:val="en-CA"/>
        </w:rPr>
      </w:pPr>
      <w:bookmarkStart w:id="1097" w:name="_Hlk84940154"/>
      <w:r w:rsidRPr="004244F0">
        <w:rPr>
          <w:lang w:val="en-CA"/>
        </w:rPr>
        <w:t xml:space="preserve">It was suggested to include names of PoC in the conformance testing coordination documents. </w:t>
      </w:r>
    </w:p>
    <w:bookmarkEnd w:id="1097"/>
    <w:p w14:paraId="78DAEB3E" w14:textId="77777777" w:rsidR="006C14D3" w:rsidRPr="004244F0" w:rsidRDefault="006C14D3" w:rsidP="006C14D3">
      <w:pPr>
        <w:numPr>
          <w:ilvl w:val="0"/>
          <w:numId w:val="270"/>
        </w:numPr>
        <w:rPr>
          <w:lang w:val="en-CA"/>
        </w:rPr>
      </w:pPr>
      <w:r w:rsidRPr="004244F0">
        <w:rPr>
          <w:lang w:val="en-CA"/>
        </w:rPr>
        <w:t>Status of the bitstream generation:</w:t>
      </w:r>
    </w:p>
    <w:p w14:paraId="017F9FB1" w14:textId="77777777" w:rsidR="006C14D3" w:rsidRPr="004244F0" w:rsidRDefault="006C14D3" w:rsidP="006C14D3">
      <w:pPr>
        <w:numPr>
          <w:ilvl w:val="1"/>
          <w:numId w:val="278"/>
        </w:numPr>
        <w:rPr>
          <w:lang w:val="en-CA"/>
        </w:rPr>
      </w:pPr>
      <w:r w:rsidRPr="004244F0">
        <w:rPr>
          <w:lang w:val="en-CA"/>
        </w:rPr>
        <w:t>97 streams have been generated (with 85 bitstreams being submitted to the dropbox).</w:t>
      </w:r>
    </w:p>
    <w:p w14:paraId="181DE7A6" w14:textId="77777777" w:rsidR="006C14D3" w:rsidRPr="004244F0" w:rsidRDefault="006C14D3" w:rsidP="006C14D3">
      <w:pPr>
        <w:numPr>
          <w:ilvl w:val="1"/>
          <w:numId w:val="278"/>
        </w:numPr>
        <w:rPr>
          <w:lang w:val="en-CA"/>
        </w:rPr>
      </w:pPr>
      <w:r w:rsidRPr="004244F0">
        <w:rPr>
          <w:lang w:val="en-CA"/>
        </w:rPr>
        <w:t>No cross-check was conducted yet due to FTP access issues.</w:t>
      </w:r>
    </w:p>
    <w:p w14:paraId="4E4C946F" w14:textId="77777777" w:rsidR="006C14D3" w:rsidRPr="004244F0" w:rsidRDefault="006C14D3" w:rsidP="006C14D3">
      <w:pPr>
        <w:numPr>
          <w:ilvl w:val="1"/>
          <w:numId w:val="278"/>
        </w:numPr>
        <w:rPr>
          <w:lang w:val="en-CA"/>
        </w:rPr>
      </w:pPr>
      <w:r w:rsidRPr="004244F0">
        <w:rPr>
          <w:lang w:val="en-CA"/>
        </w:rPr>
        <w:t>Few categories have been identified as missing of volunteers:</w:t>
      </w:r>
    </w:p>
    <w:p w14:paraId="6AE75674" w14:textId="77777777" w:rsidR="006C14D3" w:rsidRPr="004244F0" w:rsidRDefault="006C14D3" w:rsidP="006C14D3">
      <w:pPr>
        <w:numPr>
          <w:ilvl w:val="2"/>
          <w:numId w:val="270"/>
        </w:numPr>
        <w:rPr>
          <w:lang w:val="en-CA"/>
        </w:rPr>
      </w:pPr>
      <w:r w:rsidRPr="004244F0">
        <w:rPr>
          <w:lang w:val="en-CA"/>
        </w:rPr>
        <w:t>Sony and KKDI volunteered to generate the bitstreams for those categories.</w:t>
      </w:r>
    </w:p>
    <w:p w14:paraId="47EC867E" w14:textId="77777777" w:rsidR="006C14D3" w:rsidRPr="004244F0" w:rsidRDefault="006C14D3" w:rsidP="006C14D3">
      <w:pPr>
        <w:numPr>
          <w:ilvl w:val="1"/>
          <w:numId w:val="279"/>
        </w:numPr>
        <w:rPr>
          <w:lang w:val="en-CA"/>
        </w:rPr>
      </w:pPr>
      <w:r w:rsidRPr="004244F0">
        <w:rPr>
          <w:lang w:val="en-CA"/>
        </w:rPr>
        <w:t xml:space="preserve">4 14 bitstreams have been identified as missing cross-checkers: </w:t>
      </w:r>
    </w:p>
    <w:p w14:paraId="57F06E68" w14:textId="77777777" w:rsidR="006C14D3" w:rsidRPr="004244F0" w:rsidRDefault="006C14D3" w:rsidP="006C14D3">
      <w:pPr>
        <w:numPr>
          <w:ilvl w:val="2"/>
          <w:numId w:val="270"/>
        </w:numPr>
        <w:rPr>
          <w:lang w:val="en-CA"/>
        </w:rPr>
      </w:pPr>
      <w:r w:rsidRPr="004244F0">
        <w:rPr>
          <w:lang w:val="en-CA"/>
        </w:rPr>
        <w:t>Qualcomm to take 6 additional bitstreams.</w:t>
      </w:r>
    </w:p>
    <w:p w14:paraId="3DC8756E" w14:textId="77777777" w:rsidR="006C14D3" w:rsidRPr="004244F0" w:rsidRDefault="006C14D3" w:rsidP="006C14D3">
      <w:pPr>
        <w:numPr>
          <w:ilvl w:val="2"/>
          <w:numId w:val="270"/>
        </w:numPr>
        <w:rPr>
          <w:lang w:val="en-CA"/>
        </w:rPr>
      </w:pPr>
      <w:r w:rsidRPr="004244F0">
        <w:rPr>
          <w:lang w:val="en-CA"/>
        </w:rPr>
        <w:t>OPPO to take 4 additional bitstreams.</w:t>
      </w:r>
    </w:p>
    <w:p w14:paraId="4E4DDB25" w14:textId="77777777" w:rsidR="006C14D3" w:rsidRPr="004244F0" w:rsidRDefault="006C14D3" w:rsidP="006C14D3">
      <w:pPr>
        <w:numPr>
          <w:ilvl w:val="2"/>
          <w:numId w:val="270"/>
        </w:numPr>
        <w:rPr>
          <w:lang w:val="en-CA"/>
        </w:rPr>
      </w:pPr>
      <w:r w:rsidRPr="004244F0">
        <w:rPr>
          <w:lang w:val="en-CA"/>
        </w:rPr>
        <w:t>4+ bitstreams are still missing cross-checkers.</w:t>
      </w:r>
    </w:p>
    <w:p w14:paraId="1BDD00A5" w14:textId="77777777" w:rsidR="006C14D3" w:rsidRPr="004244F0" w:rsidRDefault="006C14D3" w:rsidP="006C14D3">
      <w:pPr>
        <w:numPr>
          <w:ilvl w:val="1"/>
          <w:numId w:val="280"/>
        </w:numPr>
        <w:rPr>
          <w:lang w:val="en-CA"/>
        </w:rPr>
      </w:pPr>
      <w:bookmarkStart w:id="1098" w:name="_Hlk84940161"/>
      <w:r w:rsidRPr="004244F0">
        <w:rPr>
          <w:lang w:val="en-CA"/>
        </w:rPr>
        <w:t xml:space="preserve">BoG recommended volunteers to step forward to cover missing 4. </w:t>
      </w:r>
    </w:p>
    <w:bookmarkEnd w:id="1098"/>
    <w:p w14:paraId="086E8A7E" w14:textId="77777777" w:rsidR="006C14D3" w:rsidRPr="004244F0" w:rsidRDefault="006C14D3" w:rsidP="006C14D3">
      <w:pPr>
        <w:numPr>
          <w:ilvl w:val="0"/>
          <w:numId w:val="270"/>
        </w:numPr>
        <w:rPr>
          <w:lang w:val="en-CA"/>
        </w:rPr>
      </w:pPr>
      <w:r w:rsidRPr="004244F0">
        <w:rPr>
          <w:lang w:val="en-CA"/>
        </w:rPr>
        <w:t>Bitstreams description in JVET-X0161:</w:t>
      </w:r>
    </w:p>
    <w:p w14:paraId="13C3C15E" w14:textId="77777777" w:rsidR="006C14D3" w:rsidRPr="004244F0" w:rsidRDefault="006C14D3" w:rsidP="006C14D3">
      <w:pPr>
        <w:numPr>
          <w:ilvl w:val="1"/>
          <w:numId w:val="280"/>
        </w:numPr>
        <w:rPr>
          <w:lang w:val="en-CA"/>
        </w:rPr>
      </w:pPr>
      <w:bookmarkStart w:id="1099" w:name="_Hlk84940170"/>
      <w:r w:rsidRPr="004244F0">
        <w:rPr>
          <w:lang w:val="en-CA"/>
        </w:rPr>
        <w:t>BoG recommended that editing of the conformance to add bitstream description be done collaboratively. Details to be discussed off line. Bitstream description should follow template provided in conformance v2.</w:t>
      </w:r>
    </w:p>
    <w:bookmarkEnd w:id="1099"/>
    <w:p w14:paraId="57DDF276" w14:textId="77777777" w:rsidR="006C14D3" w:rsidRPr="004244F0" w:rsidRDefault="006C14D3" w:rsidP="006C14D3">
      <w:pPr>
        <w:numPr>
          <w:ilvl w:val="0"/>
          <w:numId w:val="270"/>
        </w:numPr>
        <w:rPr>
          <w:lang w:val="en-CA"/>
        </w:rPr>
      </w:pPr>
      <w:r w:rsidRPr="004244F0">
        <w:rPr>
          <w:lang w:val="en-CA"/>
        </w:rPr>
        <w:lastRenderedPageBreak/>
        <w:t xml:space="preserve">VVCv2 conformance test set extension due to adoption of the JVET-X0128. </w:t>
      </w:r>
    </w:p>
    <w:p w14:paraId="78AB855C" w14:textId="77777777" w:rsidR="006C14D3" w:rsidRPr="004244F0" w:rsidRDefault="006C14D3" w:rsidP="006C14D3">
      <w:pPr>
        <w:rPr>
          <w:lang w:val="en-CA"/>
        </w:rPr>
      </w:pPr>
    </w:p>
    <w:p w14:paraId="67281B39" w14:textId="2A72F956" w:rsidR="006C14D3" w:rsidRPr="004244F0" w:rsidRDefault="006C14D3" w:rsidP="006C14D3">
      <w:pPr>
        <w:rPr>
          <w:lang w:val="en-CA"/>
        </w:rPr>
      </w:pPr>
      <w:bookmarkStart w:id="1100" w:name="_Hlk84937133"/>
      <w:bookmarkStart w:id="1101" w:name="_Hlk84940193"/>
      <w:r w:rsidRPr="004244F0">
        <w:rPr>
          <w:lang w:val="en-CA"/>
        </w:rPr>
        <w:t>BoG recommended to approve the document JVET-X0185</w:t>
      </w:r>
      <w:r w:rsidR="00682405">
        <w:rPr>
          <w:lang w:val="en-CA"/>
        </w:rPr>
        <w:t xml:space="preserve"> as basis for next draft (and CDAM)</w:t>
      </w:r>
      <w:r w:rsidRPr="004244F0">
        <w:rPr>
          <w:lang w:val="en-CA"/>
        </w:rPr>
        <w:t>.</w:t>
      </w:r>
      <w:bookmarkEnd w:id="1100"/>
    </w:p>
    <w:p w14:paraId="08A93CD7" w14:textId="408CC415" w:rsidR="006C14D3" w:rsidRPr="004244F0" w:rsidRDefault="006C14D3" w:rsidP="006C14D3">
      <w:pPr>
        <w:rPr>
          <w:lang w:val="en-CA"/>
        </w:rPr>
      </w:pPr>
      <w:r w:rsidRPr="004244F0">
        <w:rPr>
          <w:lang w:val="en-CA"/>
        </w:rPr>
        <w:t>BoG recommended to exten</w:t>
      </w:r>
      <w:r w:rsidR="00682405">
        <w:rPr>
          <w:lang w:val="en-CA"/>
        </w:rPr>
        <w:t>d</w:t>
      </w:r>
      <w:r w:rsidRPr="004244F0">
        <w:rPr>
          <w:lang w:val="en-CA"/>
        </w:rPr>
        <w:t xml:space="preserve"> the VVCv2 conformance by adding a new category on WPP (JVET-X0128).</w:t>
      </w:r>
    </w:p>
    <w:bookmarkEnd w:id="1101"/>
    <w:p w14:paraId="4B03BDA2" w14:textId="02327ABA" w:rsidR="00682405" w:rsidRDefault="00682405" w:rsidP="00682405">
      <w:pPr>
        <w:rPr>
          <w:lang w:val="en-CA"/>
        </w:rPr>
      </w:pPr>
      <w:r>
        <w:rPr>
          <w:lang w:val="en-CA"/>
        </w:rPr>
        <w:t>These recommendations are agreed by the JVET plenary in session 21.</w:t>
      </w:r>
    </w:p>
    <w:p w14:paraId="659AD04A" w14:textId="7F2D9086" w:rsidR="00414C01" w:rsidRDefault="00414C01" w:rsidP="00682405">
      <w:pPr>
        <w:rPr>
          <w:lang w:val="en-CA"/>
        </w:rPr>
      </w:pPr>
      <w:r>
        <w:rPr>
          <w:lang w:val="en-CA"/>
        </w:rPr>
        <w:t>The CDAM request document needs to be available by Friday.</w:t>
      </w:r>
    </w:p>
    <w:p w14:paraId="5F8FC37E" w14:textId="77777777" w:rsidR="006C14D3" w:rsidRPr="004244F0" w:rsidRDefault="006C14D3" w:rsidP="006C14D3">
      <w:pPr>
        <w:rPr>
          <w:lang w:val="en-CA"/>
        </w:rPr>
      </w:pPr>
    </w:p>
    <w:p w14:paraId="294BAC3D" w14:textId="77777777" w:rsidR="006C14D3" w:rsidRPr="004244F0" w:rsidRDefault="006C14D3" w:rsidP="006C14D3">
      <w:pPr>
        <w:rPr>
          <w:lang w:val="en-CA"/>
        </w:rPr>
      </w:pPr>
    </w:p>
    <w:p w14:paraId="571B767A" w14:textId="77777777" w:rsidR="006C14D3" w:rsidRPr="004244F0" w:rsidRDefault="006C14D3" w:rsidP="006C14D3">
      <w:pPr>
        <w:numPr>
          <w:ilvl w:val="0"/>
          <w:numId w:val="281"/>
        </w:numPr>
        <w:rPr>
          <w:b/>
        </w:rPr>
      </w:pPr>
      <w:r w:rsidRPr="004244F0">
        <w:rPr>
          <w:b/>
        </w:rPr>
        <w:t xml:space="preserve">Organization of the VVCv2 conformance testing: </w:t>
      </w:r>
    </w:p>
    <w:p w14:paraId="539D09C0" w14:textId="77777777" w:rsidR="006C14D3" w:rsidRPr="004244F0" w:rsidRDefault="006C14D3" w:rsidP="006C14D3">
      <w:pPr>
        <w:rPr>
          <w:b/>
        </w:rPr>
      </w:pPr>
    </w:p>
    <w:p w14:paraId="4A8BE603" w14:textId="77777777" w:rsidR="006C14D3" w:rsidRPr="004244F0" w:rsidRDefault="006C14D3" w:rsidP="006C14D3">
      <w:pPr>
        <w:numPr>
          <w:ilvl w:val="0"/>
          <w:numId w:val="274"/>
        </w:numPr>
        <w:rPr>
          <w:b/>
        </w:rPr>
      </w:pPr>
      <w:r w:rsidRPr="004244F0">
        <w:rPr>
          <w:b/>
        </w:rPr>
        <w:t>VVCv2 collaborative cross-check procedure</w:t>
      </w:r>
    </w:p>
    <w:p w14:paraId="7403E411" w14:textId="77777777" w:rsidR="006C14D3" w:rsidRPr="004244F0" w:rsidRDefault="006C14D3" w:rsidP="006C14D3"/>
    <w:p w14:paraId="54515E5B" w14:textId="77777777" w:rsidR="006C14D3" w:rsidRPr="004244F0" w:rsidRDefault="006C14D3" w:rsidP="006C14D3">
      <w:pPr>
        <w:numPr>
          <w:ilvl w:val="1"/>
          <w:numId w:val="282"/>
        </w:numPr>
        <w:rPr>
          <w:lang w:val="en-CA"/>
        </w:rPr>
      </w:pPr>
      <w:r w:rsidRPr="004244F0">
        <w:rPr>
          <w:lang w:val="en-CA"/>
        </w:rPr>
        <w:t xml:space="preserve">The procedure was agreed at the last BoG and implemented in output document JVET-W2026. </w:t>
      </w:r>
    </w:p>
    <w:p w14:paraId="509D9E67" w14:textId="77777777" w:rsidR="006C14D3" w:rsidRPr="004244F0" w:rsidRDefault="006C14D3" w:rsidP="006C14D3">
      <w:pPr>
        <w:rPr>
          <w:lang w:val="en-CA"/>
        </w:rPr>
      </w:pPr>
      <w:r w:rsidRPr="004244F0">
        <w:rPr>
          <w:lang w:val="en-CA"/>
        </w:rPr>
        <w:t>This process specifies that volunteers for the bitstream generation will also contribute to the cross-check of the submitted bitstreams from other volunteers. Bitstreams assignment, progress on the generation and cross-check as well as comments (reports) to be recorded in the Excel document maintained by the VVCv2 conformance test coordinators. Goal is to reduce amount of cross-checking efforts of the AHG5 chairs.</w:t>
      </w:r>
    </w:p>
    <w:p w14:paraId="49D2AAFC" w14:textId="77777777" w:rsidR="006C14D3" w:rsidRPr="004244F0" w:rsidRDefault="006C14D3" w:rsidP="006C14D3">
      <w:pPr>
        <w:rPr>
          <w:lang w:val="en-CA"/>
        </w:rPr>
      </w:pPr>
      <w:bookmarkStart w:id="1102" w:name="_Hlk84940200"/>
      <w:r w:rsidRPr="004244F0">
        <w:rPr>
          <w:lang w:val="en-CA"/>
        </w:rPr>
        <w:t>BoG recommended the cross-checking to be done collaboratively.</w:t>
      </w:r>
    </w:p>
    <w:bookmarkEnd w:id="1102"/>
    <w:p w14:paraId="31F67005" w14:textId="77777777" w:rsidR="006C14D3" w:rsidRPr="004244F0" w:rsidRDefault="006C14D3" w:rsidP="006C14D3">
      <w:pPr>
        <w:numPr>
          <w:ilvl w:val="1"/>
          <w:numId w:val="282"/>
        </w:numPr>
        <w:rPr>
          <w:lang w:val="en-CA"/>
        </w:rPr>
      </w:pPr>
      <w:r w:rsidRPr="004244F0">
        <w:rPr>
          <w:lang w:val="en-CA"/>
        </w:rPr>
        <w:t>Two options to organize cross-check and were discussed:</w:t>
      </w:r>
    </w:p>
    <w:p w14:paraId="56344DED" w14:textId="77777777" w:rsidR="006C14D3" w:rsidRPr="004244F0" w:rsidRDefault="006C14D3" w:rsidP="006C14D3">
      <w:pPr>
        <w:rPr>
          <w:lang w:val="en-CA"/>
        </w:rPr>
      </w:pPr>
      <w:r w:rsidRPr="004244F0">
        <w:rPr>
          <w:lang w:val="en-CA"/>
        </w:rPr>
        <w:t>Option 1: Streams will be uploaded to the JVET drop-box and made available for cross-check by moving from dropbox to under_test.</w:t>
      </w:r>
    </w:p>
    <w:p w14:paraId="2F9E5C55" w14:textId="77777777" w:rsidR="006C14D3" w:rsidRPr="004244F0" w:rsidRDefault="006C14D3" w:rsidP="006C14D3">
      <w:pPr>
        <w:rPr>
          <w:lang w:val="en-CA"/>
        </w:rPr>
      </w:pPr>
      <w:r w:rsidRPr="004244F0">
        <w:rPr>
          <w:lang w:val="en-CA"/>
        </w:rPr>
        <w:t>Option 2: More efficient to have the cross-check done off-line before uploading to the dropbox.</w:t>
      </w:r>
    </w:p>
    <w:p w14:paraId="6948FD8C" w14:textId="77777777" w:rsidR="006C14D3" w:rsidRPr="004244F0" w:rsidRDefault="006C14D3" w:rsidP="006C14D3">
      <w:pPr>
        <w:rPr>
          <w:lang w:val="en-CA"/>
        </w:rPr>
      </w:pPr>
      <w:bookmarkStart w:id="1103" w:name="_Hlk84940204"/>
      <w:r w:rsidRPr="004244F0">
        <w:rPr>
          <w:lang w:val="en-CA"/>
        </w:rPr>
        <w:t>BoG recommended Option 2.</w:t>
      </w:r>
    </w:p>
    <w:bookmarkEnd w:id="1103"/>
    <w:p w14:paraId="3033C771" w14:textId="77777777" w:rsidR="006C14D3" w:rsidRPr="004244F0" w:rsidRDefault="006C14D3" w:rsidP="006C14D3">
      <w:pPr>
        <w:numPr>
          <w:ilvl w:val="1"/>
          <w:numId w:val="282"/>
        </w:numPr>
        <w:rPr>
          <w:lang w:val="en-CA"/>
        </w:rPr>
      </w:pPr>
      <w:r w:rsidRPr="004244F0">
        <w:rPr>
          <w:lang w:val="en-CA"/>
        </w:rPr>
        <w:t>After cross-checked streams are uploaded to dropbox coordinators will take over.</w:t>
      </w:r>
    </w:p>
    <w:p w14:paraId="4D76FCE3" w14:textId="77777777" w:rsidR="006C14D3" w:rsidRPr="004244F0" w:rsidRDefault="006C14D3" w:rsidP="006C14D3">
      <w:pPr>
        <w:numPr>
          <w:ilvl w:val="1"/>
          <w:numId w:val="282"/>
        </w:numPr>
        <w:rPr>
          <w:lang w:val="en-CA"/>
        </w:rPr>
      </w:pPr>
      <w:r w:rsidRPr="004244F0">
        <w:rPr>
          <w:lang w:val="en-CA"/>
        </w:rPr>
        <w:t>Note: Iole to delete streams currently in dropbox as not cross-checked. New bitstreams to be uploaded after offline cross-check.</w:t>
      </w:r>
    </w:p>
    <w:p w14:paraId="68D06B33" w14:textId="77777777" w:rsidR="006C14D3" w:rsidRPr="004244F0" w:rsidRDefault="006C14D3" w:rsidP="006C14D3">
      <w:pPr>
        <w:rPr>
          <w:lang w:val="en-CA"/>
        </w:rPr>
      </w:pPr>
      <w:bookmarkStart w:id="1104" w:name="_Hlk84940212"/>
      <w:r w:rsidRPr="004244F0">
        <w:rPr>
          <w:lang w:val="en-CA"/>
        </w:rPr>
        <w:t>BoG recommended experts who have access to independently decodable decoder to step and help.</w:t>
      </w:r>
    </w:p>
    <w:p w14:paraId="1EAD8275" w14:textId="77777777" w:rsidR="006C14D3" w:rsidRPr="004244F0" w:rsidRDefault="006C14D3" w:rsidP="006C14D3">
      <w:pPr>
        <w:rPr>
          <w:lang w:val="en-CA"/>
        </w:rPr>
      </w:pPr>
    </w:p>
    <w:bookmarkEnd w:id="1104"/>
    <w:p w14:paraId="017290CF" w14:textId="77777777" w:rsidR="006C14D3" w:rsidRPr="004244F0" w:rsidRDefault="006C14D3" w:rsidP="006C14D3">
      <w:pPr>
        <w:numPr>
          <w:ilvl w:val="0"/>
          <w:numId w:val="274"/>
        </w:numPr>
        <w:rPr>
          <w:b/>
        </w:rPr>
      </w:pPr>
      <w:r w:rsidRPr="004244F0">
        <w:rPr>
          <w:b/>
        </w:rPr>
        <w:t>Extension of the conformance test set and SW version.</w:t>
      </w:r>
    </w:p>
    <w:p w14:paraId="232A018F" w14:textId="77777777" w:rsidR="006C14D3" w:rsidRPr="004244F0" w:rsidRDefault="006C14D3" w:rsidP="006C14D3">
      <w:pPr>
        <w:rPr>
          <w:lang w:val="en-CA"/>
        </w:rPr>
      </w:pPr>
      <w:r w:rsidRPr="004244F0">
        <w:rPr>
          <w:lang w:val="en-CA"/>
        </w:rPr>
        <w:t>The following items have been discussed:</w:t>
      </w:r>
    </w:p>
    <w:p w14:paraId="1D8A92CF" w14:textId="77777777" w:rsidR="006C14D3" w:rsidRPr="004244F0" w:rsidRDefault="006C14D3" w:rsidP="006C14D3">
      <w:pPr>
        <w:numPr>
          <w:ilvl w:val="0"/>
          <w:numId w:val="275"/>
        </w:numPr>
        <w:tabs>
          <w:tab w:val="left" w:pos="720"/>
        </w:tabs>
      </w:pPr>
      <w:r w:rsidRPr="004244F0">
        <w:t xml:space="preserve">Potential adoption at this meeting: </w:t>
      </w:r>
    </w:p>
    <w:p w14:paraId="682ED598" w14:textId="77777777" w:rsidR="006C14D3" w:rsidRPr="004244F0" w:rsidRDefault="006C14D3" w:rsidP="006C14D3">
      <w:pPr>
        <w:numPr>
          <w:ilvl w:val="1"/>
          <w:numId w:val="275"/>
        </w:numPr>
        <w:tabs>
          <w:tab w:val="left" w:pos="1440"/>
        </w:tabs>
      </w:pPr>
      <w:r w:rsidRPr="004244F0">
        <w:rPr>
          <w:lang w:val="en-CA"/>
        </w:rPr>
        <w:t>JVET-X0128 l</w:t>
      </w:r>
      <w:r w:rsidRPr="004244F0">
        <w:t>ow-level adoption impacts WPP use case, will not affect existing bitstreams if they generated with WFS disabled.</w:t>
      </w:r>
    </w:p>
    <w:p w14:paraId="67C507DD" w14:textId="77777777" w:rsidR="006C14D3" w:rsidRPr="004244F0" w:rsidRDefault="006C14D3" w:rsidP="006C14D3">
      <w:pPr>
        <w:numPr>
          <w:ilvl w:val="1"/>
          <w:numId w:val="275"/>
        </w:numPr>
        <w:tabs>
          <w:tab w:val="left" w:pos="1440"/>
        </w:tabs>
      </w:pPr>
      <w:r w:rsidRPr="004244F0">
        <w:t xml:space="preserve">HLS adoptions have been assessed as not affect parsing of the existing bitstreams. </w:t>
      </w:r>
    </w:p>
    <w:p w14:paraId="0CCB9124" w14:textId="77777777" w:rsidR="006C14D3" w:rsidRPr="004244F0" w:rsidRDefault="006C14D3" w:rsidP="006C14D3">
      <w:pPr>
        <w:numPr>
          <w:ilvl w:val="1"/>
          <w:numId w:val="275"/>
        </w:numPr>
        <w:tabs>
          <w:tab w:val="left" w:pos="1440"/>
        </w:tabs>
      </w:pPr>
      <w:r w:rsidRPr="004244F0">
        <w:t>Current bitstreams have been generated by VTM-14.0, as specified in JVET-W2026 do not cover adoptions from this meeting.</w:t>
      </w:r>
    </w:p>
    <w:p w14:paraId="788BBC1C" w14:textId="77777777" w:rsidR="006C14D3" w:rsidRPr="004244F0" w:rsidRDefault="006C14D3" w:rsidP="006C14D3">
      <w:pPr>
        <w:numPr>
          <w:ilvl w:val="1"/>
          <w:numId w:val="275"/>
        </w:numPr>
        <w:tabs>
          <w:tab w:val="left" w:pos="1440"/>
        </w:tabs>
      </w:pPr>
      <w:bookmarkStart w:id="1105" w:name="_Hlk84940263"/>
      <w:r w:rsidRPr="004244F0">
        <w:t xml:space="preserve">BoG recommends submitting to CDAM existing streams, and the new adoptions to be reflected in the bitstream generated and cross-checked using the next version of the SW. </w:t>
      </w:r>
    </w:p>
    <w:bookmarkEnd w:id="1105"/>
    <w:p w14:paraId="23BC7A8E" w14:textId="77777777" w:rsidR="006C14D3" w:rsidRPr="004244F0" w:rsidRDefault="006C14D3" w:rsidP="006C14D3"/>
    <w:p w14:paraId="10B66125" w14:textId="77777777" w:rsidR="006C14D3" w:rsidRPr="004244F0" w:rsidRDefault="006C14D3" w:rsidP="006C14D3">
      <w:pPr>
        <w:numPr>
          <w:ilvl w:val="0"/>
          <w:numId w:val="281"/>
        </w:numPr>
        <w:rPr>
          <w:b/>
        </w:rPr>
      </w:pPr>
      <w:r w:rsidRPr="004244F0">
        <w:rPr>
          <w:b/>
        </w:rPr>
        <w:t>Other items:</w:t>
      </w:r>
    </w:p>
    <w:p w14:paraId="3FB98DD3" w14:textId="77777777" w:rsidR="006C14D3" w:rsidRPr="004244F0" w:rsidRDefault="006C14D3" w:rsidP="006C14D3">
      <w:pPr>
        <w:numPr>
          <w:ilvl w:val="1"/>
          <w:numId w:val="271"/>
        </w:numPr>
        <w:rPr>
          <w:lang w:val="en-CA"/>
        </w:rPr>
      </w:pPr>
      <w:r w:rsidRPr="004244F0">
        <w:rPr>
          <w:lang w:val="en-CA"/>
        </w:rPr>
        <w:t>Tomonori Hashimoto will contribute to work on VVC v2 conformance testing and AhG5 as Sharp’s representative.</w:t>
      </w:r>
    </w:p>
    <w:p w14:paraId="0245F502" w14:textId="5F53ACC5" w:rsidR="00682405" w:rsidRDefault="00682405" w:rsidP="006C14D3">
      <w:pPr>
        <w:rPr>
          <w:lang w:val="en-CA"/>
        </w:rPr>
      </w:pPr>
      <w:r>
        <w:rPr>
          <w:lang w:val="en-CA"/>
        </w:rPr>
        <w:t>2.</w:t>
      </w:r>
      <w:r>
        <w:rPr>
          <w:lang w:val="en-CA"/>
        </w:rPr>
        <w:tab/>
      </w:r>
      <w:r w:rsidR="006C14D3" w:rsidRPr="004244F0">
        <w:rPr>
          <w:lang w:val="en-CA"/>
        </w:rPr>
        <w:t>It was suggested to extend existing list of AhG5 chairs with larger number of VVCv2 contributing experts.</w:t>
      </w:r>
    </w:p>
    <w:p w14:paraId="428566C9" w14:textId="77777777" w:rsidR="00380975" w:rsidRPr="004244F0" w:rsidRDefault="00380975" w:rsidP="00380975">
      <w:pPr>
        <w:pStyle w:val="berschrift9"/>
        <w:rPr>
          <w:rFonts w:eastAsia="Times New Roman"/>
          <w:szCs w:val="24"/>
          <w:lang w:val="en-US" w:eastAsia="en-DE"/>
        </w:rPr>
      </w:pPr>
      <w:hyperlink r:id="rId412" w:history="1">
        <w:r w:rsidRPr="003936FC">
          <w:rPr>
            <w:rFonts w:eastAsia="Times New Roman"/>
            <w:color w:val="0000FF"/>
            <w:szCs w:val="24"/>
            <w:u w:val="single"/>
            <w:lang w:val="en-DE" w:eastAsia="en-DE"/>
          </w:rPr>
          <w:t>JVET-X0209</w:t>
        </w:r>
      </w:hyperlink>
      <w:r>
        <w:rPr>
          <w:rFonts w:eastAsia="Times New Roman"/>
          <w:szCs w:val="24"/>
          <w:lang w:eastAsia="en-DE"/>
        </w:rPr>
        <w:t xml:space="preserve"> </w:t>
      </w:r>
      <w:r w:rsidRPr="003936FC">
        <w:rPr>
          <w:rFonts w:eastAsia="Times New Roman"/>
          <w:szCs w:val="24"/>
          <w:lang w:val="en-DE" w:eastAsia="en-DE"/>
        </w:rPr>
        <w:t>EE1-related: Report on results of JVET-X remote viewing session</w:t>
      </w:r>
      <w:r>
        <w:rPr>
          <w:rFonts w:eastAsia="Times New Roman"/>
          <w:szCs w:val="24"/>
          <w:lang w:eastAsia="en-DE"/>
        </w:rPr>
        <w:t xml:space="preserve"> [</w:t>
      </w:r>
      <w:r w:rsidRPr="003936FC">
        <w:rPr>
          <w:rFonts w:eastAsia="Times New Roman"/>
          <w:color w:val="0000FF"/>
          <w:szCs w:val="24"/>
          <w:u w:val="single"/>
          <w:lang w:val="en-DE" w:eastAsia="en-DE"/>
        </w:rPr>
        <w:t>M. Wien</w:t>
      </w:r>
      <w:r>
        <w:rPr>
          <w:rFonts w:eastAsia="Times New Roman"/>
          <w:szCs w:val="24"/>
          <w:lang w:eastAsia="en-DE"/>
        </w:rPr>
        <w:t>]</w:t>
      </w:r>
    </w:p>
    <w:p w14:paraId="12C4F7CD" w14:textId="77777777" w:rsidR="00380975" w:rsidRDefault="00380975" w:rsidP="00380975">
      <w:r w:rsidRPr="004244F0">
        <w:t xml:space="preserve">Presented in </w:t>
      </w:r>
      <w:r w:rsidRPr="00431325">
        <w:t>Session 21 1520 UTC</w:t>
      </w:r>
    </w:p>
    <w:p w14:paraId="29633197" w14:textId="77777777" w:rsidR="00380975" w:rsidRPr="00431325" w:rsidRDefault="00380975" w:rsidP="00380975">
      <w:pPr>
        <w:rPr>
          <w:lang w:val="en-CA"/>
        </w:rPr>
      </w:pPr>
      <w:r w:rsidRPr="00431325">
        <w:rPr>
          <w:lang w:val="en-CA"/>
        </w:rPr>
        <w:t>Remote expert viewing tests were conducted during the 24</w:t>
      </w:r>
      <w:r w:rsidRPr="00431325">
        <w:rPr>
          <w:vertAlign w:val="superscript"/>
          <w:lang w:val="en-CA"/>
        </w:rPr>
        <w:t>th</w:t>
      </w:r>
      <w:r w:rsidRPr="00431325">
        <w:rPr>
          <w:lang w:val="en-CA"/>
        </w:rPr>
        <w:t xml:space="preserve"> JVET meeting for the exploration activity on DNN-based coding tools on UHD test sequences as defined in EE1. Calls for participation in the subjective viewing were issued on the JVET reflector and verbally during JVET sessions. Overall, 17 experts volunteered in participating in the tests. The testing procedure followed the draft SC29/AG5 guidelines for remote experts viewing, providing an A/B comparison of sequences under test. </w:t>
      </w:r>
    </w:p>
    <w:p w14:paraId="5D723795" w14:textId="77777777" w:rsidR="00380975" w:rsidRPr="00431325" w:rsidRDefault="00380975" w:rsidP="00380975">
      <w:pPr>
        <w:rPr>
          <w:lang w:val="en-CA"/>
        </w:rPr>
      </w:pPr>
      <w:r w:rsidRPr="00431325">
        <w:rPr>
          <w:lang w:val="en-CA"/>
        </w:rPr>
        <w:t>The results reveal some performance improvements for the proposals or similar performance compared to the VTM anchor. In one case, a slight loss is observed. In the super-resolution category, the visual benefit of JVET-X0064 appears to be comparable to the visual benefit observed for the RPR configuration under test reported in JVET-X0117. The results for the loopfilter category suggest some slight visual benefit of JVET-X0066 over the VTM anchor.</w:t>
      </w:r>
    </w:p>
    <w:p w14:paraId="01CB4525" w14:textId="77777777" w:rsidR="00380975" w:rsidRDefault="00380975" w:rsidP="00380975">
      <w:r>
        <w:t>Three sequences (Campfire, Parkrunning, Tango) were investigated at QPs 37 and 42 each for superresolution. Another three sequences (Catrobot, Daylightroad, Tango) were investigated at QPs 37 and 42 each for loop filter. At QP 42, differences/benefits seem easier to spot due to increased number of artifacts. Duration was 5 sec for all sequences. Parkrunning was displayed too fast (60 rather than 50 fps)</w:t>
      </w:r>
    </w:p>
    <w:p w14:paraId="6E285323" w14:textId="77777777" w:rsidR="00380975" w:rsidRDefault="00380975" w:rsidP="00380975">
      <w:r>
        <w:t>Could more sequences be used? Foodmarket might be problematic due to scene change.</w:t>
      </w:r>
    </w:p>
    <w:p w14:paraId="1C0A567D" w14:textId="77777777" w:rsidR="00380975" w:rsidRDefault="00380975" w:rsidP="00380975">
      <w:r>
        <w:t>Would other QP points (rather than CTC) be used for visual testing? Not high priority now. Test is successful in confirming some improvements and no serious artifacts are produced by NN technology.</w:t>
      </w:r>
    </w:p>
    <w:p w14:paraId="53A4ABB0" w14:textId="77777777" w:rsidR="00380975" w:rsidRDefault="00380975" w:rsidP="00380975"/>
    <w:p w14:paraId="2817DC88" w14:textId="77777777" w:rsidR="00380975" w:rsidRPr="008C3C93" w:rsidRDefault="00380975" w:rsidP="006C14D3"/>
    <w:p w14:paraId="36572A9E" w14:textId="434D331A" w:rsidR="00912882" w:rsidRPr="008C3C93" w:rsidRDefault="00912882" w:rsidP="00912882">
      <w:pPr>
        <w:pStyle w:val="berschrift2"/>
        <w:rPr>
          <w:lang w:val="en-CA"/>
        </w:rPr>
      </w:pPr>
      <w:bookmarkStart w:id="1106" w:name="_Ref63953377"/>
      <w:r w:rsidRPr="008C3C93">
        <w:rPr>
          <w:lang w:val="en-CA"/>
        </w:rPr>
        <w:t>Liaison communications</w:t>
      </w:r>
      <w:bookmarkEnd w:id="1106"/>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 xml:space="preserve">the JVET exploration experiment work on neural </w:t>
      </w:r>
      <w:proofErr w:type="gramStart"/>
      <w:r w:rsidR="006E4C63" w:rsidRPr="008C3C93">
        <w:t>network based</w:t>
      </w:r>
      <w:proofErr w:type="gramEnd"/>
      <w:r w:rsidR="006E4C63" w:rsidRPr="008C3C93">
        <w:t xml:space="preserve">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1107" w:name="_Ref354594526"/>
      <w:r w:rsidRPr="008C3C93">
        <w:t>P</w:t>
      </w:r>
      <w:r w:rsidR="00D936E9" w:rsidRPr="008C3C93">
        <w:t>roject planning</w:t>
      </w:r>
      <w:bookmarkEnd w:id="1107"/>
    </w:p>
    <w:p w14:paraId="4619047B" w14:textId="331FF78F" w:rsidR="00E015BB" w:rsidRPr="008C3C93" w:rsidRDefault="00E015BB" w:rsidP="00422C11">
      <w:pPr>
        <w:pStyle w:val="berschrift2"/>
        <w:rPr>
          <w:lang w:val="en-CA"/>
        </w:rPr>
      </w:pPr>
      <w:bookmarkStart w:id="1108" w:name="_Ref472668843"/>
      <w:bookmarkStart w:id="1109" w:name="_Ref322459742"/>
      <w:r w:rsidRPr="008C3C93">
        <w:rPr>
          <w:lang w:val="en-CA"/>
        </w:rPr>
        <w:t>Software timeline</w:t>
      </w:r>
    </w:p>
    <w:p w14:paraId="18ADA26D" w14:textId="09D1AF0A" w:rsidR="00DE5E3B" w:rsidRPr="008C3C93" w:rsidRDefault="000F7D6B" w:rsidP="00DE5E3B">
      <w:r w:rsidRPr="008C3C93">
        <w:t>ECM</w:t>
      </w:r>
      <w:r>
        <w:t>3</w:t>
      </w:r>
      <w:r w:rsidRPr="008C3C93">
        <w:t xml:space="preserve"> </w:t>
      </w:r>
      <w:r w:rsidR="00C5389E" w:rsidRPr="008C3C93">
        <w:t xml:space="preserve">software </w:t>
      </w:r>
      <w:r w:rsidR="00DE5E3B" w:rsidRPr="008C3C93">
        <w:t xml:space="preserve">(including all adoptions) </w:t>
      </w:r>
      <w:r w:rsidR="00747723" w:rsidRPr="008C3C93">
        <w:t xml:space="preserve">was planned to </w:t>
      </w:r>
      <w:r w:rsidR="00DE5E3B" w:rsidRPr="008C3C93">
        <w:t>be available 2 weeks after the meeting.</w:t>
      </w:r>
    </w:p>
    <w:p w14:paraId="4A9A12B0" w14:textId="1B4F7B84" w:rsidR="00DE5E3B" w:rsidRPr="008C3C93" w:rsidRDefault="000F7D6B" w:rsidP="00051AB7">
      <w:r w:rsidRPr="008C3C93">
        <w:t>VTM</w:t>
      </w:r>
      <w:r w:rsidRPr="00237D77">
        <w:t>15</w:t>
      </w:r>
      <w:r w:rsidRPr="008C3C93">
        <w:t xml:space="preserve"> </w:t>
      </w:r>
      <w:r w:rsidR="00C5389E" w:rsidRPr="008C3C93">
        <w:t xml:space="preserve">software was planned to </w:t>
      </w:r>
      <w:r w:rsidR="00DE5E3B" w:rsidRPr="008C3C93">
        <w:t xml:space="preserve">be available on </w:t>
      </w:r>
      <w:r w:rsidR="00C5389E" w:rsidRPr="008C3C93">
        <w:t>2021-</w:t>
      </w:r>
      <w:r>
        <w:t>11</w:t>
      </w:r>
      <w:r w:rsidR="00DE5E3B" w:rsidRPr="008C3C93">
        <w:t>-</w:t>
      </w:r>
      <w:r>
        <w:t>15</w:t>
      </w:r>
      <w:r w:rsidR="00DE5E3B" w:rsidRPr="008C3C93">
        <w:t>.</w:t>
      </w:r>
    </w:p>
    <w:p w14:paraId="0F1AC34C" w14:textId="3E858BEE" w:rsidR="00030649" w:rsidRPr="008C3C93" w:rsidRDefault="00EB131B" w:rsidP="00422C11">
      <w:pPr>
        <w:pStyle w:val="berschrift2"/>
        <w:rPr>
          <w:lang w:val="en-CA"/>
        </w:rPr>
      </w:pPr>
      <w:r w:rsidRPr="008C3C93">
        <w:rPr>
          <w:lang w:val="en-CA"/>
        </w:rPr>
        <w:lastRenderedPageBreak/>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1108"/>
    </w:p>
    <w:p w14:paraId="16AF4BCB" w14:textId="28E89F5B" w:rsidR="00A97A7E" w:rsidRPr="008C3C93" w:rsidRDefault="00A97A7E" w:rsidP="00CC23AC">
      <w:r w:rsidRPr="008C3C93">
        <w:t>An EE on neural network</w:t>
      </w:r>
      <w:r w:rsidR="0098714A" w:rsidRPr="008C3C93">
        <w:t>-</w:t>
      </w:r>
      <w:r w:rsidRPr="008C3C93">
        <w:t>based video coding was established, as recorded in output document JVET-</w:t>
      </w:r>
      <w:r w:rsidR="000F7D6B">
        <w:t>X</w:t>
      </w:r>
      <w:r w:rsidR="000F7D6B" w:rsidRPr="008C3C93">
        <w:t>2023</w:t>
      </w:r>
      <w:r w:rsidRPr="008C3C93">
        <w:t>.</w:t>
      </w:r>
    </w:p>
    <w:p w14:paraId="5CAA99A5" w14:textId="5C304F67"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0F7D6B">
        <w:t>X</w:t>
      </w:r>
      <w:r w:rsidR="000F7D6B" w:rsidRPr="008C3C93">
        <w:t>2024</w:t>
      </w:r>
      <w:r w:rsidRPr="008C3C93">
        <w:t>.</w:t>
      </w:r>
    </w:p>
    <w:p w14:paraId="5322B3F6" w14:textId="4DA02566" w:rsidR="00581C47" w:rsidRPr="008C3C93" w:rsidRDefault="00581C47" w:rsidP="00CC23AC">
      <w:r w:rsidRPr="008C3C93">
        <w:t>Initial version</w:t>
      </w:r>
      <w:r w:rsidR="00366744" w:rsidRPr="008C3C93">
        <w:t>s</w:t>
      </w:r>
      <w:r w:rsidRPr="008C3C93">
        <w:t xml:space="preserve"> of these documents were presented and approved in the </w:t>
      </w:r>
      <w:r w:rsidR="00C21076">
        <w:t>session 23</w:t>
      </w:r>
      <w:r w:rsidR="00C21076" w:rsidRPr="008C3C93">
        <w:t xml:space="preserve"> </w:t>
      </w:r>
      <w:r w:rsidR="006C6FE6" w:rsidRPr="008C3C93">
        <w:t xml:space="preserve">on </w:t>
      </w:r>
      <w:r w:rsidR="00C21076" w:rsidRPr="00237D77">
        <w:t>Thursday 14 October</w:t>
      </w:r>
      <w:r w:rsidR="006C6FE6" w:rsidRPr="0087557F">
        <w:rPr>
          <w:rPrChange w:id="1110" w:author="Jens-Rainer Ohm" w:date="2021-10-27T21:30:00Z">
            <w:rPr>
              <w:highlight w:val="yellow"/>
            </w:rPr>
          </w:rPrChange>
        </w:rPr>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1109"/>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1111" w:name="_Ref411907584"/>
      <w:r w:rsidRPr="008C3C93">
        <w:rPr>
          <w:lang w:val="en-CA"/>
        </w:rPr>
        <w:t xml:space="preserve">General issues for </w:t>
      </w:r>
      <w:r w:rsidR="00004C2E" w:rsidRPr="008C3C93">
        <w:rPr>
          <w:lang w:val="en-CA"/>
        </w:rPr>
        <w:t>e</w:t>
      </w:r>
      <w:r w:rsidR="00CB6F74" w:rsidRPr="008C3C93">
        <w:rPr>
          <w:lang w:val="en-CA"/>
        </w:rPr>
        <w:t>xperiments</w:t>
      </w:r>
      <w:bookmarkEnd w:id="1111"/>
    </w:p>
    <w:p w14:paraId="5138B3E1" w14:textId="1D8F4E0A" w:rsidR="003258F9" w:rsidRPr="008C3C93" w:rsidRDefault="00E95ACB" w:rsidP="00792EBC">
      <w:bookmarkStart w:id="1112"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w:t>
      </w:r>
      <w:r w:rsidR="00CE4E59" w:rsidRPr="008C3C93">
        <w:lastRenderedPageBreak/>
        <w:t>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BB355E" w:rsidP="004A0686">
      <w:hyperlink r:id="rId413"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BB355E" w:rsidP="004A0686">
      <w:hyperlink r:id="rId414"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CE reflector, with subject lines prefixed by “[CEx</w:t>
      </w:r>
      <w:proofErr w:type="gramStart"/>
      <w:r w:rsidRPr="008C3C93">
        <w:t>: ]</w:t>
      </w:r>
      <w:proofErr w:type="gramEnd"/>
      <w:r w:rsidRPr="008C3C93">
        <w:t xml:space="preserve">”,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1113" w:name="_Hlk526339005"/>
      <w:r w:rsidR="00CA527F" w:rsidRPr="008C3C93">
        <w:t xml:space="preserve">the </w:t>
      </w:r>
      <w:r w:rsidR="00D160CE" w:rsidRPr="008C3C93">
        <w:t xml:space="preserve">VTM </w:t>
      </w:r>
      <w:bookmarkEnd w:id="1113"/>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1114" w:name="_Hlk531872973"/>
      <w:r w:rsidRPr="008C3C93">
        <w:t>software version tag</w:t>
      </w:r>
      <w:bookmarkEnd w:id="1114"/>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lastRenderedPageBreak/>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1115" w:name="_Hlk3399094"/>
      <w:r w:rsidRPr="008C3C93">
        <w:t xml:space="preserve">CE contributions without sufficiently mature draft spec text in the CE input document </w:t>
      </w:r>
      <w:bookmarkStart w:id="1116" w:name="_Hlk3399079"/>
      <w:bookmarkEnd w:id="1115"/>
      <w:r w:rsidRPr="008C3C93">
        <w:t>should not be considered for adoption</w:t>
      </w:r>
      <w:bookmarkEnd w:id="1116"/>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1117" w:name="_Ref354594530"/>
      <w:bookmarkStart w:id="1118" w:name="_Ref330498123"/>
      <w:bookmarkStart w:id="1119" w:name="_Ref451632559"/>
      <w:bookmarkEnd w:id="1112"/>
      <w:r w:rsidRPr="008C3C93">
        <w:t>Establishment of ad hoc groups</w:t>
      </w:r>
      <w:bookmarkEnd w:id="1117"/>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15" w:history="1">
        <w:r w:rsidRPr="008C3C93">
          <w:rPr>
            <w:rStyle w:val="Hyperlink"/>
          </w:rPr>
          <w:t>jvet@lists.rwth-aachen.de</w:t>
        </w:r>
      </w:hyperlink>
      <w:r w:rsidRPr="008C3C93">
        <w:t>).</w:t>
      </w:r>
    </w:p>
    <w:p w14:paraId="203F28EB" w14:textId="70010CBC" w:rsidR="005D77AE" w:rsidRPr="008C3C93" w:rsidRDefault="00633055" w:rsidP="005622AD">
      <w:pPr>
        <w:spacing w:after="136"/>
      </w:pPr>
      <w:bookmarkStart w:id="1120" w:name="_Hlk85197675"/>
      <w:r w:rsidRPr="008C3C93">
        <w:t>R</w:t>
      </w:r>
      <w:r w:rsidR="000435B8" w:rsidRPr="008C3C93">
        <w:t xml:space="preserve">eview </w:t>
      </w:r>
      <w:r w:rsidR="00C86A4D" w:rsidRPr="008C3C93">
        <w:t xml:space="preserve">of AHG plans was conducted </w:t>
      </w:r>
      <w:r w:rsidR="00590051">
        <w:t>during the closing plenary</w:t>
      </w:r>
      <w:r w:rsidR="00590051" w:rsidRPr="008C3C93">
        <w:t xml:space="preserve"> </w:t>
      </w:r>
      <w:r w:rsidR="00C86A4D" w:rsidRPr="008C3C93">
        <w:t xml:space="preserve">on </w:t>
      </w:r>
      <w:r w:rsidR="00590051">
        <w:t>Fri</w:t>
      </w:r>
      <w:r w:rsidR="00590051" w:rsidRPr="008C3C93">
        <w:t xml:space="preserve">day </w:t>
      </w:r>
      <w:r w:rsidR="00590051">
        <w:t>15</w:t>
      </w:r>
      <w:r w:rsidR="00590051" w:rsidRPr="008C3C93">
        <w:t xml:space="preserve"> </w:t>
      </w:r>
      <w:r w:rsidR="00590051">
        <w:t>October</w:t>
      </w:r>
      <w:r w:rsidR="00590051" w:rsidRPr="008C3C93">
        <w:t xml:space="preserve">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16"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0196932C" w:rsidR="00386DAE" w:rsidRPr="008C3C93" w:rsidRDefault="00386DAE" w:rsidP="007B03F5">
            <w:pPr>
              <w:numPr>
                <w:ilvl w:val="0"/>
                <w:numId w:val="12"/>
              </w:numPr>
              <w:jc w:val="left"/>
            </w:pPr>
            <w:r w:rsidRPr="008C3C93">
              <w:t xml:space="preserve">Supervise AHG </w:t>
            </w:r>
            <w:r w:rsidR="00AD761D">
              <w:t xml:space="preserve">and experiment </w:t>
            </w:r>
            <w:r w:rsidRPr="008C3C93">
              <w:t>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1F7078FC" w:rsidR="00832E71"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38DE1B03" w14:textId="604B05C4" w:rsidR="00AD761D" w:rsidRPr="008C3C93" w:rsidRDefault="00AD761D" w:rsidP="007B03F5">
            <w:pPr>
              <w:numPr>
                <w:ilvl w:val="0"/>
                <w:numId w:val="12"/>
              </w:numPr>
              <w:jc w:val="left"/>
            </w:pPr>
            <w:r>
              <w:t>Supervise processing and delivery of output documents</w:t>
            </w:r>
          </w:p>
          <w:p w14:paraId="20BA0625" w14:textId="77777777" w:rsidR="00BD049F" w:rsidRPr="008C3C93" w:rsidRDefault="00BD049F" w:rsidP="00BE577C">
            <w:pPr>
              <w:jc w:val="left"/>
            </w:pPr>
          </w:p>
        </w:tc>
        <w:tc>
          <w:tcPr>
            <w:tcW w:w="2448" w:type="dxa"/>
          </w:tcPr>
          <w:p w14:paraId="1B8A73BD" w14:textId="49D2DFE1" w:rsidR="00832E71" w:rsidRPr="008C3C93" w:rsidRDefault="00832E71" w:rsidP="00BE577C">
            <w:pPr>
              <w:jc w:val="left"/>
            </w:pPr>
            <w:r w:rsidRPr="008C3C93">
              <w:t>J.-R. Ohm</w:t>
            </w:r>
            <w:r w:rsidR="00AD761D">
              <w:t xml:space="preserve"> (chair)</w:t>
            </w:r>
            <w:r w:rsidRPr="008C3C93">
              <w:t>, G. </w:t>
            </w:r>
            <w:r w:rsidR="006B5135" w:rsidRPr="008C3C93">
              <w:t>J.</w:t>
            </w:r>
            <w:r w:rsidR="00822C62" w:rsidRPr="008C3C93">
              <w:t> </w:t>
            </w:r>
            <w:r w:rsidRPr="008C3C93">
              <w:t xml:space="preserve">Sullivan </w:t>
            </w:r>
            <w:r w:rsidR="00180CF8" w:rsidRPr="008C3C93">
              <w:t>(</w:t>
            </w:r>
            <w:r w:rsidR="00AD761D">
              <w:t xml:space="preserve">vice </w:t>
            </w:r>
            <w:r w:rsidR="00180CF8" w:rsidRPr="008C3C93">
              <w:t>chair)</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lastRenderedPageBreak/>
              <w:t>Draft text and test model algorithm description editing (AHG2)</w:t>
            </w:r>
          </w:p>
          <w:p w14:paraId="44365622" w14:textId="77777777" w:rsidR="00832E71" w:rsidRPr="008C3C93" w:rsidRDefault="00832E71" w:rsidP="00BE577C">
            <w:pPr>
              <w:ind w:left="360"/>
              <w:jc w:val="left"/>
            </w:pPr>
            <w:r w:rsidRPr="008C3C93">
              <w:t>(</w:t>
            </w:r>
            <w:hyperlink r:id="rId417" w:history="1">
              <w:r w:rsidRPr="008C3C93">
                <w:rPr>
                  <w:rStyle w:val="Hyperlink"/>
                </w:rPr>
                <w:t>jvet@lists.rwth-aachen.de</w:t>
              </w:r>
            </w:hyperlink>
            <w:r w:rsidRPr="008C3C93">
              <w:t>)</w:t>
            </w:r>
          </w:p>
          <w:p w14:paraId="73932732" w14:textId="3ED5B90F"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590051">
              <w:t>X</w:t>
            </w:r>
            <w:r w:rsidR="00590051" w:rsidRPr="008C3C93">
              <w:t xml:space="preserve">2005 </w:t>
            </w:r>
            <w:r w:rsidR="00CF4645" w:rsidRPr="008C3C93">
              <w:t>and</w:t>
            </w:r>
            <w:r w:rsidR="00C86A4D" w:rsidRPr="008C3C93">
              <w:t xml:space="preserve"> JVET-</w:t>
            </w:r>
            <w:r w:rsidR="00590051">
              <w:t>X</w:t>
            </w:r>
            <w:r w:rsidR="00590051" w:rsidRPr="008C3C93">
              <w:t>2006</w:t>
            </w:r>
            <w:r w:rsidR="00C86A4D" w:rsidRPr="008C3C93">
              <w:t>)</w:t>
            </w:r>
            <w:r w:rsidR="00604A7A" w:rsidRPr="008C3C93">
              <w:t>.</w:t>
            </w:r>
          </w:p>
          <w:p w14:paraId="462293A9" w14:textId="28295389"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590051">
              <w:t>X</w:t>
            </w:r>
            <w:r w:rsidR="00590051" w:rsidRPr="008C3C93">
              <w:t xml:space="preserve">1004 </w:t>
            </w:r>
            <w:r w:rsidR="00C86A4D" w:rsidRPr="008C3C93">
              <w:t>errata output collection</w:t>
            </w:r>
            <w:r w:rsidRPr="008C3C93">
              <w:t>.</w:t>
            </w:r>
          </w:p>
          <w:p w14:paraId="6F53A8FD" w14:textId="4A01813D" w:rsidR="00832E71" w:rsidRPr="008C3C93" w:rsidRDefault="00832E71" w:rsidP="007B03F5">
            <w:pPr>
              <w:numPr>
                <w:ilvl w:val="0"/>
                <w:numId w:val="12"/>
              </w:numPr>
              <w:jc w:val="left"/>
            </w:pPr>
            <w:r w:rsidRPr="008C3C93">
              <w:t>Produce and finalize JVET-</w:t>
            </w:r>
            <w:r w:rsidR="00590051">
              <w:t>X</w:t>
            </w:r>
            <w:r w:rsidR="00590051" w:rsidRPr="008C3C93">
              <w:t xml:space="preserve">2002 </w:t>
            </w:r>
            <w:r w:rsidR="00B67B20" w:rsidRPr="008C3C93">
              <w:t>VVC</w:t>
            </w:r>
            <w:r w:rsidR="00825D96" w:rsidRPr="008C3C93">
              <w:t xml:space="preserve"> </w:t>
            </w:r>
            <w:r w:rsidRPr="008C3C93">
              <w:t xml:space="preserve">Test Model </w:t>
            </w:r>
            <w:r w:rsidR="00590051" w:rsidRPr="008C3C93">
              <w:t>1</w:t>
            </w:r>
            <w:r w:rsidR="00590051">
              <w:t>5</w:t>
            </w:r>
            <w:r w:rsidR="00590051" w:rsidRPr="008C3C93">
              <w:t xml:space="preserve"> </w:t>
            </w:r>
            <w:r w:rsidRPr="008C3C93">
              <w:t>(</w:t>
            </w:r>
            <w:r w:rsidR="00B67B20" w:rsidRPr="008C3C93">
              <w:t xml:space="preserve">VTM </w:t>
            </w:r>
            <w:r w:rsidR="00590051" w:rsidRPr="008C3C93">
              <w:t>1</w:t>
            </w:r>
            <w:r w:rsidR="00590051">
              <w:t>5</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lastRenderedPageBreak/>
              <w:t>Test model software development (AHG3)</w:t>
            </w:r>
          </w:p>
          <w:p w14:paraId="2C077876" w14:textId="77777777" w:rsidR="00832E71" w:rsidRPr="008C3C93" w:rsidRDefault="00832E71" w:rsidP="00BE577C">
            <w:pPr>
              <w:ind w:left="360"/>
              <w:jc w:val="left"/>
            </w:pPr>
            <w:r w:rsidRPr="008C3C93">
              <w:t>(</w:t>
            </w:r>
            <w:hyperlink r:id="rId418"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lastRenderedPageBreak/>
              <w:t>Test material and visual assessment (AHG4)</w:t>
            </w:r>
          </w:p>
          <w:p w14:paraId="5F5A65D9" w14:textId="77777777" w:rsidR="00832E71" w:rsidRPr="008C3C93" w:rsidRDefault="00832E71" w:rsidP="00BE577C">
            <w:pPr>
              <w:ind w:left="360"/>
              <w:jc w:val="left"/>
            </w:pPr>
            <w:r w:rsidRPr="008C3C93">
              <w:t>(</w:t>
            </w:r>
            <w:hyperlink r:id="rId419" w:history="1">
              <w:r w:rsidRPr="008C3C93">
                <w:rPr>
                  <w:rStyle w:val="Hyperlink"/>
                </w:rPr>
                <w:t>jvet@lists.rwth-aachen.de</w:t>
              </w:r>
            </w:hyperlink>
            <w:r w:rsidRPr="008C3C93">
              <w:t>)</w:t>
            </w:r>
          </w:p>
          <w:p w14:paraId="7E796241" w14:textId="2D9327D5" w:rsidR="006A4E89" w:rsidRPr="008C3C93" w:rsidRDefault="00590051" w:rsidP="007B03F5">
            <w:pPr>
              <w:numPr>
                <w:ilvl w:val="0"/>
                <w:numId w:val="12"/>
              </w:numPr>
              <w:jc w:val="left"/>
              <w:rPr>
                <w:rFonts w:eastAsia="Gulim"/>
                <w:color w:val="222222"/>
              </w:rPr>
            </w:pPr>
            <w:r>
              <w:rPr>
                <w:color w:val="222222"/>
              </w:rPr>
              <w:t>C</w:t>
            </w:r>
            <w:r w:rsidR="00E677F7" w:rsidRPr="008C3C93">
              <w:rPr>
                <w:color w:val="222222"/>
              </w:rPr>
              <w:t>onsider</w:t>
            </w:r>
            <w:r w:rsidR="006A4E89" w:rsidRPr="008C3C93">
              <w:rPr>
                <w:color w:val="222222"/>
              </w:rPr>
              <w:t xml:space="preserve"> </w:t>
            </w:r>
            <w:r w:rsidR="00E677F7" w:rsidRPr="008C3C93">
              <w:rPr>
                <w:color w:val="222222"/>
              </w:rPr>
              <w:t xml:space="preserve">plans </w:t>
            </w:r>
            <w:r w:rsidR="006A4E89" w:rsidRPr="008C3C93">
              <w:rPr>
                <w:color w:val="222222"/>
              </w:rPr>
              <w:t>for</w:t>
            </w:r>
            <w:r w:rsidR="006A4E89" w:rsidRPr="008C3C93">
              <w:rPr>
                <w:rFonts w:eastAsia="Gulim"/>
                <w:color w:val="222222"/>
              </w:rPr>
              <w:t xml:space="preserve"> </w:t>
            </w:r>
            <w:r w:rsidR="00E677F7" w:rsidRPr="008C3C93">
              <w:rPr>
                <w:rFonts w:eastAsia="Gulim"/>
                <w:color w:val="222222"/>
              </w:rPr>
              <w:t xml:space="preserve">additional </w:t>
            </w:r>
            <w:r w:rsidR="006A4E89" w:rsidRPr="008C3C93">
              <w:rPr>
                <w:rFonts w:eastAsia="Gulim"/>
                <w:color w:val="222222"/>
              </w:rPr>
              <w:t>verification testing of VVC capability</w:t>
            </w:r>
            <w:r>
              <w:rPr>
                <w:rFonts w:eastAsia="Gulim"/>
                <w:color w:val="222222"/>
              </w:rPr>
              <w:t xml:space="preserve">, particularly </w:t>
            </w:r>
            <w:r>
              <w:t>target establishing a test plan for VVC scalability features by the next meeting</w:t>
            </w:r>
            <w:r w:rsidR="006A4E89" w:rsidRPr="008C3C93">
              <w:rPr>
                <w:rFonts w:eastAsia="Gulim"/>
                <w:color w:val="222222"/>
              </w:rPr>
              <w:t>.</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20" w:history="1">
              <w:r w:rsidRPr="008C3C93">
                <w:rPr>
                  <w:rStyle w:val="Hyperlink"/>
                </w:rPr>
                <w:t>jvet@lists.rwth-aachen.de</w:t>
              </w:r>
            </w:hyperlink>
            <w:r w:rsidRPr="008C3C93">
              <w:t>)</w:t>
            </w:r>
          </w:p>
          <w:p w14:paraId="6FCBA414" w14:textId="77777777" w:rsidR="00614DAF" w:rsidRPr="008C3C93" w:rsidRDefault="00614DAF" w:rsidP="00614DAF">
            <w:pPr>
              <w:numPr>
                <w:ilvl w:val="0"/>
                <w:numId w:val="12"/>
              </w:numPr>
              <w:jc w:val="left"/>
              <w:rPr>
                <w:rFonts w:eastAsia="Gulim"/>
                <w:color w:val="222222"/>
              </w:rPr>
            </w:pPr>
            <w:r w:rsidRPr="008C3C93">
              <w:rPr>
                <w:color w:val="222222"/>
              </w:rPr>
              <w:t>Study the JVET</w:t>
            </w:r>
            <w:r w:rsidRPr="008C3C93">
              <w:rPr>
                <w:rFonts w:eastAsia="Gulim"/>
                <w:color w:val="222222"/>
              </w:rPr>
              <w:t>-</w:t>
            </w:r>
            <w:r>
              <w:rPr>
                <w:rFonts w:eastAsia="Gulim"/>
                <w:color w:val="222222"/>
              </w:rPr>
              <w:t>X</w:t>
            </w:r>
            <w:r w:rsidRPr="008C3C93">
              <w:rPr>
                <w:rFonts w:eastAsia="Gulim"/>
                <w:color w:val="222222"/>
              </w:rPr>
              <w:t>2026 draft conformance testing for operation rage extensions</w:t>
            </w:r>
            <w:r w:rsidRPr="008C3C93">
              <w:rPr>
                <w:color w:val="222222"/>
              </w:rPr>
              <w:t xml:space="preserve"> and investigate the need for improvements</w:t>
            </w:r>
            <w:r w:rsidRPr="008C3C93">
              <w:rPr>
                <w:rFonts w:eastAsia="Gulim"/>
                <w:color w:val="222222"/>
              </w:rPr>
              <w:t>.</w:t>
            </w:r>
          </w:p>
          <w:p w14:paraId="5D53C120" w14:textId="016BCF6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614DAF">
              <w:rPr>
                <w:color w:val="222222"/>
              </w:rPr>
              <w:t>X</w:t>
            </w:r>
            <w:r w:rsidR="00614DAF" w:rsidRPr="008C3C93">
              <w:rPr>
                <w:color w:val="222222"/>
              </w:rPr>
              <w:t xml:space="preserve">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C94DEB8" w:rsidR="00832E71" w:rsidRPr="008C3C93" w:rsidRDefault="00614DAF" w:rsidP="00BE577C">
            <w:pPr>
              <w:jc w:val="left"/>
            </w:pPr>
            <w:r w:rsidRPr="008C3C93">
              <w:t>D. Rusanovskyy</w:t>
            </w:r>
            <w:r>
              <w:t xml:space="preserve"> and </w:t>
            </w:r>
            <w:r w:rsidRPr="008C3C93">
              <w:t>I. Moccagatta</w:t>
            </w:r>
            <w:r w:rsidR="00832E71" w:rsidRPr="008C3C93">
              <w:rPr>
                <w:lang w:eastAsia="de-DE"/>
              </w:rPr>
              <w:t xml:space="preserve"> (</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00FC6EDA" w:rsidRPr="008C3C93">
              <w:t xml:space="preserve">F. Bossen, </w:t>
            </w:r>
            <w:r w:rsidR="00092661" w:rsidRPr="008C3C93">
              <w:t>K.</w:t>
            </w:r>
            <w:r w:rsidR="000C5949" w:rsidRPr="008C3C93">
              <w:t> </w:t>
            </w:r>
            <w:r w:rsidR="00092661" w:rsidRPr="008C3C93">
              <w:t xml:space="preserve">Kawamura, </w:t>
            </w:r>
            <w:r>
              <w:t xml:space="preserve">T. Hashimoto, H.-J. Jhu, </w:t>
            </w:r>
            <w:r w:rsidR="000C5949" w:rsidRPr="008C3C93">
              <w:t>K. </w:t>
            </w:r>
            <w:proofErr w:type="gramStart"/>
            <w:r w:rsidR="000C5949" w:rsidRPr="008C3C93">
              <w:t>Sühring</w:t>
            </w:r>
            <w:r w:rsidR="006A4E89" w:rsidRPr="008C3C93">
              <w:t>,</w:t>
            </w:r>
            <w:r w:rsidR="00092661" w:rsidRPr="008C3C93">
              <w:t xml:space="preserve"> </w:t>
            </w:r>
            <w:r>
              <w:t xml:space="preserve"> Y.</w:t>
            </w:r>
            <w:proofErr w:type="gramEnd"/>
            <w:r>
              <w:t xml:space="preserve"> Y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4A73C9CB" w:rsidR="00A904C8" w:rsidRPr="008C3C93" w:rsidRDefault="003F472D" w:rsidP="00BE577C">
            <w:pPr>
              <w:jc w:val="left"/>
              <w:rPr>
                <w:b/>
              </w:rPr>
            </w:pPr>
            <w:r w:rsidRPr="008C3C93">
              <w:rPr>
                <w:b/>
              </w:rPr>
              <w:lastRenderedPageBreak/>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21" w:history="1">
              <w:r w:rsidRPr="008C3C93">
                <w:rPr>
                  <w:rStyle w:val="Hyperlink"/>
                </w:rPr>
                <w:t>jvet@lists.rwth-aachen.de</w:t>
              </w:r>
            </w:hyperlink>
            <w:r w:rsidRPr="008C3C93">
              <w:t>)</w:t>
            </w:r>
          </w:p>
          <w:p w14:paraId="40121EED" w14:textId="6CF21F19" w:rsidR="003F472D" w:rsidRPr="008C3C93" w:rsidRDefault="003F472D" w:rsidP="003F472D">
            <w:pPr>
              <w:numPr>
                <w:ilvl w:val="0"/>
                <w:numId w:val="12"/>
              </w:numPr>
              <w:jc w:val="left"/>
            </w:pPr>
            <w:r w:rsidRPr="008C3C93">
              <w:t>Coordinate development of the ECM software and associated configuration files.</w:t>
            </w:r>
          </w:p>
          <w:p w14:paraId="123939E6" w14:textId="1F9FF9E5" w:rsidR="003F472D" w:rsidRPr="008C3C93" w:rsidRDefault="003F472D" w:rsidP="003F472D">
            <w:pPr>
              <w:numPr>
                <w:ilvl w:val="0"/>
                <w:numId w:val="12"/>
              </w:numPr>
              <w:jc w:val="left"/>
            </w:pPr>
            <w:r w:rsidRPr="008C3C93">
              <w:t>Produce documentation of software usage for distribution with the software.</w:t>
            </w:r>
          </w:p>
          <w:p w14:paraId="386EF131" w14:textId="7211477A" w:rsidR="003F472D" w:rsidRPr="008C3C93" w:rsidRDefault="003F472D" w:rsidP="003F472D">
            <w:pPr>
              <w:numPr>
                <w:ilvl w:val="0"/>
                <w:numId w:val="12"/>
              </w:numPr>
              <w:jc w:val="left"/>
            </w:pPr>
            <w:r w:rsidRPr="008C3C93">
              <w:t>Prepare and deliver ECM-</w:t>
            </w:r>
            <w:r w:rsidR="00614DAF">
              <w:t>3</w:t>
            </w:r>
            <w:r w:rsidRPr="008C3C93">
              <w:t>.0 software version and the reference configuration encodings according to JVET-</w:t>
            </w:r>
            <w:r w:rsidR="00614DAF">
              <w:t>X</w:t>
            </w:r>
            <w:r w:rsidR="00614DAF" w:rsidRPr="008C3C93">
              <w:t xml:space="preserve">2017 </w:t>
            </w:r>
            <w:r w:rsidRPr="008C3C93">
              <w:t>common test conditions.</w:t>
            </w:r>
          </w:p>
          <w:p w14:paraId="74070B91" w14:textId="4124A235" w:rsidR="003F472D" w:rsidRPr="008C3C93" w:rsidRDefault="003F472D" w:rsidP="003F472D">
            <w:pPr>
              <w:numPr>
                <w:ilvl w:val="0"/>
                <w:numId w:val="12"/>
              </w:numPr>
              <w:jc w:val="left"/>
            </w:pPr>
            <w:r w:rsidRPr="008C3C93">
              <w:t xml:space="preserve">Investigate encoder speedup and </w:t>
            </w:r>
            <w:proofErr w:type="gramStart"/>
            <w:r w:rsidRPr="008C3C93">
              <w:t>other</w:t>
            </w:r>
            <w:proofErr w:type="gramEnd"/>
            <w:r w:rsidRPr="008C3C93">
              <w:t xml:space="preserve"> encoder software optimization.</w:t>
            </w:r>
          </w:p>
          <w:p w14:paraId="331E7CDD" w14:textId="57115E97"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0DD34B75"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1BF018B2" w:rsidR="00832E71" w:rsidRPr="008C3C93" w:rsidRDefault="00EB1883" w:rsidP="00BE577C">
            <w:pPr>
              <w:jc w:val="left"/>
              <w:rPr>
                <w:b/>
              </w:rPr>
            </w:pPr>
            <w:r>
              <w:rPr>
                <w:b/>
              </w:rPr>
              <w:t xml:space="preserve">Low latency and </w:t>
            </w:r>
            <w:r w:rsidR="00AD25E4">
              <w:rPr>
                <w:b/>
              </w:rPr>
              <w:t xml:space="preserve">constrained </w:t>
            </w:r>
            <w:r>
              <w:rPr>
                <w:b/>
              </w:rPr>
              <w:t>complexity</w:t>
            </w:r>
            <w:r w:rsidRPr="008C3C93">
              <w:rPr>
                <w:b/>
              </w:rPr>
              <w:t xml:space="preserve"> </w:t>
            </w:r>
            <w:r w:rsidR="00832E71" w:rsidRPr="008C3C93">
              <w:rPr>
                <w:b/>
              </w:rPr>
              <w:t>(AHG7)</w:t>
            </w:r>
          </w:p>
          <w:p w14:paraId="06630D59" w14:textId="77777777" w:rsidR="00832E71" w:rsidRPr="008C3C93" w:rsidRDefault="00832E71" w:rsidP="00BE577C">
            <w:pPr>
              <w:ind w:left="360"/>
              <w:jc w:val="left"/>
            </w:pPr>
            <w:r w:rsidRPr="008C3C93">
              <w:t>(</w:t>
            </w:r>
            <w:hyperlink r:id="rId422" w:history="1">
              <w:r w:rsidRPr="008C3C93">
                <w:rPr>
                  <w:rStyle w:val="Hyperlink"/>
                </w:rPr>
                <w:t>jvet@lists.rwth-aachen.de</w:t>
              </w:r>
            </w:hyperlink>
            <w:r w:rsidRPr="008C3C93">
              <w:t>)</w:t>
            </w:r>
          </w:p>
          <w:p w14:paraId="254E25E4" w14:textId="372DCB25" w:rsidR="00D61336" w:rsidRDefault="00D61336" w:rsidP="007B03F5">
            <w:pPr>
              <w:numPr>
                <w:ilvl w:val="0"/>
                <w:numId w:val="12"/>
              </w:numPr>
              <w:jc w:val="left"/>
            </w:pPr>
            <w:r w:rsidRPr="00D61336">
              <w:t>Identify key application scenarios (e.g. cloud gaming) and their requirements for low latency</w:t>
            </w:r>
            <w:r w:rsidR="00AD25E4">
              <w:t xml:space="preserve"> </w:t>
            </w:r>
            <w:r w:rsidRPr="00D61336">
              <w:t xml:space="preserve">and </w:t>
            </w:r>
            <w:r w:rsidR="0088192A">
              <w:t>constrained</w:t>
            </w:r>
            <w:r w:rsidRPr="00D61336">
              <w:t xml:space="preserve"> complexity, </w:t>
            </w:r>
            <w:proofErr w:type="gramStart"/>
            <w:r w:rsidRPr="00D61336">
              <w:t>taking into</w:t>
            </w:r>
            <w:r>
              <w:t xml:space="preserve"> </w:t>
            </w:r>
            <w:r w:rsidRPr="00D61336">
              <w:t>account</w:t>
            </w:r>
            <w:proofErr w:type="gramEnd"/>
            <w:r w:rsidRPr="00D61336">
              <w:t xml:space="preserve"> </w:t>
            </w:r>
            <w:r w:rsidR="0088192A">
              <w:t xml:space="preserve">aspects of real-time </w:t>
            </w:r>
            <w:r w:rsidRPr="00D61336">
              <w:t>encod</w:t>
            </w:r>
            <w:r w:rsidR="0088192A">
              <w:t>ing</w:t>
            </w:r>
            <w:r w:rsidRPr="00D61336">
              <w:t xml:space="preserve"> and decod</w:t>
            </w:r>
            <w:r w:rsidR="0088192A">
              <w:t>ing</w:t>
            </w:r>
            <w:r>
              <w:t>.</w:t>
            </w:r>
          </w:p>
          <w:p w14:paraId="3FBB2CB6" w14:textId="05588CB4" w:rsidR="00D61336" w:rsidRDefault="00D61336" w:rsidP="00D61336">
            <w:pPr>
              <w:numPr>
                <w:ilvl w:val="0"/>
                <w:numId w:val="12"/>
              </w:numPr>
              <w:jc w:val="left"/>
            </w:pPr>
            <w:r>
              <w:t xml:space="preserve">Evaluate and propose new CTC for low latency and </w:t>
            </w:r>
            <w:r w:rsidR="0088192A">
              <w:t>constrained</w:t>
            </w:r>
            <w:r>
              <w:t xml:space="preserve"> complexity application scenarios.</w:t>
            </w:r>
          </w:p>
          <w:p w14:paraId="0AAF2267" w14:textId="7DF4C4B3" w:rsidR="00D61336" w:rsidRDefault="00D61336" w:rsidP="00D61336">
            <w:pPr>
              <w:numPr>
                <w:ilvl w:val="0"/>
                <w:numId w:val="12"/>
              </w:numPr>
              <w:jc w:val="left"/>
            </w:pPr>
            <w:r>
              <w:t>Conduct tests with ECM and VTM to determine the impact of discussed configurations on coding efficiency and run time.</w:t>
            </w:r>
          </w:p>
          <w:p w14:paraId="7BC78C8D" w14:textId="3224E08C" w:rsidR="00D61336" w:rsidRDefault="00D61336" w:rsidP="00D61336">
            <w:pPr>
              <w:numPr>
                <w:ilvl w:val="0"/>
                <w:numId w:val="12"/>
              </w:numPr>
              <w:jc w:val="left"/>
            </w:pPr>
            <w:r>
              <w:t xml:space="preserve">Review current test sequences and </w:t>
            </w:r>
            <w:r w:rsidR="00AD25E4">
              <w:t xml:space="preserve">if necessary </w:t>
            </w:r>
            <w:r>
              <w:t xml:space="preserve">collect new test materials that are suitable for </w:t>
            </w:r>
            <w:r w:rsidR="00AD25E4">
              <w:t>the intended application domains</w:t>
            </w:r>
            <w:r>
              <w:t>, and establish an applicable dataset in coordination with AHG4.</w:t>
            </w:r>
          </w:p>
          <w:p w14:paraId="0628607A" w14:textId="64F0246D" w:rsidR="00832E71" w:rsidRPr="008C3C93" w:rsidRDefault="00D61336" w:rsidP="00D61336">
            <w:pPr>
              <w:numPr>
                <w:ilvl w:val="0"/>
                <w:numId w:val="12"/>
              </w:numPr>
              <w:jc w:val="left"/>
            </w:pPr>
            <w:r>
              <w:t xml:space="preserve">Coordinate with AHG3 and AHG12 to discuss and recommend configuration(s) applicable to ECM and VTM, </w:t>
            </w:r>
            <w:proofErr w:type="gramStart"/>
            <w:r>
              <w:t>taking into account</w:t>
            </w:r>
            <w:proofErr w:type="gramEnd"/>
            <w:r>
              <w:t xml:space="preserve"> complementarity with existing CTCs</w:t>
            </w:r>
            <w:r w:rsidR="00EB1883">
              <w:t>.</w:t>
            </w:r>
          </w:p>
          <w:p w14:paraId="5609E683" w14:textId="77777777" w:rsidR="00BD049F" w:rsidRPr="008C3C93" w:rsidRDefault="00BD049F" w:rsidP="00BE577C">
            <w:pPr>
              <w:jc w:val="left"/>
            </w:pPr>
          </w:p>
        </w:tc>
        <w:tc>
          <w:tcPr>
            <w:tcW w:w="2448" w:type="dxa"/>
          </w:tcPr>
          <w:p w14:paraId="54DD0049" w14:textId="3421EB36" w:rsidR="00832E71" w:rsidRPr="008C3C93" w:rsidRDefault="00EB1883" w:rsidP="00BE577C">
            <w:pPr>
              <w:jc w:val="left"/>
            </w:pPr>
            <w:r>
              <w:rPr>
                <w:rFonts w:eastAsia="Times New Roman"/>
                <w:szCs w:val="24"/>
                <w:lang w:eastAsia="de-DE"/>
              </w:rPr>
              <w:t>T. Poirier</w:t>
            </w:r>
            <w:r w:rsidR="00D61336">
              <w:rPr>
                <w:rFonts w:eastAsia="Times New Roman"/>
                <w:szCs w:val="24"/>
                <w:lang w:eastAsia="de-DE"/>
              </w:rPr>
              <w:t>, S. Liu</w:t>
            </w:r>
            <w:r>
              <w:rPr>
                <w:rFonts w:eastAsia="Times New Roman"/>
                <w:szCs w:val="24"/>
                <w:lang w:eastAsia="de-DE"/>
              </w:rPr>
              <w:t xml:space="preserve"> </w:t>
            </w:r>
            <w:r w:rsidR="00832E71" w:rsidRPr="008C3C93">
              <w:rPr>
                <w:rFonts w:eastAsia="Times New Roman"/>
                <w:szCs w:val="24"/>
                <w:lang w:eastAsia="de-DE"/>
              </w:rPr>
              <w:t>(</w:t>
            </w:r>
            <w:r w:rsidR="00D61336">
              <w:rPr>
                <w:rFonts w:eastAsia="Times New Roman"/>
                <w:szCs w:val="24"/>
                <w:lang w:eastAsia="de-DE"/>
              </w:rPr>
              <w:t>co-</w:t>
            </w:r>
            <w:r w:rsidR="00832E71" w:rsidRPr="008C3C93">
              <w:rPr>
                <w:rFonts w:eastAsia="Times New Roman"/>
                <w:szCs w:val="24"/>
                <w:lang w:eastAsia="de-DE"/>
              </w:rPr>
              <w:t>chair</w:t>
            </w:r>
            <w:r w:rsidR="00D61336">
              <w:rPr>
                <w:rFonts w:eastAsia="Times New Roman"/>
                <w:szCs w:val="24"/>
                <w:lang w:eastAsia="de-DE"/>
              </w:rPr>
              <w:t>s</w:t>
            </w:r>
            <w:r w:rsidR="00832E71" w:rsidRPr="008C3C93">
              <w:rPr>
                <w:rFonts w:eastAsia="Times New Roman"/>
                <w:szCs w:val="24"/>
                <w:lang w:eastAsia="de-DE"/>
              </w:rPr>
              <w:t xml:space="preserve">), </w:t>
            </w:r>
            <w:r w:rsidR="00D61336">
              <w:t xml:space="preserve">L. Wang, J. Xu </w:t>
            </w:r>
            <w:r w:rsidR="00832E71" w:rsidRPr="008C3C93">
              <w:t>(vice</w:t>
            </w:r>
            <w:r w:rsidR="008775DB" w:rsidRPr="008C3C93">
              <w:t>-</w:t>
            </w:r>
            <w:r w:rsidR="00832E71"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lastRenderedPageBreak/>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23"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0E6B42E" w:rsidR="0079139A" w:rsidRPr="008C3C93" w:rsidRDefault="00C3281E" w:rsidP="007B03F5">
            <w:pPr>
              <w:numPr>
                <w:ilvl w:val="0"/>
                <w:numId w:val="24"/>
              </w:numPr>
              <w:jc w:val="left"/>
              <w:rPr>
                <w:rFonts w:eastAsia="Times New Roman"/>
              </w:rPr>
            </w:pPr>
            <w:r w:rsidRPr="008C3C93">
              <w:rPr>
                <w:rFonts w:eastAsia="Times New Roman"/>
              </w:rPr>
              <w:t xml:space="preserve">Contribute to the development of </w:t>
            </w:r>
            <w:r w:rsidR="00AC5CE9">
              <w:rPr>
                <w:rFonts w:eastAsia="Times New Roman"/>
              </w:rPr>
              <w:t xml:space="preserve">software and </w:t>
            </w:r>
            <w:r w:rsidRPr="008C3C93">
              <w:rPr>
                <w:rFonts w:eastAsia="Times New Roman"/>
              </w:rPr>
              <w:t xml:space="preserve">conformance testing for operation range extensions in coordination with </w:t>
            </w:r>
            <w:r w:rsidR="00AC5CE9">
              <w:rPr>
                <w:rFonts w:eastAsia="Times New Roman"/>
              </w:rPr>
              <w:t xml:space="preserve">AHG3 and </w:t>
            </w:r>
            <w:r w:rsidRPr="008C3C93">
              <w:rPr>
                <w:rFonts w:eastAsia="Times New Roman"/>
              </w:rPr>
              <w:t>AHG5</w:t>
            </w:r>
            <w:r w:rsidR="0079139A" w:rsidRPr="008C3C93">
              <w:rPr>
                <w:rFonts w:eastAsia="Times New Roman"/>
              </w:rPr>
              <w:t>.</w:t>
            </w:r>
          </w:p>
          <w:p w14:paraId="13C8AC87" w14:textId="7FDF5381" w:rsidR="00AC5CE9" w:rsidRDefault="00AC5CE9" w:rsidP="007B03F5">
            <w:pPr>
              <w:numPr>
                <w:ilvl w:val="0"/>
                <w:numId w:val="24"/>
              </w:numPr>
              <w:jc w:val="left"/>
              <w:rPr>
                <w:rFonts w:eastAsia="Times New Roman"/>
              </w:rPr>
            </w:pPr>
            <w:r>
              <w:rPr>
                <w:rFonts w:eastAsia="Times New Roman"/>
              </w:rPr>
              <w:t>Study the draft text JVET-X2005 and suggest improvements in coordination with AHG 2.</w:t>
            </w:r>
          </w:p>
          <w:p w14:paraId="48427A54" w14:textId="144935A3"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lastRenderedPageBreak/>
              <w:t>SEI message studies (AHG9)</w:t>
            </w:r>
          </w:p>
          <w:p w14:paraId="66E574BC" w14:textId="77777777" w:rsidR="00271ED9" w:rsidRPr="008C3C93" w:rsidRDefault="00271ED9" w:rsidP="00271ED9">
            <w:pPr>
              <w:ind w:left="360"/>
              <w:jc w:val="left"/>
            </w:pPr>
            <w:r w:rsidRPr="008C3C93">
              <w:t>(</w:t>
            </w:r>
            <w:hyperlink r:id="rId424" w:history="1">
              <w:r w:rsidRPr="008C3C93">
                <w:rPr>
                  <w:rStyle w:val="Hyperlink"/>
                </w:rPr>
                <w:t>jvet@lists.rwth-aachen.de</w:t>
              </w:r>
            </w:hyperlink>
            <w:r w:rsidRPr="008C3C93">
              <w:t>)</w:t>
            </w:r>
          </w:p>
          <w:p w14:paraId="0BBC4078" w14:textId="4950AA89" w:rsidR="00271ED9" w:rsidRPr="008C3C93" w:rsidRDefault="00271ED9" w:rsidP="00AC5CE9">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75B80DBF" w14:textId="25E6ADFC" w:rsidR="00AC5CE9" w:rsidRDefault="00AC5CE9" w:rsidP="00AC5CE9">
            <w:pPr>
              <w:numPr>
                <w:ilvl w:val="0"/>
                <w:numId w:val="25"/>
              </w:numPr>
              <w:jc w:val="left"/>
              <w:rPr>
                <w:rFonts w:eastAsia="Times New Roman"/>
              </w:rPr>
            </w:pPr>
            <w:r>
              <w:rPr>
                <w:rFonts w:eastAsia="Times New Roman"/>
              </w:rPr>
              <w:t>Study the draft text JVET-X2006 and suggest improvements in coordination with AHG 2.</w:t>
            </w:r>
          </w:p>
          <w:p w14:paraId="7DF1349B" w14:textId="77777777" w:rsidR="00261747" w:rsidRPr="00AD7743" w:rsidRDefault="00261747" w:rsidP="00261747">
            <w:pPr>
              <w:numPr>
                <w:ilvl w:val="0"/>
                <w:numId w:val="25"/>
              </w:numPr>
            </w:pPr>
            <w:r w:rsidRPr="00AD7743">
              <w:t xml:space="preserve">Study signalling of </w:t>
            </w:r>
            <w:r>
              <w:t xml:space="preserve">essential </w:t>
            </w:r>
            <w:r w:rsidRPr="00AD7743">
              <w:t>resampling phase indication and prepare draft text for such signalling.</w:t>
            </w:r>
          </w:p>
          <w:p w14:paraId="5001EBD9" w14:textId="0857160F" w:rsidR="00271ED9" w:rsidRPr="008C3C93" w:rsidRDefault="00271ED9" w:rsidP="00AC5CE9">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AC5CE9">
            <w:pPr>
              <w:numPr>
                <w:ilvl w:val="0"/>
                <w:numId w:val="25"/>
              </w:numPr>
              <w:jc w:val="left"/>
            </w:pPr>
            <w:r w:rsidRPr="008C3C93">
              <w:t>Identify potential needs for additional SEI messages.</w:t>
            </w:r>
          </w:p>
          <w:p w14:paraId="626D771D" w14:textId="78AA46F2" w:rsidR="003650FC" w:rsidRPr="008C3C93" w:rsidRDefault="003650FC" w:rsidP="00AC5CE9">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AC5CE9">
            <w:pPr>
              <w:numPr>
                <w:ilvl w:val="0"/>
                <w:numId w:val="25"/>
              </w:numPr>
              <w:jc w:val="left"/>
            </w:pPr>
            <w:r w:rsidRPr="008C3C93">
              <w:t>Study SEI messages defined in HEVC and AVC for potential use in the VVC context.</w:t>
            </w:r>
          </w:p>
          <w:p w14:paraId="458918D1" w14:textId="311AFEE8" w:rsidR="00271ED9" w:rsidRPr="008C3C93" w:rsidRDefault="00095007" w:rsidP="00AC5CE9">
            <w:pPr>
              <w:numPr>
                <w:ilvl w:val="0"/>
                <w:numId w:val="25"/>
              </w:numPr>
              <w:jc w:val="left"/>
            </w:pPr>
            <w:r w:rsidRPr="008C3C93">
              <w:t>Coordinate with AHG3 for software support of SEI messages.</w:t>
            </w:r>
          </w:p>
        </w:tc>
        <w:tc>
          <w:tcPr>
            <w:tcW w:w="2448" w:type="dxa"/>
          </w:tcPr>
          <w:p w14:paraId="3789E078" w14:textId="579B5879"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w:t>
            </w:r>
            <w:r w:rsidR="00261747">
              <w:t>J. Samuelsson</w:t>
            </w:r>
            <w:r w:rsidR="00271ED9" w:rsidRPr="008C3C93">
              <w:t xml:space="preserve">,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lastRenderedPageBreak/>
              <w:t>Encoding algorithm optimization (AHG10)</w:t>
            </w:r>
          </w:p>
          <w:p w14:paraId="0966197B" w14:textId="77777777" w:rsidR="00832E71" w:rsidRPr="008C3C93" w:rsidRDefault="00832E71" w:rsidP="00BE577C">
            <w:pPr>
              <w:ind w:left="360"/>
              <w:jc w:val="left"/>
            </w:pPr>
            <w:r w:rsidRPr="008C3C93">
              <w:t>(</w:t>
            </w:r>
            <w:hyperlink r:id="rId425"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 xml:space="preserve">Study the impact of non-normative techniques of </w:t>
            </w:r>
            <w:proofErr w:type="gramStart"/>
            <w:r w:rsidRPr="008C3C93">
              <w:t>pre processing</w:t>
            </w:r>
            <w:proofErr w:type="gramEnd"/>
            <w:r w:rsidRPr="008C3C93">
              <w:t xml:space="preserve">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1121" w:name="_Hlk44504950"/>
            <w:r w:rsidRPr="008C3C93">
              <w:rPr>
                <w:b/>
              </w:rPr>
              <w:lastRenderedPageBreak/>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26"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322E0D4C" w:rsidR="009824F6" w:rsidRPr="008C3C93" w:rsidRDefault="009824F6" w:rsidP="007B03F5">
            <w:pPr>
              <w:numPr>
                <w:ilvl w:val="0"/>
                <w:numId w:val="12"/>
              </w:numPr>
              <w:jc w:val="left"/>
            </w:pPr>
            <w:r w:rsidRPr="008C3C93">
              <w:t>Finalize, conduct and discuss the EE on neural network-based video coding.</w:t>
            </w:r>
          </w:p>
          <w:p w14:paraId="782F95A0" w14:textId="7D7BB139"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w:t>
            </w:r>
            <w:r w:rsidR="0096703D">
              <w:t>. Generate and distribute anchor encoding</w:t>
            </w:r>
            <w:r w:rsidR="009824F6" w:rsidRPr="008C3C93">
              <w:t>,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0C580B3D" w14:textId="45BF03F3" w:rsidR="0096703D" w:rsidRDefault="0096703D" w:rsidP="007B03F5">
            <w:pPr>
              <w:numPr>
                <w:ilvl w:val="0"/>
                <w:numId w:val="12"/>
              </w:numPr>
              <w:jc w:val="left"/>
            </w:pPr>
            <w:r>
              <w:t>Study and maintain the SADL (Small Adhoc Deep Learning Library). Identify gaps in library support and develop improvements as needed.</w:t>
            </w:r>
          </w:p>
          <w:p w14:paraId="30AD6754" w14:textId="0D4ADEF5"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72DC6AAB" w14:textId="1E32CFDE" w:rsidR="0088192A" w:rsidRDefault="0088192A" w:rsidP="0088192A">
            <w:pPr>
              <w:numPr>
                <w:ilvl w:val="0"/>
                <w:numId w:val="12"/>
              </w:numPr>
              <w:jc w:val="left"/>
            </w:pPr>
            <w:r w:rsidRPr="008C3C93">
              <w:t>Coordinate with AHG1</w:t>
            </w:r>
            <w:r>
              <w:t>2</w:t>
            </w:r>
            <w:r w:rsidRPr="008C3C93">
              <w:t xml:space="preserve"> to study the interaction with </w:t>
            </w:r>
            <w:r>
              <w:t>ECM</w:t>
            </w:r>
            <w:r w:rsidRPr="008C3C93">
              <w:t xml:space="preserve"> coding tools.</w:t>
            </w:r>
          </w:p>
          <w:p w14:paraId="1E5D30D2" w14:textId="6B7F68DB" w:rsidR="008024F8" w:rsidRPr="008C3C93" w:rsidRDefault="008024F8" w:rsidP="0088192A">
            <w:pPr>
              <w:numPr>
                <w:ilvl w:val="0"/>
                <w:numId w:val="12"/>
              </w:numPr>
              <w:jc w:val="left"/>
            </w:pPr>
            <w:r>
              <w:t>Contribute to a workshop on NN based technologies with WG 1 and WG 4.</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lastRenderedPageBreak/>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5D4B2A8C" w:rsidR="00832E71" w:rsidRPr="008C3C93" w:rsidRDefault="00B10FB6" w:rsidP="00211CAE">
            <w:pPr>
              <w:jc w:val="left"/>
            </w:pPr>
            <w:r>
              <w:t>Y (2 weeks notice)</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427"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4A0F791F" w:rsidR="003F472D" w:rsidRPr="008C3C93" w:rsidRDefault="003F472D" w:rsidP="007B03F5">
            <w:pPr>
              <w:numPr>
                <w:ilvl w:val="0"/>
                <w:numId w:val="12"/>
              </w:numPr>
              <w:jc w:val="left"/>
            </w:pPr>
            <w:r w:rsidRPr="008C3C93">
              <w:t xml:space="preserve">Discuss and propose refinements to the </w:t>
            </w:r>
            <w:r w:rsidR="0088192A" w:rsidRPr="008C3C93">
              <w:t>ECM</w:t>
            </w:r>
            <w:r w:rsidR="0088192A">
              <w:t>3</w:t>
            </w:r>
            <w:r w:rsidR="0088192A" w:rsidRPr="008C3C93">
              <w:t xml:space="preserve"> </w:t>
            </w:r>
            <w:r w:rsidRPr="008C3C93">
              <w:t>algorithm description JVET-</w:t>
            </w:r>
            <w:r w:rsidR="0088192A">
              <w:t>X</w:t>
            </w:r>
            <w:r w:rsidR="0088192A" w:rsidRPr="008C3C93">
              <w:t>2025</w:t>
            </w:r>
            <w:r w:rsidRPr="008C3C93">
              <w:t>.</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4EA6876F" w:rsidR="002A7C5D" w:rsidRPr="008C3C93" w:rsidRDefault="009B15D3" w:rsidP="007B03F5">
            <w:pPr>
              <w:numPr>
                <w:ilvl w:val="0"/>
                <w:numId w:val="12"/>
              </w:numPr>
              <w:jc w:val="left"/>
            </w:pPr>
            <w:r w:rsidRPr="008C3C93">
              <w:t>Refine test conditions</w:t>
            </w:r>
            <w:r w:rsidR="002A7C5D" w:rsidRPr="008C3C93">
              <w:t xml:space="preserve"> in JVET-</w:t>
            </w:r>
            <w:r w:rsidR="0088192A">
              <w:t>X</w:t>
            </w:r>
            <w:r w:rsidR="0088192A" w:rsidRPr="008C3C93">
              <w:t>2017</w:t>
            </w:r>
            <w:r w:rsidRPr="008C3C93">
              <w:t xml:space="preserve">, </w:t>
            </w:r>
            <w:r w:rsidR="002A7C5D" w:rsidRPr="008C3C93">
              <w:t xml:space="preserve">generate anchors, </w:t>
            </w:r>
            <w:r w:rsidRPr="008C3C93">
              <w:t xml:space="preserve">identify new test sequences to be added, especially </w:t>
            </w:r>
            <w:proofErr w:type="gramStart"/>
            <w:r w:rsidRPr="008C3C93">
              <w:t>high resolution</w:t>
            </w:r>
            <w:proofErr w:type="gramEnd"/>
            <w:r w:rsidRPr="008C3C93">
              <w:t xml:space="preserve"> ones in 8K, in coordination with AHG4</w:t>
            </w:r>
            <w:r w:rsidR="002A7C5D" w:rsidRPr="008C3C93">
              <w:t>.</w:t>
            </w:r>
          </w:p>
          <w:p w14:paraId="441B6286" w14:textId="65A68537"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88192A">
              <w:t>X</w:t>
            </w:r>
            <w:r w:rsidR="0088192A" w:rsidRPr="008C3C93">
              <w:t xml:space="preserve">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tr w:rsidR="00AD761D" w:rsidRPr="008C3C93" w14:paraId="35D5FA3B" w14:textId="77777777" w:rsidTr="00ED14DA">
        <w:trPr>
          <w:cantSplit/>
          <w:jc w:val="center"/>
        </w:trPr>
        <w:tc>
          <w:tcPr>
            <w:tcW w:w="5040" w:type="dxa"/>
          </w:tcPr>
          <w:p w14:paraId="723A2537" w14:textId="15296CA4" w:rsidR="0096703D" w:rsidRDefault="0096703D" w:rsidP="0096703D">
            <w:pPr>
              <w:jc w:val="left"/>
              <w:rPr>
                <w:b/>
                <w:bCs/>
              </w:rPr>
            </w:pPr>
            <w:r>
              <w:rPr>
                <w:b/>
              </w:rPr>
              <w:lastRenderedPageBreak/>
              <w:t xml:space="preserve">Film grain technologies </w:t>
            </w:r>
            <w:r>
              <w:rPr>
                <w:b/>
                <w:bCs/>
              </w:rPr>
              <w:t>(AHG13)</w:t>
            </w:r>
          </w:p>
          <w:p w14:paraId="3BB2A7FE" w14:textId="77777777" w:rsidR="0096703D" w:rsidRDefault="0096703D" w:rsidP="0096703D">
            <w:pPr>
              <w:ind w:left="360"/>
              <w:jc w:val="left"/>
            </w:pPr>
            <w:r>
              <w:t>(</w:t>
            </w:r>
            <w:hyperlink r:id="rId428" w:history="1">
              <w:r>
                <w:rPr>
                  <w:rStyle w:val="Hyperlink"/>
                </w:rPr>
                <w:t>jvet@lists.rwth-aachen.de</w:t>
              </w:r>
            </w:hyperlink>
            <w:r>
              <w:t>)</w:t>
            </w:r>
          </w:p>
          <w:p w14:paraId="4FE37C3C" w14:textId="77777777" w:rsidR="0096703D" w:rsidRDefault="0096703D" w:rsidP="0096703D">
            <w:pPr>
              <w:numPr>
                <w:ilvl w:val="0"/>
                <w:numId w:val="283"/>
              </w:numPr>
              <w:jc w:val="left"/>
            </w:pPr>
            <w:r>
              <w:t>Study the existing FGC SEI messages in VSEI, HEVC, and AVC.</w:t>
            </w:r>
          </w:p>
          <w:p w14:paraId="6521F624" w14:textId="77777777" w:rsidR="0096703D" w:rsidRDefault="0096703D" w:rsidP="0096703D">
            <w:pPr>
              <w:numPr>
                <w:ilvl w:val="0"/>
                <w:numId w:val="283"/>
              </w:numPr>
              <w:jc w:val="left"/>
            </w:pPr>
            <w:r>
              <w:t>Study the benefits and characteristics of film grain technologies, including autoregressive and frequency-filtering technologies.</w:t>
            </w:r>
          </w:p>
          <w:p w14:paraId="62ECB5F1" w14:textId="15F796FE" w:rsidR="0096703D" w:rsidRDefault="0096703D" w:rsidP="0096703D">
            <w:pPr>
              <w:numPr>
                <w:ilvl w:val="0"/>
                <w:numId w:val="283"/>
              </w:numPr>
              <w:jc w:val="left"/>
            </w:pPr>
            <w:r>
              <w:t>Study encoder technologies for determining values for FG</w:t>
            </w:r>
            <w:r w:rsidR="0036240C">
              <w:t>C</w:t>
            </w:r>
            <w:r>
              <w:t xml:space="preserve"> SEI message syntax elements.</w:t>
            </w:r>
          </w:p>
          <w:p w14:paraId="2E0CC9D9" w14:textId="77777777" w:rsidR="0096703D" w:rsidRDefault="0096703D" w:rsidP="0096703D">
            <w:pPr>
              <w:numPr>
                <w:ilvl w:val="0"/>
                <w:numId w:val="283"/>
              </w:numPr>
              <w:jc w:val="left"/>
            </w:pPr>
            <w: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Default="0096703D" w:rsidP="0096703D">
            <w:pPr>
              <w:numPr>
                <w:ilvl w:val="0"/>
                <w:numId w:val="283"/>
              </w:numPr>
              <w:jc w:val="left"/>
            </w:pPr>
            <w:r>
              <w:t>Identify potential need for additional film grain technology SEI messages.</w:t>
            </w:r>
          </w:p>
          <w:p w14:paraId="46A587EA" w14:textId="77777777" w:rsidR="0096703D" w:rsidRDefault="0096703D" w:rsidP="0096703D">
            <w:pPr>
              <w:numPr>
                <w:ilvl w:val="0"/>
                <w:numId w:val="283"/>
              </w:numPr>
              <w:jc w:val="left"/>
            </w:pPr>
            <w:r>
              <w:t>Coordinate development of film grain technology software and configuration files.</w:t>
            </w:r>
          </w:p>
          <w:p w14:paraId="575BF4CC" w14:textId="1E01B178" w:rsidR="0096703D" w:rsidRDefault="0096703D" w:rsidP="0096703D">
            <w:pPr>
              <w:numPr>
                <w:ilvl w:val="0"/>
                <w:numId w:val="283"/>
              </w:numPr>
              <w:jc w:val="left"/>
            </w:pPr>
            <w:r>
              <w:t xml:space="preserve">Study and evaluate available test content </w:t>
            </w:r>
            <w:r w:rsidR="0036240C">
              <w:t xml:space="preserve">(both SDR and HDR) </w:t>
            </w:r>
            <w:r>
              <w:t>for use in film grain technology development</w:t>
            </w:r>
            <w:r w:rsidR="0036240C">
              <w:t xml:space="preserve"> in coordination with AHG4</w:t>
            </w:r>
            <w:r>
              <w:t>.</w:t>
            </w:r>
          </w:p>
          <w:p w14:paraId="7DCB1950" w14:textId="77777777" w:rsidR="0096703D" w:rsidRDefault="0096703D" w:rsidP="0096703D">
            <w:pPr>
              <w:numPr>
                <w:ilvl w:val="0"/>
                <w:numId w:val="283"/>
              </w:numPr>
              <w:jc w:val="left"/>
              <w:rPr>
                <w:rFonts w:eastAsia="Times New Roman"/>
              </w:rPr>
            </w:pPr>
            <w:r>
              <w:t>Coordinate with AHG3 for software support of the FGC SEI message.</w:t>
            </w:r>
          </w:p>
          <w:p w14:paraId="2DCBD340" w14:textId="77777777" w:rsidR="00AD761D" w:rsidRPr="008C3C93" w:rsidRDefault="00AD761D" w:rsidP="00AD761D">
            <w:pPr>
              <w:jc w:val="left"/>
              <w:rPr>
                <w:b/>
              </w:rPr>
            </w:pPr>
          </w:p>
        </w:tc>
        <w:tc>
          <w:tcPr>
            <w:tcW w:w="2448" w:type="dxa"/>
          </w:tcPr>
          <w:p w14:paraId="7F7400A2" w14:textId="1DE74900" w:rsidR="00AD761D" w:rsidRPr="008C3C93" w:rsidRDefault="0096703D" w:rsidP="00AD761D">
            <w:pPr>
              <w:jc w:val="left"/>
            </w:pPr>
            <w:r>
              <w:t>W. Husak, W. Wan and M. Radosavljević (co-chairs), D. Grois</w:t>
            </w:r>
            <w:r w:rsidR="0036240C">
              <w:t>, A. Tourapis</w:t>
            </w:r>
            <w:r>
              <w:t xml:space="preserve"> (vice-chair)</w:t>
            </w:r>
          </w:p>
        </w:tc>
        <w:tc>
          <w:tcPr>
            <w:tcW w:w="1872" w:type="dxa"/>
          </w:tcPr>
          <w:p w14:paraId="20494482" w14:textId="5CE2E005" w:rsidR="00AD761D" w:rsidRPr="008C3C93" w:rsidRDefault="00AD761D" w:rsidP="00AD761D">
            <w:pPr>
              <w:jc w:val="left"/>
            </w:pPr>
            <w:r w:rsidRPr="008C3C93">
              <w:t>N</w:t>
            </w:r>
          </w:p>
        </w:tc>
      </w:tr>
      <w:bookmarkEnd w:id="1120"/>
      <w:bookmarkEnd w:id="1121"/>
    </w:tbl>
    <w:p w14:paraId="245D407B" w14:textId="489F98C1" w:rsidR="00481B67" w:rsidRPr="008C3C93" w:rsidRDefault="00481B67" w:rsidP="00832E71"/>
    <w:p w14:paraId="4D8D99AF" w14:textId="2A04F196"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w:t>
      </w:r>
      <w:r w:rsidR="0036240C" w:rsidRPr="008C3C93">
        <w:rPr>
          <w:rFonts w:eastAsia="Times New Roman"/>
          <w:bCs/>
        </w:rPr>
        <w:t>N01</w:t>
      </w:r>
      <w:r w:rsidR="0036240C">
        <w:rPr>
          <w:rFonts w:eastAsia="Times New Roman"/>
          <w:bCs/>
        </w:rPr>
        <w:t>8</w:t>
      </w:r>
      <w:r w:rsidR="0036240C" w:rsidRPr="008C3C93">
        <w:rPr>
          <w:rFonts w:eastAsia="Times New Roman"/>
          <w:bCs/>
        </w:rPr>
        <w:t xml:space="preserve"> </w:t>
      </w:r>
      <w:r w:rsidR="006A747F" w:rsidRPr="008C3C93">
        <w:rPr>
          <w:rFonts w:eastAsia="Times New Roman"/>
          <w:bCs/>
        </w:rPr>
        <w:t xml:space="preserve">“Ad hoc group rules for MPEG AGs and WGs” (available at </w:t>
      </w:r>
      <w:hyperlink r:id="rId429"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30" w:history="1">
        <w:r w:rsidR="00FB202F" w:rsidRPr="008C3C93">
          <w:rPr>
            <w:rStyle w:val="Hyperlink"/>
            <w:rFonts w:eastAsia="Times New Roman"/>
            <w:bCs/>
          </w:rPr>
          <w:t>N </w:t>
        </w:r>
        <w:r w:rsidR="00FB202F">
          <w:rPr>
            <w:rStyle w:val="Hyperlink"/>
            <w:rFonts w:eastAsia="Times New Roman"/>
            <w:bCs/>
          </w:rPr>
          <w:t>91</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1122" w:name="_Ref518892973"/>
      <w:r w:rsidRPr="008C3C93">
        <w:t xml:space="preserve">Output </w:t>
      </w:r>
      <w:r w:rsidR="007E670E" w:rsidRPr="008C3C93">
        <w:t>d</w:t>
      </w:r>
      <w:r w:rsidRPr="008C3C93">
        <w:t>ocuments</w:t>
      </w:r>
      <w:bookmarkEnd w:id="1118"/>
      <w:bookmarkEnd w:id="1119"/>
      <w:bookmarkEnd w:id="1122"/>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0A02D94C" w:rsidR="008D5845" w:rsidRPr="008C3C93" w:rsidRDefault="00774FFB" w:rsidP="00792EBC">
      <w:pPr>
        <w:rPr>
          <w:lang w:eastAsia="de-DE"/>
        </w:rPr>
      </w:pPr>
      <w:r w:rsidRPr="008C3C93">
        <w:rPr>
          <w:lang w:eastAsia="de-DE"/>
        </w:rPr>
        <w:t xml:space="preserve">The list of JVET ad hoc groups was also issued as a WG 5 output document </w:t>
      </w:r>
      <w:hyperlink r:id="rId431" w:history="1">
        <w:r w:rsidR="00FB202F" w:rsidRPr="008C3C93">
          <w:rPr>
            <w:rStyle w:val="Hyperlink"/>
            <w:rFonts w:eastAsia="Times New Roman"/>
            <w:bCs/>
          </w:rPr>
          <w:t xml:space="preserve">WG 5 N </w:t>
        </w:r>
        <w:r w:rsidR="00FB202F">
          <w:rPr>
            <w:rStyle w:val="Hyperlink"/>
            <w:rFonts w:eastAsia="Times New Roman"/>
            <w:bCs/>
          </w:rPr>
          <w:t>91</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A56E45F" w:rsidR="00BD208B" w:rsidRPr="008C3C93" w:rsidRDefault="00BB355E" w:rsidP="00BD208B">
      <w:pPr>
        <w:pStyle w:val="berschrift9"/>
        <w:rPr>
          <w:szCs w:val="24"/>
          <w:lang w:val="en-CA"/>
        </w:rPr>
      </w:pPr>
      <w:hyperlink r:id="rId432" w:history="1">
        <w:r w:rsidR="0005395E" w:rsidRPr="008C3C93">
          <w:rPr>
            <w:rStyle w:val="Hyperlink"/>
            <w:lang w:val="en-CA"/>
          </w:rPr>
          <w:t>JVET-</w:t>
        </w:r>
        <w:r w:rsidR="0005395E">
          <w:rPr>
            <w:rStyle w:val="Hyperlink"/>
            <w:lang w:val="en-CA"/>
          </w:rPr>
          <w:t>X</w:t>
        </w:r>
        <w:r w:rsidR="0005395E" w:rsidRPr="008C3C93">
          <w:rPr>
            <w:rStyle w:val="Hyperlink"/>
            <w:lang w:val="en-CA"/>
          </w:rPr>
          <w:t>1000</w:t>
        </w:r>
      </w:hyperlink>
      <w:r w:rsidR="0005395E" w:rsidRPr="008C3C93">
        <w:rPr>
          <w:szCs w:val="24"/>
          <w:lang w:val="en-CA"/>
        </w:rPr>
        <w:t xml:space="preserve"> </w:t>
      </w:r>
      <w:r w:rsidR="00BD208B" w:rsidRPr="008C3C93">
        <w:rPr>
          <w:szCs w:val="24"/>
          <w:lang w:val="en-CA"/>
        </w:rPr>
        <w:t xml:space="preserve">Meeting Report of the </w:t>
      </w:r>
      <w:r w:rsidR="00FB202F" w:rsidRPr="008C3C93">
        <w:rPr>
          <w:szCs w:val="24"/>
          <w:lang w:val="en-CA"/>
        </w:rPr>
        <w:t>2</w:t>
      </w:r>
      <w:r w:rsidR="00FB202F">
        <w:rPr>
          <w:szCs w:val="24"/>
          <w:lang w:val="en-CA"/>
        </w:rPr>
        <w:t>4</w:t>
      </w:r>
      <w:r w:rsidR="00FB202F">
        <w:rPr>
          <w:szCs w:val="24"/>
          <w:vertAlign w:val="superscript"/>
          <w:lang w:val="en-CA"/>
        </w:rPr>
        <w:t>th</w:t>
      </w:r>
      <w:r w:rsidR="00FB202F" w:rsidRPr="008C3C93">
        <w:rPr>
          <w:szCs w:val="24"/>
          <w:lang w:val="en-CA"/>
        </w:rPr>
        <w:t xml:space="preserve"> </w:t>
      </w:r>
      <w:r w:rsidR="00BD208B" w:rsidRPr="008C3C93">
        <w:rPr>
          <w:szCs w:val="24"/>
          <w:lang w:val="en-CA"/>
        </w:rPr>
        <w:t xml:space="preserve">JVET Meeting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3D63C2">
        <w:rPr>
          <w:szCs w:val="24"/>
          <w:lang w:val="en-CA"/>
        </w:rPr>
        <w:t>82</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3D63C2">
        <w:rPr>
          <w:szCs w:val="24"/>
          <w:lang w:val="en-CA"/>
        </w:rPr>
        <w:t>11</w:t>
      </w:r>
      <w:r w:rsidR="00BD208B" w:rsidRPr="008C3C93">
        <w:rPr>
          <w:szCs w:val="24"/>
          <w:lang w:val="en-CA"/>
        </w:rPr>
        <w:t>-</w:t>
      </w:r>
      <w:r w:rsidR="003D63C2">
        <w:rPr>
          <w:szCs w:val="24"/>
          <w:lang w:val="en-CA"/>
        </w:rPr>
        <w:t>12</w:t>
      </w:r>
      <w:r w:rsidR="00981D66" w:rsidRPr="008C3C93">
        <w:rPr>
          <w:szCs w:val="24"/>
          <w:lang w:val="en-CA"/>
        </w:rPr>
        <w:t>)</w:t>
      </w:r>
    </w:p>
    <w:p w14:paraId="6347C564" w14:textId="324DD301" w:rsidR="00BD208B" w:rsidRPr="008C3C93" w:rsidRDefault="00BD208B" w:rsidP="00BD208B">
      <w:r w:rsidRPr="008C3C93">
        <w:rPr>
          <w:lang w:eastAsia="de-DE"/>
        </w:rPr>
        <w:t xml:space="preserve">Initial </w:t>
      </w:r>
      <w:r w:rsidRPr="008C3C93">
        <w:t xml:space="preserve">versions of the meeting notes (d0 … </w:t>
      </w:r>
      <w:r w:rsidR="0020429E" w:rsidRPr="008C3C93">
        <w:t>d</w:t>
      </w:r>
      <w:r w:rsidR="0020429E">
        <w:t>9</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lastRenderedPageBreak/>
        <w:t xml:space="preserve">Remains </w:t>
      </w:r>
      <w:r w:rsidR="00BD208B" w:rsidRPr="008C3C93">
        <w:rPr>
          <w:lang w:val="en-CA" w:eastAsia="de-DE"/>
        </w:rPr>
        <w:t xml:space="preserve">valid – not updated: </w:t>
      </w:r>
      <w:hyperlink r:id="rId43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3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43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6283DDFA" w:rsidR="00BD208B" w:rsidRDefault="00BB355E" w:rsidP="00BD208B">
      <w:pPr>
        <w:pStyle w:val="berschrift9"/>
        <w:rPr>
          <w:lang w:val="en-CA"/>
        </w:rPr>
      </w:pPr>
      <w:hyperlink r:id="rId436" w:history="1">
        <w:r w:rsidR="00E548E7" w:rsidRPr="008C3C93">
          <w:rPr>
            <w:rStyle w:val="Hyperlink"/>
            <w:lang w:val="en-CA"/>
          </w:rPr>
          <w:t>JVET-</w:t>
        </w:r>
        <w:r w:rsidR="00E548E7">
          <w:rPr>
            <w:rStyle w:val="Hyperlink"/>
            <w:lang w:val="en-CA"/>
          </w:rPr>
          <w:t>X</w:t>
        </w:r>
        <w:r w:rsidR="00E548E7" w:rsidRPr="008C3C93">
          <w:rPr>
            <w:rStyle w:val="Hyperlink"/>
            <w:lang w:val="en-CA"/>
          </w:rPr>
          <w:t>1004</w:t>
        </w:r>
      </w:hyperlink>
      <w:r w:rsidR="00E548E7" w:rsidRPr="008C3C93">
        <w:rPr>
          <w:lang w:val="en-CA"/>
        </w:rPr>
        <w:t xml:space="preserve"> </w:t>
      </w:r>
      <w:r w:rsidR="00BD208B" w:rsidRPr="008C3C93">
        <w:rPr>
          <w:lang w:val="en-CA"/>
        </w:rPr>
        <w:t xml:space="preserve">Errata report items for </w:t>
      </w:r>
      <w:r w:rsidR="006E56D8" w:rsidRPr="008C3C93">
        <w:rPr>
          <w:lang w:val="en-CA"/>
        </w:rPr>
        <w:t xml:space="preserve">VVC, </w:t>
      </w:r>
      <w:r w:rsidR="0005395E">
        <w:rPr>
          <w:lang w:val="en-CA"/>
        </w:rPr>
        <w:t xml:space="preserve">VSEI, </w:t>
      </w:r>
      <w:r w:rsidR="00BD208B" w:rsidRPr="008C3C93">
        <w:rPr>
          <w:lang w:val="en-CA"/>
        </w:rPr>
        <w:t>HEVC, AVC, Video CICP, and CP usage TR [</w:t>
      </w:r>
      <w:r w:rsidR="0005395E">
        <w:rPr>
          <w:lang w:val="en-CA"/>
        </w:rPr>
        <w:t xml:space="preserve">B. Bross, </w:t>
      </w:r>
      <w:r w:rsidR="00BD208B" w:rsidRPr="008C3C93">
        <w:rPr>
          <w:lang w:val="en-CA"/>
        </w:rPr>
        <w:t>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C6395C">
        <w:rPr>
          <w:lang w:val="en-CA"/>
        </w:rPr>
        <w:t>12</w:t>
      </w:r>
      <w:r w:rsidR="00166371" w:rsidRPr="008C3C93">
        <w:rPr>
          <w:lang w:val="en-CA"/>
        </w:rPr>
        <w:t>-</w:t>
      </w:r>
      <w:r w:rsidR="00C6395C" w:rsidRPr="008C3C93">
        <w:rPr>
          <w:lang w:val="en-CA"/>
        </w:rPr>
        <w:t>3</w:t>
      </w:r>
      <w:r w:rsidR="00C6395C">
        <w:rPr>
          <w:lang w:val="en-CA"/>
        </w:rPr>
        <w:t>1</w:t>
      </w:r>
      <w:r w:rsidR="00CD4055" w:rsidRPr="008C3C93">
        <w:rPr>
          <w:lang w:val="en-CA"/>
        </w:rPr>
        <w:t>,</w:t>
      </w:r>
      <w:r w:rsidR="00BD208B" w:rsidRPr="008C3C93">
        <w:rPr>
          <w:lang w:val="en-CA"/>
        </w:rPr>
        <w:t xml:space="preserve"> near next meeting)</w:t>
      </w:r>
    </w:p>
    <w:p w14:paraId="1D426C31" w14:textId="77777777" w:rsidR="00C34FD9" w:rsidRPr="006225AA" w:rsidRDefault="00C34FD9" w:rsidP="006225AA">
      <w:pPr>
        <w:rPr>
          <w:lang w:val="en-CA"/>
        </w:rPr>
      </w:pPr>
    </w:p>
    <w:p w14:paraId="294F5169" w14:textId="0D674E4B" w:rsidR="00C34FD9" w:rsidRPr="008C3C93" w:rsidRDefault="00BB355E" w:rsidP="00C34FD9">
      <w:pPr>
        <w:pStyle w:val="berschrift9"/>
        <w:rPr>
          <w:lang w:val="en-CA"/>
        </w:rPr>
      </w:pPr>
      <w:hyperlink r:id="rId437" w:history="1">
        <w:r w:rsidR="00C34FD9" w:rsidRPr="008C3C93">
          <w:rPr>
            <w:rStyle w:val="Hyperlink"/>
            <w:lang w:val="en-CA"/>
          </w:rPr>
          <w:t>JVET-</w:t>
        </w:r>
        <w:r w:rsidR="00C34FD9">
          <w:rPr>
            <w:rStyle w:val="Hyperlink"/>
            <w:lang w:val="en-CA"/>
          </w:rPr>
          <w:t>X</w:t>
        </w:r>
        <w:r w:rsidR="00C34FD9" w:rsidRPr="008C3C93">
          <w:rPr>
            <w:rStyle w:val="Hyperlink"/>
            <w:lang w:val="en-CA"/>
          </w:rPr>
          <w:t>100</w:t>
        </w:r>
        <w:r w:rsidR="00C34FD9">
          <w:rPr>
            <w:rStyle w:val="Hyperlink"/>
            <w:lang w:val="en-CA"/>
          </w:rPr>
          <w:t>5</w:t>
        </w:r>
      </w:hyperlink>
      <w:r w:rsidR="00C34FD9" w:rsidRPr="008C3C93">
        <w:rPr>
          <w:lang w:val="en-CA"/>
        </w:rPr>
        <w:t xml:space="preserve"> </w:t>
      </w:r>
      <w:r w:rsidR="00C34FD9">
        <w:rPr>
          <w:lang w:val="en-CA"/>
        </w:rPr>
        <w:t xml:space="preserve">New </w:t>
      </w:r>
      <w:r w:rsidR="0039558B">
        <w:rPr>
          <w:lang w:val="en-CA"/>
        </w:rPr>
        <w:t>level for HEVC (Draft 1)</w:t>
      </w:r>
      <w:r w:rsidR="00C34FD9" w:rsidRPr="008C3C93">
        <w:rPr>
          <w:lang w:val="en-CA"/>
        </w:rPr>
        <w:t xml:space="preserve"> [</w:t>
      </w:r>
      <w:r w:rsidR="0039558B">
        <w:rPr>
          <w:lang w:val="en-CA"/>
        </w:rPr>
        <w:t>T. Suzuki</w:t>
      </w:r>
      <w:r w:rsidR="00C34FD9" w:rsidRPr="008C3C93">
        <w:rPr>
          <w:lang w:val="en-CA"/>
        </w:rPr>
        <w:t>] (2021-</w:t>
      </w:r>
      <w:r w:rsidR="0039558B">
        <w:rPr>
          <w:lang w:val="en-CA"/>
        </w:rPr>
        <w:t>10</w:t>
      </w:r>
      <w:r w:rsidR="00C34FD9" w:rsidRPr="008C3C93">
        <w:rPr>
          <w:lang w:val="en-CA"/>
        </w:rPr>
        <w:t>-</w:t>
      </w:r>
      <w:r w:rsidR="0039558B">
        <w:rPr>
          <w:lang w:val="en-CA"/>
        </w:rPr>
        <w:t>29</w:t>
      </w:r>
      <w:r w:rsidR="00C34FD9" w:rsidRPr="008C3C93">
        <w:rPr>
          <w:lang w:val="en-CA"/>
        </w:rPr>
        <w:t>)</w:t>
      </w:r>
    </w:p>
    <w:p w14:paraId="0C86A315" w14:textId="32E89764" w:rsidR="0039558B" w:rsidRDefault="0039558B" w:rsidP="00BD208B">
      <w:r>
        <w:t>Was reviewed in session 23 Thursday 14 Oct.</w:t>
      </w:r>
    </w:p>
    <w:p w14:paraId="0085B731" w14:textId="77777777" w:rsidR="0039558B" w:rsidRPr="008C3C93" w:rsidRDefault="0039558B" w:rsidP="00BD208B"/>
    <w:p w14:paraId="18FCF381" w14:textId="4EF235A8" w:rsidR="00BD208B" w:rsidRDefault="00F617FC" w:rsidP="00BD208B">
      <w:pPr>
        <w:pStyle w:val="berschrift9"/>
        <w:rPr>
          <w:lang w:val="en-CA"/>
        </w:rPr>
      </w:pPr>
      <w:r w:rsidRPr="008C3C93">
        <w:rPr>
          <w:lang w:val="en-CA"/>
        </w:rPr>
        <w:t xml:space="preserve">Remains valid – not updated </w:t>
      </w:r>
      <w:hyperlink r:id="rId438"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3D013D61" w14:textId="77777777" w:rsidR="006905AE" w:rsidRPr="00237D77" w:rsidRDefault="006905AE" w:rsidP="00237D77">
      <w:pPr>
        <w:rPr>
          <w:lang w:val="en-CA"/>
        </w:rPr>
      </w:pP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439"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440"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441"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lastRenderedPageBreak/>
        <w:t xml:space="preserve">Remains valid – not updated </w:t>
      </w:r>
      <w:hyperlink r:id="rId442"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443"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3AF406EF"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 xml:space="preserve">1016 </w:t>
      </w:r>
      <w:r w:rsidRPr="008C3C93">
        <w:rPr>
          <w:lang w:val="en-CA" w:eastAsia="de-DE"/>
        </w:rPr>
        <w:t xml:space="preserve">through </w:t>
      </w:r>
      <w:r w:rsidR="0073251D" w:rsidRPr="008C3C93">
        <w:rPr>
          <w:lang w:val="en-CA" w:eastAsia="de-DE"/>
        </w:rPr>
        <w:t>JVET</w:t>
      </w:r>
      <w:r w:rsidRPr="008C3C93">
        <w:rPr>
          <w:lang w:val="en-CA" w:eastAsia="de-DE"/>
        </w:rPr>
        <w:t>-</w:t>
      </w:r>
      <w:r w:rsidR="00C7601C">
        <w:rPr>
          <w:lang w:val="en-CA" w:eastAsia="de-DE"/>
        </w:rPr>
        <w:t>X</w:t>
      </w:r>
      <w:r w:rsidR="00C7601C" w:rsidRPr="008C3C93">
        <w:rPr>
          <w:lang w:val="en-CA" w:eastAsia="de-DE"/>
        </w:rPr>
        <w: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444"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445"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446"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18965ED3" w14:textId="3EBAE181" w:rsidR="00B91C33" w:rsidRPr="008C3C93" w:rsidRDefault="00BB355E" w:rsidP="00B91C33">
      <w:pPr>
        <w:pStyle w:val="berschrift9"/>
        <w:rPr>
          <w:lang w:val="en-CA" w:eastAsia="de-DE"/>
        </w:rPr>
      </w:pPr>
      <w:hyperlink r:id="rId447" w:history="1">
        <w:r w:rsidR="00F01169" w:rsidRPr="008C3C93">
          <w:rPr>
            <w:rStyle w:val="Hyperlink"/>
            <w:lang w:val="en-CA"/>
          </w:rPr>
          <w:t>JVET-</w:t>
        </w:r>
        <w:r w:rsidR="00F01169">
          <w:rPr>
            <w:rStyle w:val="Hyperlink"/>
            <w:lang w:val="en-CA"/>
          </w:rPr>
          <w:t>X</w:t>
        </w:r>
        <w:r w:rsidR="00F01169" w:rsidRPr="008C3C93">
          <w:rPr>
            <w:rStyle w:val="Hyperlink"/>
            <w:lang w:val="en-CA"/>
          </w:rPr>
          <w:t>2002</w:t>
        </w:r>
      </w:hyperlink>
      <w:r w:rsidR="00F01169" w:rsidRPr="008C3C93">
        <w:rPr>
          <w:lang w:val="en-CA" w:eastAsia="de-DE"/>
        </w:rPr>
        <w:t xml:space="preserve"> </w:t>
      </w:r>
      <w:r w:rsidR="00B91C33" w:rsidRPr="008C3C93">
        <w:rPr>
          <w:bCs/>
          <w:lang w:val="en-CA"/>
        </w:rPr>
        <w:t>Algorithm description for Versatile Video Coding and Test Model </w:t>
      </w:r>
      <w:r w:rsidR="00C6395C" w:rsidRPr="008C3C93">
        <w:rPr>
          <w:bCs/>
          <w:lang w:val="en-CA"/>
        </w:rPr>
        <w:t>1</w:t>
      </w:r>
      <w:r w:rsidR="00C6395C">
        <w:rPr>
          <w:bCs/>
          <w:lang w:val="en-CA"/>
        </w:rPr>
        <w:t>5</w:t>
      </w:r>
      <w:r w:rsidR="00C6395C" w:rsidRPr="008C3C93">
        <w:rPr>
          <w:bCs/>
          <w:lang w:val="en-CA"/>
        </w:rPr>
        <w:t xml:space="preserve"> </w:t>
      </w:r>
      <w:r w:rsidR="00B91C33" w:rsidRPr="008C3C93">
        <w:rPr>
          <w:bCs/>
          <w:lang w:val="en-CA"/>
        </w:rPr>
        <w:t>(VTM </w:t>
      </w:r>
      <w:r w:rsidR="00C6395C" w:rsidRPr="008C3C93">
        <w:rPr>
          <w:bCs/>
          <w:lang w:val="en-CA"/>
        </w:rPr>
        <w:t>1</w:t>
      </w:r>
      <w:r w:rsidR="00C6395C">
        <w:rPr>
          <w:bCs/>
          <w:lang w:val="en-CA"/>
        </w:rPr>
        <w:t>5</w:t>
      </w:r>
      <w:r w:rsidR="00B91C33" w:rsidRPr="008C3C93">
        <w:rPr>
          <w:bCs/>
          <w:lang w:val="en-CA"/>
        </w:rPr>
        <w:t>)</w:t>
      </w:r>
      <w:r w:rsidR="00B91C33" w:rsidRPr="008C3C93" w:rsidDel="00436038">
        <w:rPr>
          <w:lang w:val="en-CA" w:eastAsia="de-DE"/>
        </w:rPr>
        <w:t xml:space="preserve"> </w:t>
      </w:r>
      <w:r w:rsidR="00B91C33" w:rsidRPr="008C3C93">
        <w:rPr>
          <w:lang w:val="en-CA" w:eastAsia="de-DE"/>
        </w:rPr>
        <w:t xml:space="preserve">[A. Browne, </w:t>
      </w:r>
      <w:r w:rsidR="00B91C33" w:rsidRPr="008C3C93">
        <w:rPr>
          <w:rFonts w:eastAsia="Times New Roman"/>
          <w:szCs w:val="24"/>
          <w:lang w:val="en-CA" w:eastAsia="de-DE"/>
        </w:rPr>
        <w:t>J. Chen, Y. Ye, S. Kim</w:t>
      </w:r>
      <w:r w:rsidR="00B91C33" w:rsidRPr="008C3C93">
        <w:rPr>
          <w:lang w:val="en-CA" w:eastAsia="de-DE"/>
        </w:rPr>
        <w:t xml:space="preserve">] [WG 5 N </w:t>
      </w:r>
      <w:r w:rsidR="00C20C27">
        <w:rPr>
          <w:lang w:val="en-CA" w:eastAsia="de-DE"/>
        </w:rPr>
        <w:t>92</w:t>
      </w:r>
      <w:r w:rsidR="00B91C33" w:rsidRPr="008C3C93">
        <w:rPr>
          <w:lang w:val="en-CA" w:eastAsia="de-DE"/>
        </w:rPr>
        <w:t>] (2021-</w:t>
      </w:r>
      <w:r w:rsidR="00C6395C">
        <w:rPr>
          <w:lang w:val="en-CA" w:eastAsia="de-DE"/>
        </w:rPr>
        <w:t>12</w:t>
      </w:r>
      <w:r w:rsidR="00B91C33" w:rsidRPr="008C3C93">
        <w:rPr>
          <w:lang w:val="en-CA" w:eastAsia="de-DE"/>
        </w:rPr>
        <w:t>-</w:t>
      </w:r>
      <w:r w:rsidR="00C6395C" w:rsidRPr="008C3C93">
        <w:rPr>
          <w:lang w:val="en-CA" w:eastAsia="de-DE"/>
        </w:rPr>
        <w:t>3</w:t>
      </w:r>
      <w:r w:rsidR="00C6395C">
        <w:rPr>
          <w:lang w:val="en-CA" w:eastAsia="de-DE"/>
        </w:rPr>
        <w:t>1</w:t>
      </w:r>
      <w:r w:rsidR="00B91C33" w:rsidRPr="008C3C93">
        <w:rPr>
          <w:lang w:val="en-CA" w:eastAsia="de-DE"/>
        </w:rPr>
        <w:t>, near next meeting)</w:t>
      </w:r>
    </w:p>
    <w:p w14:paraId="051D5583" w14:textId="2A758421" w:rsidR="00B91C33" w:rsidRPr="008C3C93" w:rsidRDefault="00C6395C" w:rsidP="00B91C33">
      <w:pPr>
        <w:rPr>
          <w:lang w:eastAsia="de-DE"/>
        </w:rPr>
      </w:pPr>
      <w:r>
        <w:rPr>
          <w:lang w:eastAsia="de-DE"/>
        </w:rPr>
        <w:t>New</w:t>
      </w:r>
      <w:ins w:id="1123" w:author="Jens-Rainer Ohm" w:date="2021-10-27T21:32:00Z">
        <w:r w:rsidR="0087557F">
          <w:rPr>
            <w:lang w:eastAsia="de-DE"/>
          </w:rPr>
          <w:t xml:space="preserve"> descriptiom elements</w:t>
        </w:r>
      </w:ins>
      <w:r>
        <w:rPr>
          <w:lang w:eastAsia="de-DE"/>
        </w:rPr>
        <w:t xml:space="preserve">: WPP for version 2, </w:t>
      </w:r>
      <w:r w:rsidR="00B91C33" w:rsidRPr="00F9547A">
        <w:rPr>
          <w:lang w:eastAsia="de-DE"/>
        </w:rPr>
        <w:t xml:space="preserve">FGS </w:t>
      </w:r>
      <w:r w:rsidRPr="00F9547A">
        <w:rPr>
          <w:lang w:eastAsia="de-DE"/>
        </w:rPr>
        <w:t xml:space="preserve">as in </w:t>
      </w:r>
      <w:r w:rsidR="00B91C33" w:rsidRPr="00F9547A">
        <w:rPr>
          <w:lang w:eastAsia="de-DE"/>
        </w:rPr>
        <w:t>software, and multiple APS for subpictures</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448"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449"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55C8FB73" w:rsidR="00A021C5" w:rsidRPr="008C3C93" w:rsidRDefault="00BB355E" w:rsidP="00A021C5">
      <w:pPr>
        <w:pStyle w:val="berschrift9"/>
        <w:rPr>
          <w:lang w:val="en-CA" w:eastAsia="de-DE"/>
        </w:rPr>
      </w:pPr>
      <w:hyperlink r:id="rId450" w:history="1">
        <w:r w:rsidR="007F52BD" w:rsidRPr="008C3C93">
          <w:rPr>
            <w:rStyle w:val="Hyperlink"/>
            <w:lang w:val="en-CA" w:eastAsia="de-DE"/>
          </w:rPr>
          <w:t>JVET-</w:t>
        </w:r>
        <w:r w:rsidR="007F52BD">
          <w:rPr>
            <w:rStyle w:val="Hyperlink"/>
            <w:lang w:val="en-CA" w:eastAsia="de-DE"/>
          </w:rPr>
          <w:t>X</w:t>
        </w:r>
        <w:r w:rsidR="007F52BD" w:rsidRPr="008C3C93">
          <w:rPr>
            <w:rStyle w:val="Hyperlink"/>
            <w:lang w:val="en-CA" w:eastAsia="de-DE"/>
          </w:rPr>
          <w:t>2005</w:t>
        </w:r>
      </w:hyperlink>
      <w:r w:rsidR="007F52BD"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564133">
        <w:rPr>
          <w:lang w:val="en-CA" w:eastAsia="de-DE"/>
        </w:rPr>
        <w:t>5</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3026F3">
        <w:rPr>
          <w:lang w:val="en-CA" w:eastAsia="de-DE"/>
        </w:rPr>
        <w:t>11</w:t>
      </w:r>
      <w:r w:rsidR="00EF71D7" w:rsidRPr="008C3C93">
        <w:rPr>
          <w:lang w:val="en-CA" w:eastAsia="de-DE"/>
        </w:rPr>
        <w:t>-</w:t>
      </w:r>
      <w:r w:rsidR="003026F3">
        <w:rPr>
          <w:lang w:val="en-CA" w:eastAsia="de-DE"/>
        </w:rPr>
        <w:t>12</w:t>
      </w:r>
      <w:r w:rsidR="00A021C5" w:rsidRPr="008C3C93">
        <w:rPr>
          <w:lang w:val="en-CA" w:eastAsia="de-DE"/>
        </w:rPr>
        <w:t>)</w:t>
      </w:r>
    </w:p>
    <w:p w14:paraId="4F796A80" w14:textId="71417E3E" w:rsidR="00EF71D7" w:rsidRPr="008C3C93" w:rsidRDefault="003D63C2" w:rsidP="004E1F4C">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00EF71D7" w:rsidRPr="008C3C93">
        <w:rPr>
          <w:lang w:eastAsia="de-DE"/>
        </w:rPr>
        <w:t xml:space="preserve"> </w:t>
      </w:r>
      <w:ins w:id="1124" w:author="Jens-Rainer Ohm" w:date="2021-10-27T21:32:00Z">
        <w:r w:rsidR="0087557F">
          <w:rPr>
            <w:lang w:eastAsia="de-DE"/>
          </w:rPr>
          <w:t xml:space="preserve">of VVC </w:t>
        </w:r>
      </w:ins>
      <w:r>
        <w:rPr>
          <w:lang w:eastAsia="de-DE"/>
        </w:rPr>
        <w:t>by next meeting</w:t>
      </w:r>
    </w:p>
    <w:p w14:paraId="436B1DB8" w14:textId="1A633ED9" w:rsidR="00AE32B6" w:rsidRPr="008C3C93" w:rsidRDefault="00BB355E" w:rsidP="00AE32B6">
      <w:pPr>
        <w:pStyle w:val="berschrift9"/>
        <w:rPr>
          <w:lang w:val="en-CA" w:eastAsia="de-DE"/>
        </w:rPr>
      </w:pPr>
      <w:hyperlink r:id="rId451" w:history="1">
        <w:r w:rsidR="007F52BD" w:rsidRPr="007954E5">
          <w:rPr>
            <w:rStyle w:val="Hyperlink"/>
            <w:lang w:val="en-CA" w:eastAsia="de-DE"/>
          </w:rPr>
          <w:t>JVET-X2006</w:t>
        </w:r>
      </w:hyperlink>
      <w:r w:rsidR="007F52BD" w:rsidRPr="008C3C93">
        <w:rPr>
          <w:lang w:val="en-CA" w:eastAsia="de-DE"/>
        </w:rPr>
        <w:t xml:space="preserve"> </w:t>
      </w:r>
      <w:r w:rsidR="00AE32B6" w:rsidRPr="008C3C93">
        <w:rPr>
          <w:lang w:val="en-CA" w:eastAsia="de-DE"/>
        </w:rPr>
        <w:t xml:space="preserve">Additional SEI messages for VSEI (Draft </w:t>
      </w:r>
      <w:r w:rsidR="00564133">
        <w:rPr>
          <w:lang w:val="en-CA" w:eastAsia="de-DE"/>
        </w:rPr>
        <w:t>5</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3026F3">
        <w:rPr>
          <w:lang w:val="en-CA" w:eastAsia="de-DE"/>
        </w:rPr>
        <w:t>11</w:t>
      </w:r>
      <w:r w:rsidR="00AE32B6" w:rsidRPr="008C3C93">
        <w:rPr>
          <w:lang w:val="en-CA" w:eastAsia="de-DE"/>
        </w:rPr>
        <w:t>-</w:t>
      </w:r>
      <w:r w:rsidR="003026F3">
        <w:rPr>
          <w:lang w:val="en-CA" w:eastAsia="de-DE"/>
        </w:rPr>
        <w:t>12</w:t>
      </w:r>
      <w:r w:rsidR="00AE32B6" w:rsidRPr="008C3C93">
        <w:rPr>
          <w:lang w:val="en-CA" w:eastAsia="de-DE"/>
        </w:rPr>
        <w:t>)</w:t>
      </w:r>
    </w:p>
    <w:p w14:paraId="1FA5433A" w14:textId="36D828A5" w:rsidR="003026F3" w:rsidRDefault="003D63C2" w:rsidP="00F9547A">
      <w:pPr>
        <w:rPr>
          <w:lang w:eastAsia="de-DE"/>
        </w:rPr>
      </w:pPr>
      <w:r>
        <w:rPr>
          <w:lang w:eastAsia="de-DE"/>
        </w:rPr>
        <w:t>To be</w:t>
      </w:r>
      <w:r w:rsidRPr="008C3C93">
        <w:rPr>
          <w:lang w:eastAsia="de-DE"/>
        </w:rPr>
        <w:t xml:space="preserve"> </w:t>
      </w:r>
      <w:r w:rsidR="00EF71D7" w:rsidRPr="008C3C93">
        <w:rPr>
          <w:lang w:eastAsia="de-DE"/>
        </w:rPr>
        <w:t xml:space="preserve">integrated into </w:t>
      </w:r>
      <w:r>
        <w:rPr>
          <w:lang w:eastAsia="de-DE"/>
        </w:rPr>
        <w:t>v2</w:t>
      </w:r>
      <w:r w:rsidRPr="008C3C93">
        <w:rPr>
          <w:lang w:eastAsia="de-DE"/>
        </w:rPr>
        <w:t xml:space="preserve"> </w:t>
      </w:r>
      <w:ins w:id="1125" w:author="Jens-Rainer Ohm" w:date="2021-10-27T21:32:00Z">
        <w:r w:rsidR="0087557F">
          <w:rPr>
            <w:lang w:eastAsia="de-DE"/>
          </w:rPr>
          <w:t xml:space="preserve">of </w:t>
        </w:r>
      </w:ins>
      <w:ins w:id="1126" w:author="Jens-Rainer Ohm" w:date="2021-10-27T21:33:00Z">
        <w:r w:rsidR="0087557F">
          <w:rPr>
            <w:lang w:eastAsia="de-DE"/>
          </w:rPr>
          <w:t xml:space="preserve">VSEI </w:t>
        </w:r>
      </w:ins>
      <w:r>
        <w:rPr>
          <w:lang w:eastAsia="de-DE"/>
        </w:rPr>
        <w:t>by next meeting</w:t>
      </w:r>
    </w:p>
    <w:p w14:paraId="090DCB9A" w14:textId="7701EB1A" w:rsidR="00175C2D" w:rsidRPr="008C3C93" w:rsidRDefault="00415741" w:rsidP="00175C2D">
      <w:pPr>
        <w:pStyle w:val="berschrift9"/>
        <w:rPr>
          <w:lang w:val="en-CA" w:eastAsia="de-DE"/>
        </w:rPr>
      </w:pPr>
      <w:r w:rsidRPr="008C3C93">
        <w:rPr>
          <w:lang w:val="en-CA"/>
        </w:rPr>
        <w:lastRenderedPageBreak/>
        <w:t xml:space="preserve">Remains valid – not updated: </w:t>
      </w:r>
      <w:hyperlink r:id="rId452"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6C6EDD07" w:rsidR="00457BB3" w:rsidRPr="008C3C93" w:rsidRDefault="00BB355E" w:rsidP="00457BB3">
      <w:pPr>
        <w:pStyle w:val="berschrift9"/>
        <w:rPr>
          <w:lang w:val="en-CA" w:eastAsia="de-DE"/>
        </w:rPr>
      </w:pPr>
      <w:hyperlink r:id="rId453" w:history="1">
        <w:r w:rsidR="00016090" w:rsidRPr="008C3C93">
          <w:rPr>
            <w:rStyle w:val="Hyperlink"/>
            <w:lang w:val="en-CA"/>
          </w:rPr>
          <w:t>JVET-</w:t>
        </w:r>
        <w:r w:rsidR="00016090">
          <w:rPr>
            <w:rStyle w:val="Hyperlink"/>
            <w:lang w:val="en-CA"/>
          </w:rPr>
          <w:t>X</w:t>
        </w:r>
        <w:r w:rsidR="00016090" w:rsidRPr="008C3C93">
          <w:rPr>
            <w:rStyle w:val="Hyperlink"/>
            <w:lang w:val="en-CA"/>
          </w:rPr>
          <w:t>2008</w:t>
        </w:r>
      </w:hyperlink>
      <w:r w:rsidR="00016090" w:rsidRPr="008C3C93">
        <w:rPr>
          <w:lang w:val="en-CA" w:eastAsia="de-DE"/>
        </w:rPr>
        <w:t xml:space="preserve"> </w:t>
      </w:r>
      <w:r w:rsidR="00457BB3" w:rsidRPr="008C3C93">
        <w:rPr>
          <w:lang w:val="en-CA" w:eastAsia="de-DE"/>
        </w:rPr>
        <w:t xml:space="preserve">Conformance testing for versatile video coding (Draft </w:t>
      </w:r>
      <w:r w:rsidR="00C20C27">
        <w:rPr>
          <w:lang w:val="en-CA" w:eastAsia="de-DE"/>
        </w:rPr>
        <w:t>7</w:t>
      </w:r>
      <w:r w:rsidR="00457BB3" w:rsidRPr="008C3C93">
        <w:rPr>
          <w:lang w:val="en-CA" w:eastAsia="de-DE"/>
        </w:rPr>
        <w:t>) [J</w:t>
      </w:r>
      <w:r w:rsidR="00E73626" w:rsidRPr="008C3C93">
        <w:rPr>
          <w:lang w:val="en-CA" w:eastAsia="de-DE"/>
        </w:rPr>
        <w:t>. </w:t>
      </w:r>
      <w:r w:rsidR="00457BB3" w:rsidRPr="008C3C93">
        <w:rPr>
          <w:lang w:val="en-CA" w:eastAsia="de-DE"/>
        </w:rPr>
        <w:t xml:space="preserve">Boyce,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C20C27">
        <w:rPr>
          <w:lang w:val="en-CA" w:eastAsia="de-DE"/>
        </w:rPr>
        <w:t>11</w:t>
      </w:r>
      <w:r w:rsidR="006310C5" w:rsidRPr="008C3C93">
        <w:rPr>
          <w:lang w:val="en-CA" w:eastAsia="de-DE"/>
        </w:rPr>
        <w:t>-</w:t>
      </w:r>
      <w:r w:rsidR="00C20C27" w:rsidRPr="008C3C93">
        <w:rPr>
          <w:lang w:val="en-CA" w:eastAsia="de-DE"/>
        </w:rPr>
        <w:t>3</w:t>
      </w:r>
      <w:r w:rsidR="00C20C27">
        <w:rPr>
          <w:lang w:val="en-CA" w:eastAsia="de-DE"/>
        </w:rPr>
        <w:t>0</w:t>
      </w:r>
      <w:r w:rsidR="00457BB3" w:rsidRPr="008C3C93">
        <w:rPr>
          <w:lang w:val="en-CA" w:eastAsia="de-DE"/>
        </w:rPr>
        <w:t>)</w:t>
      </w:r>
    </w:p>
    <w:p w14:paraId="58139F7D" w14:textId="668A5DC4" w:rsidR="00A86B80" w:rsidRDefault="00A86B80" w:rsidP="00A86B80">
      <w:pPr>
        <w:rPr>
          <w:lang w:eastAsia="de-DE"/>
        </w:rPr>
      </w:pPr>
      <w:r>
        <w:rPr>
          <w:lang w:eastAsia="de-DE"/>
        </w:rPr>
        <w:t>The basis is</w:t>
      </w:r>
      <w:r w:rsidRPr="008C3C93">
        <w:rPr>
          <w:lang w:eastAsia="de-DE"/>
        </w:rPr>
        <w:t xml:space="preserve"> document </w:t>
      </w:r>
      <w:r>
        <w:rPr>
          <w:lang w:eastAsia="de-DE"/>
        </w:rPr>
        <w:t>JVET-X0161 which had been</w:t>
      </w:r>
      <w:r w:rsidRPr="008C3C93">
        <w:rPr>
          <w:lang w:eastAsia="de-DE"/>
        </w:rPr>
        <w:t xml:space="preserve"> reviewed and approved</w:t>
      </w:r>
      <w:r>
        <w:rPr>
          <w:lang w:eastAsia="de-DE"/>
        </w:rPr>
        <w:t xml:space="preserve"> during the meeting</w:t>
      </w:r>
      <w:r w:rsidRPr="008C3C93">
        <w:rPr>
          <w:lang w:eastAsia="de-DE"/>
        </w:rPr>
        <w:t>.</w:t>
      </w:r>
    </w:p>
    <w:p w14:paraId="4EB4237B" w14:textId="5FFEE312" w:rsidR="003D63C2" w:rsidRPr="008C3C93" w:rsidRDefault="003D63C2" w:rsidP="003D63C2">
      <w:pPr>
        <w:rPr>
          <w:lang w:eastAsia="de-DE"/>
        </w:rPr>
      </w:pPr>
      <w:r w:rsidRPr="008C3C93">
        <w:rPr>
          <w:lang w:eastAsia="de-DE"/>
        </w:rPr>
        <w:t xml:space="preserve">Was </w:t>
      </w:r>
      <w:r>
        <w:rPr>
          <w:lang w:eastAsia="de-DE"/>
        </w:rPr>
        <w:t>issued as</w:t>
      </w:r>
      <w:r w:rsidRPr="008C3C93">
        <w:rPr>
          <w:lang w:eastAsia="de-DE"/>
        </w:rPr>
        <w:t xml:space="preserve"> </w:t>
      </w:r>
      <w:r w:rsidR="00BA7463">
        <w:rPr>
          <w:lang w:eastAsia="de-DE"/>
        </w:rPr>
        <w:t xml:space="preserve">ISO/IEC </w:t>
      </w:r>
      <w:r>
        <w:rPr>
          <w:lang w:eastAsia="de-DE"/>
        </w:rPr>
        <w:t>F</w:t>
      </w:r>
      <w:r w:rsidRPr="008C3C93">
        <w:rPr>
          <w:lang w:eastAsia="de-DE"/>
        </w:rPr>
        <w:t xml:space="preserve">DIS </w:t>
      </w:r>
      <w:r>
        <w:rPr>
          <w:lang w:eastAsia="de-DE"/>
        </w:rPr>
        <w:t>23090-15</w:t>
      </w:r>
      <w:r w:rsidRPr="008C3C93">
        <w:rPr>
          <w:lang w:eastAsia="de-DE"/>
        </w:rPr>
        <w:t xml:space="preserve"> as </w:t>
      </w:r>
      <w:hyperlink r:id="rId454" w:history="1">
        <w:r w:rsidRPr="008C3C93">
          <w:rPr>
            <w:rStyle w:val="Hyperlink"/>
            <w:lang w:eastAsia="de-DE"/>
          </w:rPr>
          <w:t>WG 5 N </w:t>
        </w:r>
        <w:r>
          <w:rPr>
            <w:rStyle w:val="Hyperlink"/>
            <w:lang w:eastAsia="de-DE"/>
          </w:rPr>
          <w:t>84</w:t>
        </w:r>
      </w:hyperlink>
      <w:r w:rsidRPr="008C3C93">
        <w:rPr>
          <w:lang w:eastAsia="de-DE"/>
        </w:rPr>
        <w:t xml:space="preserve"> (</w:t>
      </w:r>
      <w:r>
        <w:rPr>
          <w:lang w:eastAsia="de-DE"/>
        </w:rPr>
        <w:t>and bitstreams attached</w:t>
      </w:r>
      <w:r w:rsidR="00C20C27">
        <w:rPr>
          <w:lang w:eastAsia="de-DE"/>
        </w:rPr>
        <w:t xml:space="preserve"> or sent to the secretary</w:t>
      </w:r>
      <w:r w:rsidRPr="008C3C93">
        <w:rPr>
          <w:lang w:eastAsia="de-DE"/>
        </w:rPr>
        <w:t>)</w:t>
      </w:r>
    </w:p>
    <w:p w14:paraId="009FA76A" w14:textId="5E63B9AC" w:rsidR="003D63C2" w:rsidRPr="008C3C93" w:rsidRDefault="003D63C2" w:rsidP="003D63C2">
      <w:pPr>
        <w:rPr>
          <w:lang w:eastAsia="de-DE"/>
        </w:rPr>
      </w:pPr>
      <w:r w:rsidRPr="008C3C93">
        <w:rPr>
          <w:lang w:eastAsia="de-DE"/>
        </w:rPr>
        <w:t>A DoCR (</w:t>
      </w:r>
      <w:hyperlink r:id="rId455" w:history="1">
        <w:r w:rsidRPr="008C3C93">
          <w:rPr>
            <w:rStyle w:val="Hyperlink"/>
            <w:lang w:eastAsia="de-DE"/>
          </w:rPr>
          <w:t>WG 5 N </w:t>
        </w:r>
        <w:r>
          <w:rPr>
            <w:rStyle w:val="Hyperlink"/>
            <w:lang w:eastAsia="de-DE"/>
          </w:rPr>
          <w:t>83</w:t>
        </w:r>
      </w:hyperlink>
      <w:r w:rsidRPr="008C3C93">
        <w:rPr>
          <w:lang w:eastAsia="de-DE"/>
        </w:rPr>
        <w:t xml:space="preserve">) of the NB comments received in </w:t>
      </w:r>
      <w:hyperlink r:id="rId456" w:history="1">
        <w:r w:rsidRPr="008C3C93">
          <w:rPr>
            <w:rStyle w:val="Hyperlink"/>
          </w:rPr>
          <w:t>m57</w:t>
        </w:r>
        <w:r>
          <w:rPr>
            <w:rStyle w:val="Hyperlink"/>
          </w:rPr>
          <w:t>766</w:t>
        </w:r>
      </w:hyperlink>
      <w:r w:rsidRPr="008C3C93">
        <w:t xml:space="preserve"> from the ISO/IEC JTC 1/SC 29 </w:t>
      </w:r>
      <w:r>
        <w:t>DIS</w:t>
      </w:r>
      <w:r w:rsidRPr="008C3C93">
        <w:t xml:space="preserve"> ballot </w:t>
      </w:r>
      <w:r w:rsidRPr="008C3C93">
        <w:rPr>
          <w:lang w:eastAsia="de-DE"/>
        </w:rPr>
        <w:t>was reviewed Thursday 1</w:t>
      </w:r>
      <w:r w:rsidR="00BA7463">
        <w:rPr>
          <w:lang w:eastAsia="de-DE"/>
        </w:rPr>
        <w:t>4</w:t>
      </w:r>
      <w:r w:rsidRPr="008C3C93">
        <w:rPr>
          <w:lang w:eastAsia="de-DE"/>
        </w:rPr>
        <w:t xml:space="preserve"> </w:t>
      </w:r>
      <w:r w:rsidR="00BA7463">
        <w:rPr>
          <w:lang w:eastAsia="de-DE"/>
        </w:rPr>
        <w:t>October</w:t>
      </w:r>
      <w:r w:rsidRPr="008C3C93">
        <w:rPr>
          <w:lang w:eastAsia="de-DE"/>
        </w:rPr>
        <w:t xml:space="preserve"> in session 2</w:t>
      </w:r>
      <w:r w:rsidR="00BA7463">
        <w:rPr>
          <w:lang w:eastAsia="de-DE"/>
        </w:rPr>
        <w:t>3</w:t>
      </w:r>
      <w:r w:rsidRPr="008C3C93">
        <w:rPr>
          <w:lang w:eastAsia="de-DE"/>
        </w:rPr>
        <w:t>.</w:t>
      </w:r>
    </w:p>
    <w:p w14:paraId="7E2DEDEB" w14:textId="2215F59D" w:rsidR="00A021C5" w:rsidRPr="008C3C93" w:rsidRDefault="00F81F72" w:rsidP="00A021C5">
      <w:pPr>
        <w:pStyle w:val="berschrift9"/>
        <w:rPr>
          <w:lang w:val="en-CA" w:eastAsia="de-DE"/>
        </w:rPr>
      </w:pPr>
      <w:bookmarkStart w:id="1127" w:name="_Hlk30160321"/>
      <w:r w:rsidRPr="008C3C93">
        <w:rPr>
          <w:lang w:val="en-CA"/>
        </w:rPr>
        <w:t xml:space="preserve">Remains valid – not updated: </w:t>
      </w:r>
      <w:hyperlink r:id="rId457"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5671878D" w14:textId="49EF6479" w:rsidR="00BA7463" w:rsidRDefault="00BA7463" w:rsidP="00BA7463">
      <w:pPr>
        <w:rPr>
          <w:lang w:eastAsia="de-DE"/>
        </w:rPr>
      </w:pPr>
      <w:r w:rsidRPr="008C3C93">
        <w:rPr>
          <w:lang w:eastAsia="de-DE"/>
        </w:rPr>
        <w:t xml:space="preserve">A </w:t>
      </w:r>
      <w:r>
        <w:rPr>
          <w:lang w:eastAsia="de-DE"/>
        </w:rPr>
        <w:t xml:space="preserve">draft </w:t>
      </w:r>
      <w:r w:rsidRPr="008C3C93">
        <w:rPr>
          <w:lang w:eastAsia="de-DE"/>
        </w:rPr>
        <w:t>DoCR (</w:t>
      </w:r>
      <w:hyperlink r:id="rId458" w:history="1">
        <w:r w:rsidRPr="008C3C93">
          <w:rPr>
            <w:rStyle w:val="Hyperlink"/>
            <w:lang w:eastAsia="de-DE"/>
          </w:rPr>
          <w:t>WG 5 N </w:t>
        </w:r>
        <w:r>
          <w:rPr>
            <w:rStyle w:val="Hyperlink"/>
            <w:lang w:eastAsia="de-DE"/>
          </w:rPr>
          <w:t>87</w:t>
        </w:r>
      </w:hyperlink>
      <w:r w:rsidRPr="008C3C93">
        <w:rPr>
          <w:lang w:eastAsia="de-DE"/>
        </w:rPr>
        <w:t xml:space="preserve">) of the NB comments received in </w:t>
      </w:r>
      <w:hyperlink r:id="rId459" w:history="1">
        <w:r w:rsidRPr="008C3C93">
          <w:rPr>
            <w:rStyle w:val="Hyperlink"/>
          </w:rPr>
          <w:t>m57</w:t>
        </w:r>
        <w:r>
          <w:rPr>
            <w:rStyle w:val="Hyperlink"/>
          </w:rPr>
          <w:t>767</w:t>
        </w:r>
      </w:hyperlink>
      <w:r w:rsidRPr="008C3C93">
        <w:t xml:space="preserve"> from the ISO/IEC JTC 1/SC 29 </w:t>
      </w:r>
      <w:r>
        <w:t>DIS</w:t>
      </w:r>
      <w:r w:rsidRPr="008C3C93">
        <w:t xml:space="preserve"> ballot </w:t>
      </w:r>
      <w:r w:rsidRPr="008C3C93">
        <w:rPr>
          <w:lang w:eastAsia="de-DE"/>
        </w:rPr>
        <w:t xml:space="preserve">was </w:t>
      </w:r>
      <w:r w:rsidRPr="00F01169">
        <w:rPr>
          <w:lang w:eastAsia="de-DE"/>
        </w:rPr>
        <w:t xml:space="preserve">reviewed </w:t>
      </w:r>
      <w:r w:rsidR="003026F3" w:rsidRPr="00F01169">
        <w:rPr>
          <w:lang w:eastAsia="de-DE"/>
        </w:rPr>
        <w:t xml:space="preserve">Friday 15 </w:t>
      </w:r>
      <w:r w:rsidRPr="00F01169">
        <w:rPr>
          <w:lang w:eastAsia="de-DE"/>
        </w:rPr>
        <w:t>October</w:t>
      </w:r>
      <w:r w:rsidR="00F01169">
        <w:rPr>
          <w:lang w:eastAsia="de-DE"/>
        </w:rPr>
        <w:t xml:space="preserve"> during the closing p</w:t>
      </w:r>
      <w:r w:rsidR="00EB158B">
        <w:rPr>
          <w:lang w:eastAsia="de-DE"/>
        </w:rPr>
        <w:t>lenary session</w:t>
      </w:r>
      <w:r w:rsidRPr="008C3C93">
        <w:rPr>
          <w:lang w:eastAsia="de-DE"/>
        </w:rPr>
        <w:t>.</w:t>
      </w:r>
    </w:p>
    <w:p w14:paraId="43851018" w14:textId="04011F2B" w:rsidR="00BA7463" w:rsidRPr="008C3C93" w:rsidRDefault="00BA7463" w:rsidP="00BA7463">
      <w:pPr>
        <w:rPr>
          <w:lang w:eastAsia="de-DE"/>
        </w:rPr>
      </w:pPr>
      <w:r>
        <w:rPr>
          <w:lang w:eastAsia="de-DE"/>
        </w:rPr>
        <w:t>It is planned to integrate software related to v2 of VVC and VSEI by next meeting and submit it to ITU-T consent and as ISO/IEC FDIS.</w:t>
      </w:r>
    </w:p>
    <w:p w14:paraId="430D5C1D" w14:textId="6692C9D7" w:rsidR="00A021C5" w:rsidRPr="008C3C93" w:rsidRDefault="00A021C5" w:rsidP="00A021C5">
      <w:pPr>
        <w:rPr>
          <w:lang w:eastAsia="de-DE"/>
        </w:rPr>
      </w:pPr>
    </w:p>
    <w:bookmarkEnd w:id="1127"/>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460"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461"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462"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463" w:history="1">
        <w:r w:rsidR="005E108E" w:rsidRPr="008C3C93">
          <w:rPr>
            <w:rStyle w:val="Hyperlink"/>
            <w:lang w:val="en-CA"/>
          </w:rPr>
          <w:t>JVET-T2013</w:t>
        </w:r>
      </w:hyperlink>
      <w:r w:rsidR="00456E22" w:rsidRPr="008C3C93">
        <w:rPr>
          <w:lang w:val="en-CA" w:eastAsia="de-DE"/>
        </w:rPr>
        <w:t xml:space="preserve"> </w:t>
      </w:r>
      <w:bookmarkStart w:id="1128"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1128"/>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464"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1129"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1129"/>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465"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1130"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1130"/>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1131" w:name="_Hlk535629726"/>
    </w:p>
    <w:p w14:paraId="7F4115F1" w14:textId="5FD1106C" w:rsidR="00AE32B6" w:rsidRPr="008C3C93" w:rsidRDefault="00BB355E" w:rsidP="00AE32B6">
      <w:pPr>
        <w:pStyle w:val="berschrift9"/>
        <w:rPr>
          <w:lang w:val="en-CA"/>
        </w:rPr>
      </w:pPr>
      <w:hyperlink r:id="rId466" w:history="1">
        <w:r w:rsidR="00792FC5" w:rsidRPr="008C3C93">
          <w:rPr>
            <w:rStyle w:val="Hyperlink"/>
            <w:lang w:val="en-CA"/>
          </w:rPr>
          <w:t>JVET-</w:t>
        </w:r>
        <w:r w:rsidR="00792FC5">
          <w:rPr>
            <w:rStyle w:val="Hyperlink"/>
            <w:lang w:val="en-CA"/>
          </w:rPr>
          <w:t>X</w:t>
        </w:r>
        <w:r w:rsidR="00792FC5" w:rsidRPr="008C3C93">
          <w:rPr>
            <w:rStyle w:val="Hyperlink"/>
            <w:lang w:val="en-CA"/>
          </w:rPr>
          <w:t>2016</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w:t>
      </w:r>
      <w:r w:rsidR="00E064C5" w:rsidRPr="008C3C93">
        <w:rPr>
          <w:lang w:val="en-CA"/>
        </w:rPr>
        <w:t>E. Alshina, R.-L. Liao</w:t>
      </w:r>
      <w:r w:rsidR="00E064C5">
        <w:rPr>
          <w:lang w:val="en-CA"/>
        </w:rPr>
        <w:t>,</w:t>
      </w:r>
      <w:r w:rsidR="00E064C5" w:rsidRPr="008C3C93">
        <w:rPr>
          <w:lang w:val="en-CA"/>
        </w:rPr>
        <w:t xml:space="preserve"> </w:t>
      </w:r>
      <w:r w:rsidR="00AE32B6" w:rsidRPr="008C3C93">
        <w:rPr>
          <w:lang w:val="en-CA"/>
        </w:rPr>
        <w:t>S. Liu, A. Segall] (202</w:t>
      </w:r>
      <w:r w:rsidR="0021024D" w:rsidRPr="008C3C93">
        <w:rPr>
          <w:lang w:val="en-CA"/>
        </w:rPr>
        <w:t>1</w:t>
      </w:r>
      <w:r w:rsidR="00AE32B6" w:rsidRPr="008C3C93">
        <w:rPr>
          <w:lang w:val="en-CA"/>
        </w:rPr>
        <w:t>-</w:t>
      </w:r>
      <w:r w:rsidR="003026F3">
        <w:rPr>
          <w:lang w:val="en-CA"/>
        </w:rPr>
        <w:t>10</w:t>
      </w:r>
      <w:r w:rsidR="00AE32B6" w:rsidRPr="008C3C93">
        <w:rPr>
          <w:lang w:val="en-CA"/>
        </w:rPr>
        <w:t>-</w:t>
      </w:r>
      <w:r w:rsidR="003026F3">
        <w:rPr>
          <w:lang w:val="en-CA"/>
        </w:rPr>
        <w:t>29</w:t>
      </w:r>
      <w:r w:rsidR="00AE32B6" w:rsidRPr="008C3C93">
        <w:rPr>
          <w:lang w:val="en-CA"/>
        </w:rPr>
        <w:t>)</w:t>
      </w:r>
    </w:p>
    <w:p w14:paraId="68CC88AD" w14:textId="601CADF2" w:rsidR="0021024D" w:rsidRPr="008C3C93" w:rsidRDefault="00E66643" w:rsidP="009106F9">
      <w:r w:rsidRPr="008C3C93">
        <w:t>Updates to template</w:t>
      </w:r>
      <w:r w:rsidR="00415741" w:rsidRPr="008C3C93">
        <w:t>, and clarifications</w:t>
      </w:r>
      <w:r w:rsidR="00792FC5">
        <w:t>/editorial refinements</w:t>
      </w:r>
    </w:p>
    <w:p w14:paraId="5693BC72" w14:textId="726FF9F7" w:rsidR="00AE32B6" w:rsidRPr="008C3C93" w:rsidRDefault="00BB355E" w:rsidP="00AE32B6">
      <w:pPr>
        <w:pStyle w:val="berschrift9"/>
        <w:rPr>
          <w:lang w:val="en-CA" w:eastAsia="de-DE"/>
        </w:rPr>
      </w:pPr>
      <w:hyperlink r:id="rId467" w:history="1">
        <w:r w:rsidR="00792FC5" w:rsidRPr="008C3C93">
          <w:rPr>
            <w:rStyle w:val="Hyperlink"/>
            <w:lang w:val="en-CA"/>
          </w:rPr>
          <w:t>JVET-</w:t>
        </w:r>
        <w:r w:rsidR="00792FC5">
          <w:rPr>
            <w:rStyle w:val="Hyperlink"/>
            <w:lang w:val="en-CA"/>
          </w:rPr>
          <w:t>X</w:t>
        </w:r>
        <w:r w:rsidR="00792FC5" w:rsidRPr="008C3C93">
          <w:rPr>
            <w:rStyle w:val="Hyperlink"/>
            <w:lang w:val="en-CA"/>
          </w:rPr>
          <w:t>2017</w:t>
        </w:r>
      </w:hyperlink>
      <w:r w:rsidR="00792FC5"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w:t>
      </w:r>
      <w:r w:rsidR="003026F3">
        <w:rPr>
          <w:lang w:val="en-CA" w:eastAsia="de-DE"/>
        </w:rPr>
        <w:t>10</w:t>
      </w:r>
      <w:r w:rsidR="009D6614" w:rsidRPr="008C3C93">
        <w:rPr>
          <w:lang w:val="en-CA" w:eastAsia="de-DE"/>
        </w:rPr>
        <w:t>-</w:t>
      </w:r>
      <w:r w:rsidR="003026F3">
        <w:rPr>
          <w:lang w:val="en-CA" w:eastAsia="de-DE"/>
        </w:rPr>
        <w:t>29</w:t>
      </w:r>
      <w:r w:rsidR="009D6614" w:rsidRPr="008C3C93">
        <w:rPr>
          <w:lang w:val="en-CA" w:eastAsia="de-DE"/>
        </w:rPr>
        <w:t>)</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468"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3DDB8321" w14:textId="69A459CA"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564133">
        <w:rPr>
          <w:lang w:val="en-CA"/>
        </w:rPr>
        <w:t xml:space="preserve">JVET-X2019, </w:t>
      </w:r>
      <w:r w:rsidR="003D63C2">
        <w:rPr>
          <w:lang w:val="en-CA"/>
        </w:rPr>
        <w:t xml:space="preserve">JVET-X2020, </w:t>
      </w:r>
      <w:r w:rsidR="00961CF2" w:rsidRPr="008C3C93">
        <w:rPr>
          <w:lang w:val="en-CA"/>
        </w:rPr>
        <w:t>JVET-</w:t>
      </w:r>
      <w:r w:rsidR="003D63C2">
        <w:rPr>
          <w:lang w:val="en-CA"/>
        </w:rPr>
        <w:t>X</w:t>
      </w:r>
      <w:r w:rsidR="003D63C2" w:rsidRPr="008C3C93">
        <w:rPr>
          <w:lang w:val="en-CA"/>
        </w:rPr>
        <w:t>2021</w:t>
      </w:r>
      <w:r w:rsidR="00792FC5">
        <w:rPr>
          <w:lang w:val="en-CA"/>
        </w:rPr>
        <w:t>, JVET-</w:t>
      </w:r>
      <w:r w:rsidR="003D63C2">
        <w:rPr>
          <w:lang w:val="en-CA"/>
        </w:rPr>
        <w:t>X</w:t>
      </w:r>
      <w:r w:rsidR="00792FC5">
        <w:rPr>
          <w:lang w:val="en-CA"/>
        </w:rPr>
        <w:t>2022</w:t>
      </w:r>
    </w:p>
    <w:p w14:paraId="16B9534A" w14:textId="4E069B4B" w:rsidR="00A021C5" w:rsidRPr="008C3C93" w:rsidRDefault="0002589D" w:rsidP="009106F9">
      <w:pPr>
        <w:rPr>
          <w:lang w:eastAsia="de-DE"/>
        </w:rPr>
      </w:pPr>
      <w:r w:rsidRPr="008C3C93">
        <w:rPr>
          <w:lang w:eastAsia="de-DE"/>
        </w:rPr>
        <w:t>N</w:t>
      </w:r>
      <w:r w:rsidR="004C217B" w:rsidRPr="008C3C93">
        <w:rPr>
          <w:lang w:eastAsia="de-DE"/>
        </w:rPr>
        <w:t>umber</w:t>
      </w:r>
      <w:r w:rsidR="00792FC5">
        <w:rPr>
          <w:lang w:eastAsia="de-DE"/>
        </w:rPr>
        <w:t>s</w:t>
      </w:r>
      <w:r w:rsidR="004C217B" w:rsidRPr="008C3C93">
        <w:rPr>
          <w:lang w:eastAsia="de-DE"/>
        </w:rPr>
        <w:t xml:space="preserve">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792FC5">
        <w:rPr>
          <w:lang w:eastAsia="de-DE"/>
        </w:rPr>
        <w:t xml:space="preserve"> and CE</w:t>
      </w:r>
      <w:r w:rsidR="004C217B" w:rsidRPr="008C3C93">
        <w:rPr>
          <w:lang w:eastAsia="de-DE"/>
        </w:rPr>
        <w:t>.</w:t>
      </w:r>
    </w:p>
    <w:p w14:paraId="7603E06C" w14:textId="570D8FC1" w:rsidR="005E108E" w:rsidRPr="008C3C93" w:rsidRDefault="00BB355E" w:rsidP="00D30353">
      <w:pPr>
        <w:pStyle w:val="berschrift9"/>
        <w:rPr>
          <w:rFonts w:eastAsia="Times New Roman"/>
          <w:szCs w:val="24"/>
          <w:lang w:val="en-CA"/>
        </w:rPr>
      </w:pPr>
      <w:hyperlink r:id="rId469"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3</w:t>
        </w:r>
      </w:hyperlink>
      <w:r w:rsidR="00792FC5"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BA7463">
        <w:rPr>
          <w:rFonts w:eastAsia="Times New Roman"/>
          <w:szCs w:val="24"/>
          <w:lang w:val="en-CA"/>
        </w:rPr>
        <w:t>88</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39643D">
        <w:rPr>
          <w:lang w:val="en-CA" w:eastAsia="de-DE"/>
        </w:rPr>
        <w:t>10</w:t>
      </w:r>
      <w:r w:rsidR="00FA1C1D" w:rsidRPr="008C3C93">
        <w:rPr>
          <w:lang w:val="en-CA" w:eastAsia="de-DE"/>
        </w:rPr>
        <w:t>-</w:t>
      </w:r>
      <w:r w:rsidR="0039643D">
        <w:rPr>
          <w:lang w:val="en-CA" w:eastAsia="de-DE"/>
        </w:rPr>
        <w:t>29</w:t>
      </w:r>
      <w:r w:rsidR="00FA1C1D" w:rsidRPr="008C3C93">
        <w:rPr>
          <w:lang w:val="en-CA" w:eastAsia="de-DE"/>
        </w:rPr>
        <w:t>)</w:t>
      </w:r>
    </w:p>
    <w:p w14:paraId="43800BF9" w14:textId="0580EA1D"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r w:rsidR="0039558B">
        <w:rPr>
          <w:lang w:eastAsia="de-DE"/>
        </w:rPr>
        <w:t xml:space="preserve"> during session 23 on Thursday 14 Oct</w:t>
      </w:r>
      <w:r w:rsidR="00C3144B" w:rsidRPr="008C3C93">
        <w:rPr>
          <w:lang w:eastAsia="de-DE"/>
        </w:rPr>
        <w:t>.</w:t>
      </w:r>
    </w:p>
    <w:p w14:paraId="4B8FACB8" w14:textId="38A5585B"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r w:rsidR="00B10FB6">
        <w:rPr>
          <w:lang w:eastAsia="de-DE"/>
        </w:rPr>
        <w:t xml:space="preserve"> </w:t>
      </w:r>
      <w:r w:rsidR="00EE12A4">
        <w:rPr>
          <w:lang w:eastAsia="de-DE"/>
        </w:rPr>
        <w:t>Except for 1.1. and 1.3,</w:t>
      </w:r>
      <w:r w:rsidR="00B10FB6">
        <w:rPr>
          <w:lang w:eastAsia="de-DE"/>
        </w:rPr>
        <w:t xml:space="preserve"> proposals from last meeting, more extensive cross-check to be conducted</w:t>
      </w:r>
      <w:r w:rsidR="00EE12A4">
        <w:rPr>
          <w:lang w:eastAsia="de-DE"/>
        </w:rPr>
        <w:t>. Tests on top of ECM are also included.</w:t>
      </w:r>
    </w:p>
    <w:p w14:paraId="51888A22" w14:textId="3E50B67B" w:rsidR="004053A8" w:rsidRPr="008C3C93" w:rsidRDefault="00BB355E" w:rsidP="004053A8">
      <w:pPr>
        <w:pStyle w:val="berschrift9"/>
        <w:rPr>
          <w:rFonts w:eastAsia="Times New Roman"/>
          <w:szCs w:val="24"/>
          <w:lang w:val="en-CA"/>
        </w:rPr>
      </w:pPr>
      <w:hyperlink r:id="rId470" w:history="1">
        <w:r w:rsidR="00792FC5" w:rsidRPr="008C3C93">
          <w:rPr>
            <w:rFonts w:eastAsia="Times New Roman"/>
            <w:color w:val="0000FF"/>
            <w:szCs w:val="24"/>
            <w:u w:val="single"/>
            <w:lang w:val="en-CA"/>
          </w:rPr>
          <w:t>JVET-</w:t>
        </w:r>
        <w:r w:rsidR="00792FC5">
          <w:rPr>
            <w:rFonts w:eastAsia="Times New Roman"/>
            <w:color w:val="0000FF"/>
            <w:szCs w:val="24"/>
            <w:u w:val="single"/>
            <w:lang w:val="en-CA"/>
          </w:rPr>
          <w:t>X</w:t>
        </w:r>
        <w:r w:rsidR="00792FC5" w:rsidRPr="008C3C93">
          <w:rPr>
            <w:rFonts w:eastAsia="Times New Roman"/>
            <w:color w:val="0000FF"/>
            <w:szCs w:val="24"/>
            <w:u w:val="single"/>
            <w:lang w:val="en-CA"/>
          </w:rPr>
          <w:t>2024</w:t>
        </w:r>
      </w:hyperlink>
      <w:r w:rsidR="00792FC5"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L</w:t>
      </w:r>
      <w:r w:rsidR="00670920" w:rsidRPr="008C3C93">
        <w:rPr>
          <w:rFonts w:eastAsia="Times New Roman"/>
          <w:szCs w:val="24"/>
          <w:lang w:val="en-CA"/>
        </w:rPr>
        <w:t>. </w:t>
      </w:r>
      <w:r w:rsidR="00A672FB" w:rsidRPr="008C3C93">
        <w:rPr>
          <w:rFonts w:eastAsia="Times New Roman"/>
          <w:szCs w:val="24"/>
          <w:lang w:val="en-CA"/>
        </w:rPr>
        <w:t xml:space="preserve">Li, </w:t>
      </w:r>
      <w:r w:rsidR="00664B54">
        <w:rPr>
          <w:rFonts w:eastAsia="Times New Roman"/>
          <w:szCs w:val="24"/>
          <w:lang w:val="en-CA"/>
        </w:rPr>
        <w:t xml:space="preserve">K. Naser, </w:t>
      </w:r>
      <w:r w:rsidR="00A672FB" w:rsidRPr="008C3C93">
        <w:rPr>
          <w:rFonts w:eastAsia="Times New Roman"/>
          <w:szCs w:val="24"/>
          <w:lang w:val="en-CA"/>
        </w:rPr>
        <w:t>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BA7463">
        <w:rPr>
          <w:rFonts w:eastAsia="Times New Roman"/>
          <w:szCs w:val="24"/>
          <w:lang w:val="en-CA"/>
        </w:rPr>
        <w:t>89</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EE12A4">
        <w:rPr>
          <w:lang w:val="en-CA" w:eastAsia="de-DE"/>
        </w:rPr>
        <w:t>11</w:t>
      </w:r>
      <w:r w:rsidR="004053A8" w:rsidRPr="008C3C93">
        <w:rPr>
          <w:lang w:val="en-CA" w:eastAsia="de-DE"/>
        </w:rPr>
        <w:t>-</w:t>
      </w:r>
      <w:r w:rsidR="00EE12A4" w:rsidRPr="008C3C93">
        <w:rPr>
          <w:lang w:val="en-CA" w:eastAsia="de-DE"/>
        </w:rPr>
        <w:t>0</w:t>
      </w:r>
      <w:r w:rsidR="00EE12A4">
        <w:rPr>
          <w:lang w:val="en-CA" w:eastAsia="de-DE"/>
        </w:rPr>
        <w:t>5</w:t>
      </w:r>
      <w:r w:rsidR="004053A8" w:rsidRPr="008C3C93">
        <w:rPr>
          <w:lang w:val="en-CA" w:eastAsia="de-DE"/>
        </w:rPr>
        <w:t>)</w:t>
      </w:r>
    </w:p>
    <w:p w14:paraId="4013299D" w14:textId="4C65B69D" w:rsidR="00E078A7" w:rsidRPr="008C3C93" w:rsidRDefault="001402E0" w:rsidP="001F25F4">
      <w:pPr>
        <w:rPr>
          <w:lang w:eastAsia="de-DE"/>
        </w:rPr>
      </w:pPr>
      <w:r w:rsidRPr="008C3C93">
        <w:rPr>
          <w:lang w:eastAsia="de-DE"/>
        </w:rPr>
        <w:t>An initial draft was reviewed and approved</w:t>
      </w:r>
      <w:r w:rsidR="00EE12A4" w:rsidRPr="00EE12A4">
        <w:rPr>
          <w:lang w:eastAsia="de-DE"/>
        </w:rPr>
        <w:t xml:space="preserve"> </w:t>
      </w:r>
      <w:r w:rsidR="00EE12A4">
        <w:rPr>
          <w:lang w:eastAsia="de-DE"/>
        </w:rPr>
        <w:t>during session 23 on Thursday 14 Oct</w:t>
      </w:r>
      <w:r w:rsidRPr="008C3C93">
        <w:rPr>
          <w:lang w:eastAsia="de-DE"/>
        </w:rPr>
        <w:t>.</w:t>
      </w:r>
      <w:r w:rsidR="00DE5E3B" w:rsidRPr="008C3C93">
        <w:rPr>
          <w:lang w:eastAsia="de-DE"/>
        </w:rPr>
        <w:t xml:space="preserve"> It was suggested to </w:t>
      </w:r>
      <w:r w:rsidR="00EE12A4">
        <w:rPr>
          <w:lang w:eastAsia="de-DE"/>
        </w:rPr>
        <w:t xml:space="preserve">add a rule that encoder modifications that could also be applied to the anchors </w:t>
      </w:r>
      <w:r w:rsidR="0026333A">
        <w:rPr>
          <w:lang w:eastAsia="de-DE"/>
        </w:rPr>
        <w:t>should also be implemented in a modified version of the anchor, and results reported</w:t>
      </w:r>
      <w:r w:rsidR="00DE5E3B" w:rsidRPr="008C3C93">
        <w:rPr>
          <w:lang w:eastAsia="de-DE"/>
        </w:rPr>
        <w:t>.</w:t>
      </w:r>
    </w:p>
    <w:p w14:paraId="1BAE321F" w14:textId="39755E95" w:rsidR="00106719" w:rsidRPr="008C3C93" w:rsidRDefault="00BB355E" w:rsidP="00106719">
      <w:pPr>
        <w:pStyle w:val="berschrift9"/>
        <w:rPr>
          <w:lang w:val="en-CA" w:eastAsia="de-DE"/>
        </w:rPr>
      </w:pPr>
      <w:hyperlink r:id="rId471" w:history="1">
        <w:r w:rsidR="00792FC5" w:rsidRPr="008C3C93">
          <w:rPr>
            <w:rStyle w:val="Hyperlink"/>
            <w:lang w:val="en-CA"/>
          </w:rPr>
          <w:t>JVET-</w:t>
        </w:r>
        <w:r w:rsidR="00792FC5">
          <w:rPr>
            <w:rStyle w:val="Hyperlink"/>
            <w:lang w:val="en-CA"/>
          </w:rPr>
          <w:t>X</w:t>
        </w:r>
        <w:r w:rsidR="00792FC5" w:rsidRPr="008C3C93">
          <w:rPr>
            <w:rStyle w:val="Hyperlink"/>
            <w:lang w:val="en-CA"/>
          </w:rPr>
          <w:t>2025</w:t>
        </w:r>
      </w:hyperlink>
      <w:r w:rsidR="00792FC5"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w:t>
      </w:r>
      <w:r w:rsidR="00792FC5">
        <w:rPr>
          <w:bCs/>
          <w:lang w:val="en-CA"/>
        </w:rPr>
        <w:t>3</w:t>
      </w:r>
      <w:r w:rsidR="00792FC5" w:rsidRPr="008C3C93">
        <w:rPr>
          <w:bCs/>
          <w:lang w:val="en-CA"/>
        </w:rPr>
        <w:t xml:space="preserve"> </w:t>
      </w:r>
      <w:r w:rsidR="00106719" w:rsidRPr="008C3C93">
        <w:rPr>
          <w:bCs/>
          <w:lang w:val="en-CA"/>
        </w:rPr>
        <w:t>(ECM </w:t>
      </w:r>
      <w:r w:rsidR="00792FC5">
        <w:rPr>
          <w:bCs/>
          <w:lang w:val="en-CA"/>
        </w:rPr>
        <w:t>3</w:t>
      </w:r>
      <w:r w:rsidR="00106719" w:rsidRPr="008C3C93">
        <w:rPr>
          <w:bCs/>
          <w:lang w:val="en-CA"/>
        </w:rPr>
        <w:t>)</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 xml:space="preserve">F. Le Léannec, </w:t>
      </w:r>
      <w:r w:rsidR="00792FC5">
        <w:rPr>
          <w:rFonts w:eastAsia="Times New Roman"/>
          <w:szCs w:val="24"/>
          <w:lang w:val="en-CA" w:eastAsia="de-DE"/>
        </w:rPr>
        <w:t xml:space="preserve">M. Sarwer, </w:t>
      </w:r>
      <w:r w:rsidR="00872E7A" w:rsidRPr="008C3C93">
        <w:rPr>
          <w:rFonts w:eastAsia="Times New Roman"/>
          <w:szCs w:val="24"/>
          <w:lang w:val="en-CA" w:eastAsia="de-DE"/>
        </w:rPr>
        <w:t>J. Ström</w:t>
      </w:r>
      <w:r w:rsidR="00106719" w:rsidRPr="008C3C93">
        <w:rPr>
          <w:lang w:val="en-CA" w:eastAsia="de-DE"/>
        </w:rPr>
        <w:t xml:space="preserve">] [WG 5 N </w:t>
      </w:r>
      <w:r w:rsidR="00BA7463">
        <w:rPr>
          <w:lang w:val="en-CA" w:eastAsia="de-DE"/>
        </w:rPr>
        <w:t>90</w:t>
      </w:r>
      <w:r w:rsidR="00106719" w:rsidRPr="008C3C93">
        <w:rPr>
          <w:lang w:val="en-CA" w:eastAsia="de-DE"/>
        </w:rPr>
        <w:t>] (2021-</w:t>
      </w:r>
      <w:r w:rsidR="000F7D6B">
        <w:rPr>
          <w:lang w:val="en-CA" w:eastAsia="de-DE"/>
        </w:rPr>
        <w:t>11</w:t>
      </w:r>
      <w:r w:rsidR="00106719" w:rsidRPr="008C3C93">
        <w:rPr>
          <w:lang w:val="en-CA" w:eastAsia="de-DE"/>
        </w:rPr>
        <w:t>-</w:t>
      </w:r>
      <w:r w:rsidR="000F7D6B">
        <w:rPr>
          <w:lang w:val="en-CA" w:eastAsia="de-DE"/>
        </w:rPr>
        <w:t>30</w:t>
      </w:r>
      <w:r w:rsidR="00106719" w:rsidRPr="008C3C93">
        <w:rPr>
          <w:lang w:val="en-CA" w:eastAsia="de-DE"/>
        </w:rPr>
        <w:t>)</w:t>
      </w:r>
    </w:p>
    <w:p w14:paraId="557A5217" w14:textId="4B81EF97" w:rsidR="00A8327F" w:rsidRDefault="00E87D79" w:rsidP="00051AB7">
      <w:pPr>
        <w:rPr>
          <w:lang w:eastAsia="de-DE"/>
        </w:rPr>
      </w:pPr>
      <w:r>
        <w:rPr>
          <w:lang w:eastAsia="de-DE"/>
        </w:rPr>
        <w:t>New elements:</w:t>
      </w:r>
    </w:p>
    <w:p w14:paraId="0E7148A3" w14:textId="7B839DDD" w:rsidR="00E87D79" w:rsidRDefault="00E87D79" w:rsidP="00E87D79">
      <w:r>
        <w:t xml:space="preserve">Adopt 3.3a from </w:t>
      </w:r>
      <w:r w:rsidR="000F0F9E">
        <w:t>JVET-</w:t>
      </w:r>
      <w:r>
        <w:t xml:space="preserve">X0083 and 3.4a from </w:t>
      </w:r>
      <w:r w:rsidR="000F0F9E">
        <w:t>JVET-</w:t>
      </w:r>
      <w:r>
        <w:t>X0049</w:t>
      </w:r>
    </w:p>
    <w:p w14:paraId="16730A3F" w14:textId="034C2E29" w:rsidR="00E87D79" w:rsidRDefault="00E87D79" w:rsidP="00E87D79">
      <w:r>
        <w:t xml:space="preserve">Adopt EE combination 4.1/4.3a/4.4 (called 4.8.c in EE report </w:t>
      </w:r>
      <w:r w:rsidR="000F0F9E">
        <w:t>JVET-</w:t>
      </w:r>
      <w:r>
        <w:t>X0024)</w:t>
      </w:r>
    </w:p>
    <w:p w14:paraId="621D4198" w14:textId="6A570965" w:rsidR="00E87D79" w:rsidRDefault="00E87D79" w:rsidP="00E87D79">
      <w:r>
        <w:t>Adopt JVET-X0056 test 1</w:t>
      </w:r>
    </w:p>
    <w:p w14:paraId="1FDD939A" w14:textId="50407C08" w:rsidR="00E87D79" w:rsidRDefault="00E87D79" w:rsidP="00E87D79">
      <w:r>
        <w:t>Adopt JVET-X0141</w:t>
      </w:r>
    </w:p>
    <w:p w14:paraId="422B3A12" w14:textId="26D1ADB7" w:rsidR="00E87D79" w:rsidRDefault="00E87D79" w:rsidP="00E87D79">
      <w:r>
        <w:t>Adopt JVET-X0090 solution 3</w:t>
      </w:r>
    </w:p>
    <w:p w14:paraId="22FB4888" w14:textId="3A6B9D57" w:rsidR="00E87D79" w:rsidRPr="008C3C93" w:rsidRDefault="00E87D79" w:rsidP="00E87D79">
      <w:r>
        <w:t>Adopt JVET-X0124.</w:t>
      </w:r>
    </w:p>
    <w:p w14:paraId="5EFFAF0E" w14:textId="3C152BD3" w:rsidR="00E87D79" w:rsidRPr="008C3C93" w:rsidRDefault="00E87D79" w:rsidP="00E87D79">
      <w:r>
        <w:t>Adopt JVET-X0148 (only the TIMD pipeline modification)</w:t>
      </w:r>
    </w:p>
    <w:p w14:paraId="14F635D5" w14:textId="757539F4" w:rsidR="00E87D79" w:rsidRDefault="00E87D79" w:rsidP="00E87D79">
      <w:r>
        <w:t>Adopt JVET-X0149.</w:t>
      </w:r>
    </w:p>
    <w:p w14:paraId="04ACC2FB" w14:textId="77777777" w:rsidR="00E87D79" w:rsidRPr="0065726A" w:rsidRDefault="00E87D79" w:rsidP="00E87D79">
      <w:r w:rsidRPr="00F9547A">
        <w:t>(SW/CTC)</w:t>
      </w:r>
      <w:r w:rsidRPr="0065726A">
        <w:t>: Adopt JVET-X0144 trade-off 2</w:t>
      </w:r>
    </w:p>
    <w:p w14:paraId="1446D1C4" w14:textId="77777777" w:rsidR="0065726A" w:rsidRPr="0065726A" w:rsidRDefault="0065726A" w:rsidP="0065726A">
      <w:r w:rsidRPr="00F9547A">
        <w:t>(SW/BF)</w:t>
      </w:r>
      <w:r w:rsidRPr="0065726A">
        <w:t>: Adopt JVET-X0121</w:t>
      </w:r>
    </w:p>
    <w:p w14:paraId="71934732" w14:textId="77777777" w:rsidR="0065726A" w:rsidRPr="0065726A" w:rsidRDefault="0065726A" w:rsidP="0065726A">
      <w:r w:rsidRPr="00F9547A">
        <w:lastRenderedPageBreak/>
        <w:t>(SW/BF</w:t>
      </w:r>
      <w:r w:rsidRPr="0065726A">
        <w:t>): Adopt JVET-X0122, and perform merge request #16</w:t>
      </w:r>
    </w:p>
    <w:p w14:paraId="5ECC0BCA" w14:textId="5BAD9FB9" w:rsidR="00E87D79" w:rsidRDefault="00E87D79" w:rsidP="0065726A">
      <w:r w:rsidRPr="00F9547A">
        <w:t>(SW/BF)</w:t>
      </w:r>
      <w:r w:rsidRPr="0065726A">
        <w:t>: Adopt JVET-X0156</w:t>
      </w:r>
    </w:p>
    <w:p w14:paraId="12C999D6" w14:textId="08F54141" w:rsidR="00E87D79" w:rsidRDefault="00E87D79" w:rsidP="00E87D79"/>
    <w:p w14:paraId="43D512A9" w14:textId="5FA87DAA" w:rsidR="003026F3" w:rsidRDefault="003026F3" w:rsidP="00E87D79">
      <w:r>
        <w:t>It is noted that the list above may not be complete; if some adoption is missing that is recorded somewhere else in the meeting notes it shall also be included.</w:t>
      </w:r>
    </w:p>
    <w:p w14:paraId="274E76D5" w14:textId="77777777" w:rsidR="00E87D79" w:rsidRPr="008C3C93" w:rsidRDefault="00E87D79" w:rsidP="00051AB7">
      <w:pPr>
        <w:rPr>
          <w:lang w:eastAsia="de-DE"/>
        </w:rPr>
      </w:pPr>
    </w:p>
    <w:p w14:paraId="7C8049D8" w14:textId="66BA420F" w:rsidR="00415741" w:rsidRPr="008C3C93" w:rsidRDefault="00BB355E" w:rsidP="00415741">
      <w:pPr>
        <w:pStyle w:val="berschrift9"/>
        <w:rPr>
          <w:lang w:val="en-CA" w:eastAsia="de-DE"/>
        </w:rPr>
      </w:pPr>
      <w:hyperlink r:id="rId472" w:history="1">
        <w:r w:rsidR="00792FC5" w:rsidRPr="008C3C93">
          <w:rPr>
            <w:rStyle w:val="Hyperlink"/>
            <w:lang w:val="en-CA"/>
          </w:rPr>
          <w:t>JVET-</w:t>
        </w:r>
        <w:r w:rsidR="00792FC5">
          <w:rPr>
            <w:rStyle w:val="Hyperlink"/>
            <w:lang w:val="en-CA"/>
          </w:rPr>
          <w:t>X</w:t>
        </w:r>
        <w:r w:rsidR="00792FC5" w:rsidRPr="008C3C93">
          <w:rPr>
            <w:rStyle w:val="Hyperlink"/>
            <w:lang w:val="en-CA"/>
          </w:rPr>
          <w:t>2026</w:t>
        </w:r>
      </w:hyperlink>
      <w:r w:rsidR="00792FC5" w:rsidRPr="008C3C93">
        <w:rPr>
          <w:lang w:val="en-CA" w:eastAsia="de-DE"/>
        </w:rPr>
        <w:t xml:space="preserve"> </w:t>
      </w:r>
      <w:r w:rsidR="00415741" w:rsidRPr="008C3C93">
        <w:rPr>
          <w:lang w:val="en-CA" w:eastAsia="de-DE"/>
        </w:rPr>
        <w:t xml:space="preserve">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 xml:space="preserve">raft </w:t>
      </w:r>
      <w:r w:rsidR="00C75CD2">
        <w:rPr>
          <w:lang w:val="en-CA" w:eastAsia="de-DE"/>
        </w:rPr>
        <w:t>2</w:t>
      </w:r>
      <w:r w:rsidR="00872E7A" w:rsidRPr="008C3C93">
        <w:rPr>
          <w:lang w:val="en-CA" w:eastAsia="de-DE"/>
        </w:rPr>
        <w:t>) [D. Rusanovskyy</w:t>
      </w:r>
      <w:r w:rsidR="00A8327F" w:rsidRPr="008C3C93">
        <w:rPr>
          <w:lang w:val="en-CA" w:eastAsia="de-DE"/>
        </w:rPr>
        <w:t xml:space="preserve">, </w:t>
      </w:r>
      <w:r w:rsidR="00C75CD2">
        <w:rPr>
          <w:lang w:val="en-CA" w:eastAsia="de-DE"/>
        </w:rPr>
        <w:t xml:space="preserve">T. Hashimoto, </w:t>
      </w:r>
      <w:r w:rsidR="00664B54">
        <w:rPr>
          <w:lang w:val="en-CA" w:eastAsia="de-DE"/>
        </w:rPr>
        <w:t>H</w:t>
      </w:r>
      <w:r w:rsidR="00A8327F" w:rsidRPr="008C3C93">
        <w:rPr>
          <w:lang w:val="en-CA" w:eastAsia="de-DE"/>
        </w:rPr>
        <w:t>.-</w:t>
      </w:r>
      <w:r w:rsidR="00664B54">
        <w:rPr>
          <w:lang w:val="en-CA" w:eastAsia="de-DE"/>
        </w:rPr>
        <w:t>J</w:t>
      </w:r>
      <w:r w:rsidR="00A8327F" w:rsidRPr="008C3C93">
        <w:rPr>
          <w:lang w:val="en-CA" w:eastAsia="de-DE"/>
        </w:rPr>
        <w:t xml:space="preserve">. Jhu, I. Moccagatta, M. </w:t>
      </w:r>
      <w:r w:rsidR="00C75CD2">
        <w:rPr>
          <w:lang w:val="en-CA" w:eastAsia="de-DE"/>
        </w:rPr>
        <w:t xml:space="preserve">G. </w:t>
      </w:r>
      <w:r w:rsidR="00A8327F" w:rsidRPr="008C3C93">
        <w:rPr>
          <w:lang w:val="en-CA" w:eastAsia="de-DE"/>
        </w:rPr>
        <w:t>Sarwer, Y. Yu</w:t>
      </w:r>
      <w:r w:rsidR="00872E7A" w:rsidRPr="008C3C93">
        <w:rPr>
          <w:lang w:val="en-CA" w:eastAsia="de-DE"/>
        </w:rPr>
        <w:t>]</w:t>
      </w:r>
      <w:r w:rsidR="00A8327F" w:rsidRPr="008C3C93">
        <w:rPr>
          <w:lang w:val="en-CA" w:eastAsia="de-DE"/>
        </w:rPr>
        <w:t xml:space="preserve"> (2021-</w:t>
      </w:r>
      <w:r w:rsidR="00C75CD2">
        <w:rPr>
          <w:lang w:val="en-CA" w:eastAsia="de-DE"/>
        </w:rPr>
        <w:t>11-12</w:t>
      </w:r>
      <w:r w:rsidR="00A8327F" w:rsidRPr="008C3C93">
        <w:rPr>
          <w:lang w:val="en-CA" w:eastAsia="de-DE"/>
        </w:rPr>
        <w:t>)</w:t>
      </w:r>
    </w:p>
    <w:p w14:paraId="1D53860A" w14:textId="30A14C50" w:rsidR="00A86B80" w:rsidRDefault="00A86B80" w:rsidP="00A86B80">
      <w:pPr>
        <w:rPr>
          <w:lang w:eastAsia="de-DE"/>
        </w:rPr>
      </w:pPr>
      <w:r>
        <w:rPr>
          <w:lang w:eastAsia="de-DE"/>
        </w:rPr>
        <w:t>The basis is</w:t>
      </w:r>
      <w:r w:rsidRPr="008C3C93">
        <w:rPr>
          <w:lang w:eastAsia="de-DE"/>
        </w:rPr>
        <w:t xml:space="preserve"> document </w:t>
      </w:r>
      <w:r>
        <w:rPr>
          <w:lang w:eastAsia="de-DE"/>
        </w:rPr>
        <w:t>JVET-X0185 which had been</w:t>
      </w:r>
      <w:r w:rsidRPr="008C3C93">
        <w:rPr>
          <w:lang w:eastAsia="de-DE"/>
        </w:rPr>
        <w:t xml:space="preserve"> reviewed and approved</w:t>
      </w:r>
      <w:r>
        <w:rPr>
          <w:lang w:eastAsia="de-DE"/>
        </w:rPr>
        <w:t xml:space="preserve"> during the meeting</w:t>
      </w:r>
      <w:r w:rsidRPr="008C3C93">
        <w:rPr>
          <w:lang w:eastAsia="de-DE"/>
        </w:rPr>
        <w:t>.</w:t>
      </w:r>
    </w:p>
    <w:p w14:paraId="0EB8A1FE" w14:textId="1869B6BA" w:rsidR="00BA7463" w:rsidRPr="008C3C93" w:rsidRDefault="00BA7463" w:rsidP="00BA7463">
      <w:pPr>
        <w:rPr>
          <w:lang w:eastAsia="de-DE"/>
        </w:rPr>
      </w:pPr>
      <w:r w:rsidRPr="008C3C93">
        <w:rPr>
          <w:lang w:eastAsia="de-DE"/>
        </w:rPr>
        <w:t xml:space="preserve">Was </w:t>
      </w:r>
      <w:r>
        <w:rPr>
          <w:lang w:eastAsia="de-DE"/>
        </w:rPr>
        <w:t>issued as</w:t>
      </w:r>
      <w:r w:rsidRPr="008C3C93">
        <w:rPr>
          <w:lang w:eastAsia="de-DE"/>
        </w:rPr>
        <w:t xml:space="preserve"> </w:t>
      </w:r>
      <w:r>
        <w:rPr>
          <w:lang w:eastAsia="de-DE"/>
        </w:rPr>
        <w:t>ISO/IEC 23090-15 CDAM 1</w:t>
      </w:r>
      <w:r w:rsidRPr="008C3C93">
        <w:rPr>
          <w:lang w:eastAsia="de-DE"/>
        </w:rPr>
        <w:t xml:space="preserve"> as </w:t>
      </w:r>
      <w:hyperlink r:id="rId473" w:history="1">
        <w:r w:rsidRPr="008C3C93">
          <w:rPr>
            <w:rStyle w:val="Hyperlink"/>
            <w:lang w:eastAsia="de-DE"/>
          </w:rPr>
          <w:t>WG 5 N </w:t>
        </w:r>
        <w:r>
          <w:rPr>
            <w:rStyle w:val="Hyperlink"/>
            <w:lang w:eastAsia="de-DE"/>
          </w:rPr>
          <w:t>86</w:t>
        </w:r>
      </w:hyperlink>
    </w:p>
    <w:p w14:paraId="5C2B35F5" w14:textId="011292FB" w:rsidR="00BA7463" w:rsidRPr="008C3C93" w:rsidRDefault="00BA7463" w:rsidP="00BA7463">
      <w:pPr>
        <w:rPr>
          <w:lang w:eastAsia="de-DE"/>
        </w:rPr>
      </w:pPr>
      <w:r w:rsidRPr="008C3C93">
        <w:rPr>
          <w:lang w:eastAsia="de-DE"/>
        </w:rPr>
        <w:t xml:space="preserve">A </w:t>
      </w:r>
      <w:r>
        <w:rPr>
          <w:lang w:eastAsia="de-DE"/>
        </w:rPr>
        <w:t xml:space="preserve">request for new amendment </w:t>
      </w:r>
      <w:r w:rsidRPr="008C3C93">
        <w:rPr>
          <w:lang w:eastAsia="de-DE"/>
        </w:rPr>
        <w:t>(</w:t>
      </w:r>
      <w:hyperlink r:id="rId474" w:history="1">
        <w:r w:rsidRPr="008C3C93">
          <w:rPr>
            <w:rStyle w:val="Hyperlink"/>
            <w:lang w:eastAsia="de-DE"/>
          </w:rPr>
          <w:t>WG 5 N </w:t>
        </w:r>
        <w:r>
          <w:rPr>
            <w:rStyle w:val="Hyperlink"/>
            <w:lang w:eastAsia="de-DE"/>
          </w:rPr>
          <w:t>85</w:t>
        </w:r>
      </w:hyperlink>
      <w:r w:rsidRPr="008C3C93">
        <w:rPr>
          <w:lang w:eastAsia="de-DE"/>
        </w:rPr>
        <w:t>) was reviewed Thursday 1</w:t>
      </w:r>
      <w:r>
        <w:rPr>
          <w:lang w:eastAsia="de-DE"/>
        </w:rPr>
        <w:t>4</w:t>
      </w:r>
      <w:r w:rsidRPr="008C3C93">
        <w:rPr>
          <w:lang w:eastAsia="de-DE"/>
        </w:rPr>
        <w:t xml:space="preserve"> </w:t>
      </w:r>
      <w:r>
        <w:rPr>
          <w:lang w:eastAsia="de-DE"/>
        </w:rPr>
        <w:t>October</w:t>
      </w:r>
      <w:r w:rsidRPr="008C3C93">
        <w:rPr>
          <w:lang w:eastAsia="de-DE"/>
        </w:rPr>
        <w:t xml:space="preserve"> in session 2</w:t>
      </w:r>
      <w:r>
        <w:rPr>
          <w:lang w:eastAsia="de-DE"/>
        </w:rPr>
        <w:t>3</w:t>
      </w:r>
      <w:r w:rsidRPr="008C3C93">
        <w:rPr>
          <w:lang w:eastAsia="de-DE"/>
        </w:rPr>
        <w:t>.</w:t>
      </w:r>
    </w:p>
    <w:p w14:paraId="693ADA33" w14:textId="0B69A892" w:rsidR="00A86B80" w:rsidRPr="008C3C93" w:rsidRDefault="00A86B80" w:rsidP="001F25F4">
      <w:pPr>
        <w:rPr>
          <w:lang w:eastAsia="de-DE"/>
        </w:rPr>
      </w:pPr>
    </w:p>
    <w:p w14:paraId="565AF617" w14:textId="77777777" w:rsidR="00315CE8" w:rsidRPr="008C3C93" w:rsidRDefault="00315CE8" w:rsidP="00315CE8">
      <w:pPr>
        <w:pStyle w:val="berschrift1"/>
      </w:pPr>
      <w:bookmarkStart w:id="1132" w:name="_Ref510716061"/>
      <w:bookmarkEnd w:id="1131"/>
      <w:r w:rsidRPr="008C3C93">
        <w:t>Future meeting plans</w:t>
      </w:r>
      <w:r w:rsidR="00DA3044" w:rsidRPr="008C3C93">
        <w:t>, expressions of thanks,</w:t>
      </w:r>
      <w:r w:rsidR="00E50AE7" w:rsidRPr="008C3C93">
        <w:t xml:space="preserve"> and closing of the meeting</w:t>
      </w:r>
      <w:bookmarkEnd w:id="1132"/>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5C466999" w:rsidR="00556EEC"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144DFF9B" w14:textId="60133009" w:rsidR="0036240C" w:rsidRDefault="005749B2" w:rsidP="008C45E0">
      <w:r>
        <w:t>A poll was issued on possible physical participation in a hybrid meeting in April 2022. 152 (80% of people present) people voted, with roughly 21% yes, 47% no, and 32% don’t know yet.</w:t>
      </w:r>
    </w:p>
    <w:p w14:paraId="215C2242" w14:textId="2A0D1AFB" w:rsidR="006225AA" w:rsidRDefault="006225AA" w:rsidP="006225AA">
      <w:r w:rsidRPr="00F9547A">
        <w:t xml:space="preserve">Contribution to workshop </w:t>
      </w:r>
      <w:r w:rsidR="005749B2" w:rsidRPr="00F9547A">
        <w:t xml:space="preserve">(likely end of November) </w:t>
      </w:r>
      <w:r w:rsidRPr="00F9547A">
        <w:t>with JPEG</w:t>
      </w:r>
      <w:r w:rsidR="005749B2">
        <w:t>, possible presentations</w:t>
      </w:r>
      <w:r w:rsidRPr="00F9547A">
        <w:t xml:space="preserve"> on NN based video coding</w:t>
      </w:r>
    </w:p>
    <w:p w14:paraId="53D0E1E7" w14:textId="524BA0EE" w:rsidR="005749B2" w:rsidRDefault="005749B2" w:rsidP="006225AA">
      <w:r>
        <w:t xml:space="preserve">Two contributions: </w:t>
      </w:r>
    </w:p>
    <w:p w14:paraId="7FDFEDE5" w14:textId="63887F07" w:rsidR="005749B2" w:rsidRDefault="005749B2" w:rsidP="005749B2">
      <w:pPr>
        <w:numPr>
          <w:ilvl w:val="0"/>
          <w:numId w:val="227"/>
        </w:numPr>
      </w:pPr>
      <w:r>
        <w:t>Methodologies for evaluation and complexity assessment</w:t>
      </w:r>
    </w:p>
    <w:p w14:paraId="067E184C" w14:textId="56F002DB" w:rsidR="005749B2" w:rsidRDefault="005749B2" w:rsidP="00F9547A">
      <w:pPr>
        <w:numPr>
          <w:ilvl w:val="0"/>
          <w:numId w:val="227"/>
        </w:numPr>
      </w:pPr>
      <w:r>
        <w:t>Overview of technologies considered in exploration (possibly two, on hybrid and end-to-end)</w:t>
      </w:r>
    </w:p>
    <w:p w14:paraId="578CC75C" w14:textId="5F4CBE71" w:rsidR="005749B2" w:rsidRDefault="005749B2" w:rsidP="006225AA">
      <w:r>
        <w:t>A. Segall</w:t>
      </w:r>
      <w:r w:rsidR="008024F8">
        <w:t xml:space="preserve"> and</w:t>
      </w:r>
      <w:r>
        <w:t xml:space="preserve"> E. Alshina</w:t>
      </w:r>
      <w:r w:rsidR="008024F8">
        <w:t xml:space="preserve"> indicated their willingness to contribute – include in AHG11 mandate.</w:t>
      </w:r>
    </w:p>
    <w:p w14:paraId="34DE21C5" w14:textId="77777777" w:rsidR="005749B2" w:rsidRPr="008C3C93" w:rsidRDefault="005749B2" w:rsidP="006225AA"/>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6C25EE31" w14:textId="7090A39A" w:rsidR="0098714A" w:rsidRPr="008C3C93" w:rsidRDefault="00722408" w:rsidP="007B03F5">
      <w:pPr>
        <w:pStyle w:val="Aufzhlungszeichen2"/>
        <w:numPr>
          <w:ilvl w:val="0"/>
          <w:numId w:val="5"/>
        </w:numPr>
        <w:contextualSpacing w:val="0"/>
      </w:pPr>
      <w:r w:rsidRPr="008C3C93">
        <w:t xml:space="preserve">Wed. </w:t>
      </w:r>
      <w:r>
        <w:t>12</w:t>
      </w:r>
      <w:r w:rsidRPr="008C3C93">
        <w:t xml:space="preserve"> – Fri. </w:t>
      </w:r>
      <w:r>
        <w:t>21</w:t>
      </w:r>
      <w:r w:rsidRPr="008C3C93">
        <w:t xml:space="preserve">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t xml:space="preserve"> as a virtual meeting</w:t>
      </w:r>
      <w:r w:rsidR="008024F8">
        <w:t xml:space="preserve"> (no meeting during weekend)</w:t>
      </w:r>
    </w:p>
    <w:p w14:paraId="053191EE" w14:textId="77A08512"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8024F8">
        <w:t>, possibly</w:t>
      </w:r>
      <w:r w:rsidR="00A51FAF" w:rsidRPr="008C3C93">
        <w:t xml:space="preserve"> </w:t>
      </w:r>
      <w:r w:rsidR="00722408">
        <w:t xml:space="preserve">as a hybrid meeting </w:t>
      </w:r>
      <w:r w:rsidR="00A51FAF" w:rsidRPr="008C3C93">
        <w:t>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77E1478C" w:rsidR="00C61DC6" w:rsidRPr="008C3C93" w:rsidRDefault="006B1D5D" w:rsidP="007B03F5">
      <w:pPr>
        <w:pStyle w:val="Aufzhlungszeichen2"/>
        <w:numPr>
          <w:ilvl w:val="0"/>
          <w:numId w:val="5"/>
        </w:numPr>
        <w:contextualSpacing w:val="0"/>
      </w:pPr>
      <w:r w:rsidRPr="008C3C93">
        <w:lastRenderedPageBreak/>
        <w:t>D</w:t>
      </w:r>
      <w:r w:rsidR="00C61DC6" w:rsidRPr="008C3C93">
        <w:t>uring October 2022, 28</w:t>
      </w:r>
      <w:r w:rsidR="00C61DC6" w:rsidRPr="008C3C93">
        <w:rPr>
          <w:vertAlign w:val="superscript"/>
        </w:rPr>
        <w:t>th</w:t>
      </w:r>
      <w:r w:rsidR="00C61DC6" w:rsidRPr="008C3C93">
        <w:t xml:space="preserve"> meeting under ITU-T SG16 auspices</w:t>
      </w:r>
      <w:r w:rsidR="008024F8">
        <w:t>,</w:t>
      </w:r>
      <w:r w:rsidR="00C61DC6" w:rsidRPr="008C3C93">
        <w:t xml:space="preserve"> </w:t>
      </w:r>
      <w:r w:rsidR="008024F8" w:rsidRPr="008C3C93">
        <w:t>location t.b.d.</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2DABBE40" w14:textId="325FB3F5" w:rsidR="00722408" w:rsidRPr="008C3C93" w:rsidRDefault="00722408" w:rsidP="00722408">
      <w:pPr>
        <w:pStyle w:val="Aufzhlungszeichen2"/>
        <w:numPr>
          <w:ilvl w:val="0"/>
          <w:numId w:val="5"/>
        </w:numPr>
        <w:contextualSpacing w:val="0"/>
      </w:pPr>
      <w:r w:rsidRPr="008C3C93">
        <w:t xml:space="preserve">During </w:t>
      </w:r>
      <w:r>
        <w:t>October</w:t>
      </w:r>
      <w:r w:rsidRPr="008C3C93">
        <w:t xml:space="preserve"> 2023, 3</w:t>
      </w:r>
      <w:r>
        <w:t>2</w:t>
      </w:r>
      <w:r>
        <w:rPr>
          <w:vertAlign w:val="superscript"/>
        </w:rPr>
        <w:t>nd</w:t>
      </w:r>
      <w:r w:rsidRPr="008C3C93">
        <w:t xml:space="preserve"> meeting under </w:t>
      </w:r>
      <w:r w:rsidR="00A10563" w:rsidRPr="008C3C93">
        <w:t>ISO/IEC JTC 1/‌SC 29 auspices, location t.b.d</w:t>
      </w:r>
      <w:r w:rsidRPr="008C3C93">
        <w:t>.</w:t>
      </w:r>
    </w:p>
    <w:p w14:paraId="50BE4FF4" w14:textId="6B5F0F51" w:rsidR="00556EEC" w:rsidRPr="008C3C93" w:rsidRDefault="000D6073" w:rsidP="008C45E0">
      <w:r w:rsidRPr="008C3C93">
        <w:t xml:space="preserve">The agreed document deadline for the </w:t>
      </w:r>
      <w:r w:rsidR="00C700DD" w:rsidRPr="008C3C93">
        <w:t>2</w:t>
      </w:r>
      <w:r w:rsidR="00C700DD">
        <w:t>5</w:t>
      </w:r>
      <w:r w:rsidR="00C700DD" w:rsidRPr="008C3C93">
        <w:rPr>
          <w:vertAlign w:val="superscript"/>
        </w:rPr>
        <w:t>th</w:t>
      </w:r>
      <w:r w:rsidR="00C700DD"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 xml:space="preserve">Wednesday </w:t>
      </w:r>
      <w:r w:rsidR="00722408">
        <w:t>5</w:t>
      </w:r>
      <w:r w:rsidR="00722408" w:rsidRPr="008C3C93">
        <w:t xml:space="preserve"> </w:t>
      </w:r>
      <w:r w:rsidR="00722408">
        <w:t>Jan</w:t>
      </w:r>
      <w:r w:rsidR="00EE75F6" w:rsidRPr="008C3C93">
        <w:t>.</w:t>
      </w:r>
      <w:r w:rsidR="003D3442" w:rsidRPr="008C3C93">
        <w:t xml:space="preserve"> </w:t>
      </w:r>
      <w:r w:rsidR="00722408" w:rsidRPr="008C3C93">
        <w:t>202</w:t>
      </w:r>
      <w:r w:rsidR="00722408">
        <w:t>2</w:t>
      </w:r>
      <w:r w:rsidRPr="008C3C93">
        <w:t>.</w:t>
      </w:r>
      <w:r w:rsidR="00801F5B" w:rsidRPr="008C3C93">
        <w:t xml:space="preserve"> </w:t>
      </w:r>
    </w:p>
    <w:p w14:paraId="27B45D61" w14:textId="6079BE78" w:rsidR="0046554A" w:rsidRPr="008C3C93" w:rsidRDefault="008024F8" w:rsidP="008C45E0">
      <w:r>
        <w:t>Alibaba</w:t>
      </w:r>
      <w:r w:rsidRPr="008C3C93">
        <w:t xml:space="preserve"> </w:t>
      </w:r>
      <w:r w:rsidR="00E44E00" w:rsidRPr="008C3C93">
        <w:t xml:space="preserve">was </w:t>
      </w:r>
      <w:r w:rsidR="0046554A" w:rsidRPr="008C3C93">
        <w:t>thanked for providing financial support for the VVC verification tests.</w:t>
      </w:r>
    </w:p>
    <w:p w14:paraId="4CA6636A" w14:textId="57984D67" w:rsidR="0052170C" w:rsidRDefault="0052170C" w:rsidP="008C45E0">
      <w:r w:rsidRPr="008C3C93">
        <w:t xml:space="preserve">Mathias Wien was thanked </w:t>
      </w:r>
      <w:r w:rsidR="00E44E00" w:rsidRPr="008C3C93">
        <w:t xml:space="preserve">for planning, organizing and conducting the remote expert viewing related to the exploration experiment on neural network-based video compression. </w:t>
      </w:r>
    </w:p>
    <w:p w14:paraId="0FD7EAB3" w14:textId="03B38B3C" w:rsidR="00EC0B82" w:rsidRPr="00F9547A" w:rsidRDefault="00F9547A" w:rsidP="008C45E0">
      <w:pPr>
        <w:rPr>
          <w:highlight w:val="yellow"/>
        </w:rPr>
      </w:pPr>
      <w:r w:rsidRPr="00F9547A">
        <w:t>Elena Alshina, Frank Bossen, Jill Boyce, Kei Kawamura, Iole Moccagatta, Karsten S</w:t>
      </w:r>
      <w:r>
        <w:t>ü</w:t>
      </w:r>
      <w:r w:rsidRPr="00F9547A">
        <w:t xml:space="preserve">hring, Wade Wan, and Xiaozhong Xu </w:t>
      </w:r>
      <w:r>
        <w:t xml:space="preserve">were thanked </w:t>
      </w:r>
      <w:r w:rsidRPr="00F9547A">
        <w:t xml:space="preserve">for their great effort in coordinating generation and cross-checking of the VVC conformance bitstreams, and preparation of the specification document for VVC conformance. The following companies </w:t>
      </w:r>
      <w:r>
        <w:t>we</w:t>
      </w:r>
      <w:r w:rsidRPr="00F9547A">
        <w:t xml:space="preserve">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w:t>
      </w:r>
      <w:r>
        <w:t>we</w:t>
      </w:r>
      <w:r w:rsidRPr="00F9547A">
        <w:t>re thanked for providing cross-checks using independent implementations of VVC decoders.</w:t>
      </w:r>
    </w:p>
    <w:p w14:paraId="55C83FC3" w14:textId="19F12363" w:rsidR="008024F8" w:rsidRPr="008C3C93" w:rsidRDefault="00F9547A" w:rsidP="008C45E0">
      <w:r w:rsidRPr="00F9547A">
        <w:t xml:space="preserve">Gary Sullivan </w:t>
      </w:r>
      <w:r>
        <w:t xml:space="preserve">was thanked </w:t>
      </w:r>
      <w:r w:rsidRPr="00F9547A">
        <w:t>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p w14:paraId="56610580" w14:textId="56068484" w:rsidR="00556EEC" w:rsidRPr="008C3C93" w:rsidRDefault="00C9487C" w:rsidP="008C45E0">
      <w:r w:rsidRPr="008C3C93">
        <w:t xml:space="preserve">The </w:t>
      </w:r>
      <w:r w:rsidR="008024F8">
        <w:t>24</w:t>
      </w:r>
      <w:r w:rsidR="008024F8">
        <w:rPr>
          <w:vertAlign w:val="superscript"/>
        </w:rPr>
        <w:t>the</w:t>
      </w:r>
      <w:r w:rsidR="008024F8" w:rsidRPr="008C3C93">
        <w:t xml:space="preserve"> </w:t>
      </w:r>
      <w:r w:rsidRPr="008C3C93">
        <w:t xml:space="preserve">JVET meeting was closed at approximately </w:t>
      </w:r>
      <w:r w:rsidR="0077322C">
        <w:t>0015</w:t>
      </w:r>
      <w:r w:rsidR="0077322C" w:rsidRPr="008C3C93">
        <w:t xml:space="preserve"> </w:t>
      </w:r>
      <w:r w:rsidRPr="008C3C93">
        <w:t xml:space="preserve">hours </w:t>
      </w:r>
      <w:r w:rsidR="00A97B75" w:rsidRPr="008C3C93">
        <w:t xml:space="preserve">UTC </w:t>
      </w:r>
      <w:r w:rsidRPr="008C3C93">
        <w:t xml:space="preserve">on </w:t>
      </w:r>
      <w:r w:rsidR="0077322C">
        <w:t>Satur</w:t>
      </w:r>
      <w:r w:rsidR="0077322C" w:rsidRPr="008C3C93">
        <w:t xml:space="preserve">day </w:t>
      </w:r>
      <w:r w:rsidR="0077322C">
        <w:t>16</w:t>
      </w:r>
      <w:r w:rsidR="0077322C" w:rsidRPr="008C3C93">
        <w:t xml:space="preserve"> </w:t>
      </w:r>
      <w:r w:rsidR="008024F8">
        <w:t>October</w:t>
      </w:r>
      <w:r w:rsidR="008024F8" w:rsidRPr="008C3C93">
        <w:t xml:space="preserve"> </w:t>
      </w:r>
      <w:r w:rsidR="006D555F" w:rsidRPr="008C3C93">
        <w:t>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lastRenderedPageBreak/>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tbl>
      <w:tblPr>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39"/>
        <w:gridCol w:w="850"/>
        <w:gridCol w:w="30"/>
        <w:gridCol w:w="967"/>
        <w:gridCol w:w="992"/>
        <w:gridCol w:w="992"/>
        <w:gridCol w:w="3119"/>
        <w:gridCol w:w="2627"/>
        <w:gridCol w:w="59"/>
        <w:tblGridChange w:id="1133">
          <w:tblGrid>
            <w:gridCol w:w="839"/>
            <w:gridCol w:w="850"/>
            <w:gridCol w:w="30"/>
            <w:gridCol w:w="967"/>
            <w:gridCol w:w="992"/>
            <w:gridCol w:w="992"/>
            <w:gridCol w:w="3119"/>
            <w:gridCol w:w="2627"/>
            <w:gridCol w:w="59"/>
          </w:tblGrid>
        </w:tblGridChange>
      </w:tblGrid>
      <w:tr w:rsidR="001D4380" w14:paraId="49CD2E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3BDEFA4" w14:textId="612ECB41" w:rsidR="00A059AE" w:rsidRDefault="00212107" w:rsidP="00A059AE">
            <w:pPr>
              <w:jc w:val="center"/>
              <w:rPr>
                <w:rFonts w:eastAsia="Times New Roman"/>
                <w:sz w:val="24"/>
                <w:szCs w:val="24"/>
              </w:rPr>
            </w:pPr>
            <w:r w:rsidRPr="00237D77">
              <w:t>JVET-VC number</w:t>
            </w:r>
          </w:p>
        </w:tc>
        <w:tc>
          <w:tcPr>
            <w:tcW w:w="82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9F466A" w14:textId="77777777" w:rsidR="00A059AE" w:rsidRDefault="00A059AE" w:rsidP="00A059AE">
            <w:pPr>
              <w:jc w:val="center"/>
              <w:rPr>
                <w:rFonts w:eastAsia="Times New Roman"/>
              </w:rPr>
            </w:pPr>
            <w:r>
              <w:rPr>
                <w:rFonts w:eastAsia="Times New Roman"/>
              </w:rPr>
              <w:t>MPEG number</w:t>
            </w:r>
          </w:p>
        </w:tc>
        <w:tc>
          <w:tcPr>
            <w:tcW w:w="967"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p w14:paraId="515D1032" w14:textId="773F86CA" w:rsidR="00A059AE" w:rsidRDefault="00212107" w:rsidP="00A059AE">
            <w:pPr>
              <w:jc w:val="center"/>
              <w:rPr>
                <w:rFonts w:eastAsia="Times New Roman"/>
              </w:rPr>
            </w:pPr>
            <w:r w:rsidRPr="00237D77">
              <w:t>Created</w:t>
            </w:r>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A433723" w14:textId="77777777" w:rsidR="00A059AE" w:rsidRDefault="00A059AE" w:rsidP="00A059AE">
            <w:pPr>
              <w:jc w:val="center"/>
              <w:rPr>
                <w:rFonts w:eastAsia="Times New Roman"/>
              </w:rPr>
            </w:pPr>
            <w:r>
              <w:rPr>
                <w:rFonts w:eastAsia="Times New Roman"/>
              </w:rPr>
              <w:t>First upload</w:t>
            </w:r>
          </w:p>
        </w:tc>
        <w:tc>
          <w:tcPr>
            <w:tcW w:w="9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A725E8" w14:textId="00228B3E" w:rsidR="00A059AE" w:rsidRDefault="00212107" w:rsidP="00A059AE">
            <w:pPr>
              <w:jc w:val="center"/>
              <w:rPr>
                <w:rFonts w:eastAsia="Times New Roman"/>
              </w:rPr>
            </w:pPr>
            <w:r w:rsidRPr="00237D77">
              <w:t>Last upload</w:t>
            </w:r>
          </w:p>
        </w:tc>
        <w:tc>
          <w:tcPr>
            <w:tcW w:w="308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664093" w14:textId="1D2A5919" w:rsidR="00A059AE" w:rsidRDefault="00212107" w:rsidP="00A059AE">
            <w:pPr>
              <w:jc w:val="center"/>
              <w:rPr>
                <w:rFonts w:eastAsia="Times New Roman"/>
              </w:rPr>
            </w:pPr>
            <w:r w:rsidRPr="00237D77">
              <w:t>Title</w:t>
            </w:r>
          </w:p>
        </w:tc>
        <w:tc>
          <w:tcPr>
            <w:tcW w:w="259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C814A7" w14:textId="77777777" w:rsidR="00A059AE" w:rsidRDefault="00A059AE" w:rsidP="00A059AE">
            <w:pPr>
              <w:jc w:val="center"/>
              <w:rPr>
                <w:rFonts w:eastAsia="Times New Roman"/>
              </w:rPr>
            </w:pPr>
            <w:r>
              <w:rPr>
                <w:rFonts w:eastAsia="Times New Roman"/>
              </w:rPr>
              <w:t xml:space="preserve">Authors </w:t>
            </w:r>
          </w:p>
        </w:tc>
      </w:tr>
      <w:tr w:rsidR="001D4380" w14:paraId="187F30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DEEEC" w14:textId="64E1BF56" w:rsidR="00A059AE" w:rsidRDefault="00A059AE" w:rsidP="00A059AE">
            <w:pPr>
              <w:jc w:val="center"/>
              <w:rPr>
                <w:rFonts w:eastAsia="Times New Roman"/>
              </w:rPr>
            </w:pPr>
            <w:hyperlink r:id="rId475" w:history="1">
              <w:r>
                <w:rPr>
                  <w:rStyle w:val="Hyperlink"/>
                  <w:rFonts w:eastAsia="Times New Roman"/>
                </w:rPr>
                <w:t>JVET-X0001</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AFBF" w14:textId="77777777" w:rsidR="00A059AE" w:rsidRDefault="00A059AE" w:rsidP="00A059AE">
            <w:pPr>
              <w:jc w:val="center"/>
              <w:rPr>
                <w:rFonts w:eastAsia="Times New Roman"/>
              </w:rPr>
            </w:pPr>
            <w:r>
              <w:rPr>
                <w:rFonts w:eastAsia="Times New Roman"/>
              </w:rPr>
              <w:t>m5796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4A0E54" w14:textId="77777777" w:rsidR="00A059AE" w:rsidRDefault="00A059AE" w:rsidP="00A059AE">
            <w:pPr>
              <w:jc w:val="left"/>
              <w:rPr>
                <w:rFonts w:eastAsia="Times New Roman"/>
              </w:rPr>
            </w:pPr>
            <w:r>
              <w:rPr>
                <w:rFonts w:eastAsia="Times New Roman"/>
              </w:rPr>
              <w:t>2021-10-01 11:02: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45B20" w14:textId="77777777" w:rsidR="00A059AE" w:rsidRDefault="00A059AE" w:rsidP="00A059AE">
            <w:pPr>
              <w:rPr>
                <w:rFonts w:eastAsia="Times New Roman"/>
              </w:rPr>
            </w:pPr>
            <w:r>
              <w:rPr>
                <w:rFonts w:eastAsia="Times New Roman"/>
              </w:rPr>
              <w:t>2021-10-05 10:20: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88D59" w14:textId="77777777" w:rsidR="00A059AE" w:rsidRDefault="00A059AE" w:rsidP="00A059AE">
            <w:pPr>
              <w:rPr>
                <w:rFonts w:eastAsia="Times New Roman"/>
              </w:rPr>
            </w:pPr>
            <w:r>
              <w:rPr>
                <w:rFonts w:eastAsia="Times New Roman"/>
              </w:rPr>
              <w:t>2021-10-05 10:20: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38E68" w14:textId="77777777" w:rsidR="00A059AE" w:rsidRDefault="00A059AE" w:rsidP="00237D77">
            <w:pPr>
              <w:jc w:val="left"/>
              <w:rPr>
                <w:rFonts w:eastAsia="Times New Roman"/>
              </w:rPr>
            </w:pPr>
            <w:r>
              <w:rPr>
                <w:rFonts w:eastAsia="Times New Roman"/>
              </w:rPr>
              <w:t>JVET AHG report: Project management (AHG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B2E63" w14:textId="4DA623A8" w:rsidR="00A059AE" w:rsidRDefault="00A059AE" w:rsidP="00237D77">
            <w:pPr>
              <w:jc w:val="left"/>
              <w:rPr>
                <w:rFonts w:eastAsia="Times New Roman"/>
              </w:rPr>
            </w:pPr>
            <w:r>
              <w:rPr>
                <w:rFonts w:eastAsia="Times New Roman"/>
              </w:rPr>
              <w:t xml:space="preserve">J.-R. Ohm, </w:t>
            </w:r>
            <w:r w:rsidR="00222A5B">
              <w:rPr>
                <w:rFonts w:eastAsia="Times New Roman"/>
              </w:rPr>
              <w:br/>
            </w:r>
            <w:r>
              <w:rPr>
                <w:rFonts w:eastAsia="Times New Roman"/>
              </w:rPr>
              <w:t>G. J. Sullivan</w:t>
            </w:r>
          </w:p>
        </w:tc>
      </w:tr>
      <w:tr w:rsidR="001D4380" w14:paraId="06DAE3B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73E1A" w14:textId="43762BFF" w:rsidR="00A059AE" w:rsidRDefault="00A059AE" w:rsidP="00A059AE">
            <w:pPr>
              <w:jc w:val="center"/>
              <w:rPr>
                <w:rFonts w:eastAsia="Times New Roman"/>
                <w:sz w:val="24"/>
                <w:szCs w:val="24"/>
              </w:rPr>
            </w:pPr>
            <w:hyperlink r:id="rId476" w:history="1">
              <w:r>
                <w:rPr>
                  <w:rStyle w:val="Hyperlink"/>
                  <w:rFonts w:eastAsia="Times New Roman"/>
                </w:rPr>
                <w:t>JVET-X0002</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667E7" w14:textId="77777777" w:rsidR="00A059AE" w:rsidRDefault="00A059AE" w:rsidP="00A059AE">
            <w:pPr>
              <w:jc w:val="center"/>
              <w:rPr>
                <w:rFonts w:eastAsia="Times New Roman"/>
              </w:rPr>
            </w:pPr>
            <w:r>
              <w:rPr>
                <w:rFonts w:eastAsia="Times New Roman"/>
              </w:rPr>
              <w:t>m5796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F8CD772" w14:textId="77777777" w:rsidR="00A059AE" w:rsidRDefault="00A059AE" w:rsidP="00A059AE">
            <w:pPr>
              <w:jc w:val="left"/>
              <w:rPr>
                <w:rFonts w:eastAsia="Times New Roman"/>
              </w:rPr>
            </w:pPr>
            <w:r>
              <w:rPr>
                <w:rFonts w:eastAsia="Times New Roman"/>
              </w:rPr>
              <w:t>2021-10-01 11:05: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1F1AD" w14:textId="77777777" w:rsidR="00A059AE" w:rsidRDefault="00A059AE" w:rsidP="00A059AE">
            <w:pPr>
              <w:rPr>
                <w:rFonts w:eastAsia="Times New Roman"/>
              </w:rPr>
            </w:pPr>
            <w:r>
              <w:rPr>
                <w:rFonts w:eastAsia="Times New Roman"/>
              </w:rPr>
              <w:t>2021-10-06 03:5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5BB5" w14:textId="77777777" w:rsidR="00A059AE" w:rsidRDefault="00A059AE" w:rsidP="00A059AE">
            <w:pPr>
              <w:rPr>
                <w:rFonts w:eastAsia="Times New Roman"/>
              </w:rPr>
            </w:pPr>
            <w:r>
              <w:rPr>
                <w:rFonts w:eastAsia="Times New Roman"/>
              </w:rPr>
              <w:t>2021-10-06 04:00:5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7EAC5" w14:textId="77777777" w:rsidR="00A059AE" w:rsidRDefault="00A059AE" w:rsidP="00237D77">
            <w:pPr>
              <w:jc w:val="left"/>
              <w:rPr>
                <w:rFonts w:eastAsia="Times New Roman"/>
              </w:rPr>
            </w:pPr>
            <w:r>
              <w:rPr>
                <w:rFonts w:eastAsia="Times New Roman"/>
              </w:rPr>
              <w:t>JVET AHG report: Draft text and test model algorithm description editing (AHG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6745D" w14:textId="49ED8E39" w:rsidR="00A059AE" w:rsidRDefault="00A059AE" w:rsidP="00237D77">
            <w:pPr>
              <w:jc w:val="left"/>
              <w:rPr>
                <w:rFonts w:eastAsia="Times New Roman"/>
              </w:rPr>
            </w:pPr>
            <w:r>
              <w:rPr>
                <w:rFonts w:eastAsia="Times New Roman"/>
              </w:rPr>
              <w:t xml:space="preserve">B. Bross, </w:t>
            </w:r>
            <w:r w:rsidR="00222A5B">
              <w:rPr>
                <w:rFonts w:eastAsia="Times New Roman"/>
              </w:rPr>
              <w:br/>
            </w:r>
            <w:r>
              <w:rPr>
                <w:rFonts w:eastAsia="Times New Roman"/>
              </w:rPr>
              <w:t xml:space="preserve">J. Chen, </w:t>
            </w:r>
            <w:r w:rsidR="00222A5B">
              <w:rPr>
                <w:rFonts w:eastAsia="Times New Roman"/>
              </w:rPr>
              <w:br/>
            </w:r>
            <w:r>
              <w:rPr>
                <w:rFonts w:eastAsia="Times New Roman"/>
              </w:rPr>
              <w:t>C. Rosewarne,</w:t>
            </w:r>
            <w:r w:rsidR="00222A5B">
              <w:rPr>
                <w:rFonts w:eastAsia="Times New Roman"/>
              </w:rPr>
              <w:br/>
            </w:r>
            <w:r>
              <w:rPr>
                <w:rFonts w:eastAsia="Times New Roman"/>
              </w:rPr>
              <w:t xml:space="preserve">F. Bossen, </w:t>
            </w:r>
            <w:r w:rsidR="00222A5B">
              <w:rPr>
                <w:rFonts w:eastAsia="Times New Roman"/>
              </w:rPr>
              <w:br/>
            </w:r>
            <w:r>
              <w:rPr>
                <w:rFonts w:eastAsia="Times New Roman"/>
              </w:rPr>
              <w:t xml:space="preserve">J. Boyce, </w:t>
            </w:r>
            <w:r w:rsidR="00222A5B">
              <w:rPr>
                <w:rFonts w:eastAsia="Times New Roman"/>
              </w:rPr>
              <w:br/>
            </w:r>
            <w:r>
              <w:rPr>
                <w:rFonts w:eastAsia="Times New Roman"/>
              </w:rPr>
              <w:t xml:space="preserve">A. Browne, </w:t>
            </w:r>
            <w:r w:rsidR="00222A5B">
              <w:rPr>
                <w:rFonts w:eastAsia="Times New Roman"/>
              </w:rPr>
              <w:br/>
            </w:r>
            <w:r>
              <w:rPr>
                <w:rFonts w:eastAsia="Times New Roman"/>
              </w:rPr>
              <w:t xml:space="preserve">S. Kim,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J.-R. Ohm, </w:t>
            </w:r>
            <w:r w:rsidR="00222A5B">
              <w:rPr>
                <w:rFonts w:eastAsia="Times New Roman"/>
              </w:rPr>
              <w:br/>
            </w:r>
            <w:r>
              <w:rPr>
                <w:rFonts w:eastAsia="Times New Roman"/>
              </w:rPr>
              <w:t xml:space="preserve">G. J. Sullivan, </w:t>
            </w:r>
            <w:r w:rsidR="00222A5B">
              <w:rPr>
                <w:rFonts w:eastAsia="Times New Roman"/>
              </w:rPr>
              <w:br/>
            </w:r>
            <w:r>
              <w:rPr>
                <w:rFonts w:eastAsia="Times New Roman"/>
              </w:rPr>
              <w:t xml:space="preserve">A. Tourapis, </w:t>
            </w:r>
            <w:r w:rsidR="00222A5B">
              <w:rPr>
                <w:rFonts w:eastAsia="Times New Roman"/>
              </w:rPr>
              <w:br/>
            </w:r>
            <w:r>
              <w:rPr>
                <w:rFonts w:eastAsia="Times New Roman"/>
              </w:rPr>
              <w:t xml:space="preserve">Y.-K. Wang, </w:t>
            </w:r>
            <w:r w:rsidR="00222A5B">
              <w:rPr>
                <w:rFonts w:eastAsia="Times New Roman"/>
              </w:rPr>
              <w:br/>
            </w:r>
            <w:r>
              <w:rPr>
                <w:rFonts w:eastAsia="Times New Roman"/>
              </w:rPr>
              <w:t>Y. Ye</w:t>
            </w:r>
          </w:p>
        </w:tc>
      </w:tr>
      <w:tr w:rsidR="001D4380" w14:paraId="62F2B8B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F75DF" w14:textId="2782A2BD" w:rsidR="00A059AE" w:rsidRDefault="00A059AE" w:rsidP="00A059AE">
            <w:pPr>
              <w:jc w:val="center"/>
              <w:rPr>
                <w:rFonts w:eastAsia="Times New Roman"/>
                <w:sz w:val="24"/>
                <w:szCs w:val="24"/>
              </w:rPr>
            </w:pPr>
            <w:hyperlink r:id="rId477" w:history="1">
              <w:r>
                <w:rPr>
                  <w:rStyle w:val="Hyperlink"/>
                  <w:rFonts w:eastAsia="Times New Roman"/>
                </w:rPr>
                <w:t>JVET-X0003</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A5EE" w14:textId="77777777" w:rsidR="00A059AE" w:rsidRDefault="00A059AE" w:rsidP="00A059AE">
            <w:pPr>
              <w:jc w:val="center"/>
              <w:rPr>
                <w:rFonts w:eastAsia="Times New Roman"/>
              </w:rPr>
            </w:pPr>
            <w:r>
              <w:rPr>
                <w:rFonts w:eastAsia="Times New Roman"/>
              </w:rPr>
              <w:t>m579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99F84F6" w14:textId="77777777" w:rsidR="00A059AE" w:rsidRDefault="00A059AE" w:rsidP="00A059AE">
            <w:pPr>
              <w:jc w:val="left"/>
              <w:rPr>
                <w:rFonts w:eastAsia="Times New Roman"/>
              </w:rPr>
            </w:pPr>
            <w:r>
              <w:rPr>
                <w:rFonts w:eastAsia="Times New Roman"/>
              </w:rPr>
              <w:t>2021-10-01 11:06: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A19D" w14:textId="77777777" w:rsidR="00A059AE" w:rsidRDefault="00A059AE" w:rsidP="00A059AE">
            <w:pPr>
              <w:rPr>
                <w:rFonts w:eastAsia="Times New Roman"/>
              </w:rPr>
            </w:pPr>
            <w:r>
              <w:rPr>
                <w:rFonts w:eastAsia="Times New Roman"/>
              </w:rPr>
              <w:t>2021-10-06 07:17:5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0F27B" w14:textId="77777777" w:rsidR="00A059AE" w:rsidRDefault="00A059AE" w:rsidP="00A059AE">
            <w:pPr>
              <w:rPr>
                <w:rFonts w:eastAsia="Times New Roman"/>
              </w:rPr>
            </w:pPr>
            <w:r>
              <w:rPr>
                <w:rFonts w:eastAsia="Times New Roman"/>
              </w:rPr>
              <w:t>2021-10-06 07:17:5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3287C" w14:textId="77777777" w:rsidR="00A059AE" w:rsidRDefault="00A059AE" w:rsidP="00237D77">
            <w:pPr>
              <w:jc w:val="left"/>
              <w:rPr>
                <w:rFonts w:eastAsia="Times New Roman"/>
              </w:rPr>
            </w:pPr>
            <w:r>
              <w:rPr>
                <w:rFonts w:eastAsia="Times New Roman"/>
              </w:rPr>
              <w:t>JVET AHG report: Test model software development (AHG3)</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4E1AF" w14:textId="57262453" w:rsidR="00A059AE" w:rsidRDefault="00A059AE" w:rsidP="00237D77">
            <w:pPr>
              <w:jc w:val="left"/>
              <w:rPr>
                <w:rFonts w:eastAsia="Times New Roman"/>
              </w:rPr>
            </w:pPr>
            <w:r>
              <w:rPr>
                <w:rFonts w:eastAsia="Times New Roman"/>
              </w:rPr>
              <w:t xml:space="preserve">F. Bossen, </w:t>
            </w:r>
            <w:r w:rsidR="00222A5B">
              <w:rPr>
                <w:rFonts w:eastAsia="Times New Roman"/>
              </w:rPr>
              <w:br/>
            </w:r>
            <w:r>
              <w:rPr>
                <w:rFonts w:eastAsia="Times New Roman"/>
              </w:rPr>
              <w:t xml:space="preserve">X. Li, </w:t>
            </w:r>
            <w:r w:rsidR="00222A5B">
              <w:rPr>
                <w:rFonts w:eastAsia="Times New Roman"/>
              </w:rPr>
              <w:br/>
            </w:r>
            <w:r>
              <w:rPr>
                <w:rFonts w:eastAsia="Times New Roman"/>
              </w:rPr>
              <w:t>K. S</w:t>
            </w:r>
            <w:r w:rsidR="00764F9D">
              <w:rPr>
                <w:rFonts w:eastAsia="Times New Roman"/>
              </w:rPr>
              <w:t>ü</w:t>
            </w:r>
            <w:r>
              <w:rPr>
                <w:rFonts w:eastAsia="Times New Roman"/>
              </w:rPr>
              <w:t xml:space="preserve">hring, </w:t>
            </w:r>
            <w:r w:rsidR="00222A5B">
              <w:rPr>
                <w:rFonts w:eastAsia="Times New Roman"/>
              </w:rPr>
              <w:br/>
            </w:r>
            <w:r>
              <w:rPr>
                <w:rFonts w:eastAsia="Times New Roman"/>
              </w:rPr>
              <w:t xml:space="preserve">Y. He, </w:t>
            </w:r>
            <w:r w:rsidR="00222A5B">
              <w:rPr>
                <w:rFonts w:eastAsia="Times New Roman"/>
              </w:rPr>
              <w:br/>
            </w:r>
            <w:r>
              <w:rPr>
                <w:rFonts w:eastAsia="Times New Roman"/>
              </w:rPr>
              <w:t xml:space="preserve">K. Sharman, </w:t>
            </w:r>
            <w:r w:rsidR="00222A5B">
              <w:rPr>
                <w:rFonts w:eastAsia="Times New Roman"/>
              </w:rPr>
              <w:br/>
            </w:r>
            <w:r>
              <w:rPr>
                <w:rFonts w:eastAsia="Times New Roman"/>
              </w:rPr>
              <w:t xml:space="preserve">V. Seregin, </w:t>
            </w:r>
            <w:r w:rsidR="00222A5B">
              <w:rPr>
                <w:rFonts w:eastAsia="Times New Roman"/>
              </w:rPr>
              <w:br/>
            </w:r>
            <w:r>
              <w:rPr>
                <w:rFonts w:eastAsia="Times New Roman"/>
              </w:rPr>
              <w:t>A. Tourapis</w:t>
            </w:r>
          </w:p>
        </w:tc>
      </w:tr>
      <w:tr w:rsidR="001D4380" w14:paraId="40CA7E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D0D" w14:textId="59AA02FA" w:rsidR="00A059AE" w:rsidRDefault="00A059AE" w:rsidP="00A059AE">
            <w:pPr>
              <w:jc w:val="center"/>
              <w:rPr>
                <w:rFonts w:eastAsia="Times New Roman"/>
                <w:sz w:val="24"/>
                <w:szCs w:val="24"/>
              </w:rPr>
            </w:pPr>
            <w:hyperlink r:id="rId478" w:history="1">
              <w:r>
                <w:rPr>
                  <w:rStyle w:val="Hyperlink"/>
                  <w:rFonts w:eastAsia="Times New Roman"/>
                </w:rPr>
                <w:t>JVET-X0004</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BCA7" w14:textId="77777777" w:rsidR="00A059AE" w:rsidRDefault="00A059AE" w:rsidP="00A059AE">
            <w:pPr>
              <w:jc w:val="center"/>
              <w:rPr>
                <w:rFonts w:eastAsia="Times New Roman"/>
              </w:rPr>
            </w:pPr>
            <w:r>
              <w:rPr>
                <w:rFonts w:eastAsia="Times New Roman"/>
              </w:rPr>
              <w:t>m5796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4E91D99" w14:textId="77777777" w:rsidR="00A059AE" w:rsidRDefault="00A059AE" w:rsidP="00A059AE">
            <w:pPr>
              <w:jc w:val="left"/>
              <w:rPr>
                <w:rFonts w:eastAsia="Times New Roman"/>
              </w:rPr>
            </w:pPr>
            <w:r>
              <w:rPr>
                <w:rFonts w:eastAsia="Times New Roman"/>
              </w:rPr>
              <w:t>2021-10-01 11:08: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142A3" w14:textId="77777777" w:rsidR="00A059AE" w:rsidRDefault="00A059AE" w:rsidP="00A059AE">
            <w:pPr>
              <w:rPr>
                <w:rFonts w:eastAsia="Times New Roman"/>
              </w:rPr>
            </w:pPr>
            <w:r>
              <w:rPr>
                <w:rFonts w:eastAsia="Times New Roman"/>
              </w:rPr>
              <w:t>2021-10-06 07:10: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628B3" w14:textId="77777777" w:rsidR="00A059AE" w:rsidRDefault="00A059AE" w:rsidP="00A059AE">
            <w:pPr>
              <w:rPr>
                <w:rFonts w:eastAsia="Times New Roman"/>
              </w:rPr>
            </w:pPr>
            <w:r>
              <w:rPr>
                <w:rFonts w:eastAsia="Times New Roman"/>
              </w:rPr>
              <w:t>2021-10-06 07:10:3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451C9" w14:textId="77777777" w:rsidR="00A059AE" w:rsidRDefault="00A059AE" w:rsidP="00237D77">
            <w:pPr>
              <w:jc w:val="left"/>
              <w:rPr>
                <w:rFonts w:eastAsia="Times New Roman"/>
              </w:rPr>
            </w:pPr>
            <w:r>
              <w:rPr>
                <w:rFonts w:eastAsia="Times New Roman"/>
              </w:rPr>
              <w:t>JVET AHG report: Test material and visual assessment (AHG4)</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28879" w14:textId="67513EA3" w:rsidR="00A059AE" w:rsidRDefault="00A059AE" w:rsidP="00237D77">
            <w:pPr>
              <w:jc w:val="left"/>
              <w:rPr>
                <w:rFonts w:eastAsia="Times New Roman"/>
              </w:rPr>
            </w:pPr>
            <w:r>
              <w:rPr>
                <w:rFonts w:eastAsia="Times New Roman"/>
              </w:rPr>
              <w:t xml:space="preserve">V. Baroncini, </w:t>
            </w:r>
            <w:r w:rsidR="00222A5B">
              <w:rPr>
                <w:rFonts w:eastAsia="Times New Roman"/>
              </w:rPr>
              <w:br/>
            </w:r>
            <w:r>
              <w:rPr>
                <w:rFonts w:eastAsia="Times New Roman"/>
              </w:rPr>
              <w:t xml:space="preserve">T. Suzuki, </w:t>
            </w:r>
            <w:r w:rsidR="00222A5B">
              <w:rPr>
                <w:rFonts w:eastAsia="Times New Roman"/>
              </w:rPr>
              <w:br/>
            </w:r>
            <w:r>
              <w:rPr>
                <w:rFonts w:eastAsia="Times New Roman"/>
              </w:rPr>
              <w:t xml:space="preserve">M. Wien, </w:t>
            </w:r>
            <w:r w:rsidR="00222A5B">
              <w:rPr>
                <w:rFonts w:eastAsia="Times New Roman"/>
              </w:rPr>
              <w:br/>
            </w:r>
            <w:r>
              <w:rPr>
                <w:rFonts w:eastAsia="Times New Roman"/>
              </w:rPr>
              <w:t>E. Fran</w:t>
            </w:r>
            <w:r w:rsidR="00764F9D">
              <w:rPr>
                <w:rFonts w:eastAsia="Times New Roman"/>
              </w:rPr>
              <w:t>ç</w:t>
            </w:r>
            <w:r>
              <w:rPr>
                <w:rFonts w:eastAsia="Times New Roman"/>
              </w:rPr>
              <w:t xml:space="preserve">ois,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A. Norkin, </w:t>
            </w:r>
            <w:r w:rsidR="00222A5B">
              <w:rPr>
                <w:rFonts w:eastAsia="Times New Roman"/>
              </w:rPr>
              <w:br/>
            </w:r>
            <w:r>
              <w:rPr>
                <w:rFonts w:eastAsia="Times New Roman"/>
              </w:rPr>
              <w:t xml:space="preserve">A. Segall, </w:t>
            </w:r>
            <w:r w:rsidR="00222A5B">
              <w:rPr>
                <w:rFonts w:eastAsia="Times New Roman"/>
              </w:rPr>
              <w:br/>
            </w:r>
            <w:r>
              <w:rPr>
                <w:rFonts w:eastAsia="Times New Roman"/>
              </w:rPr>
              <w:t xml:space="preserve">P. Topiwala, </w:t>
            </w:r>
            <w:r w:rsidR="00222A5B">
              <w:rPr>
                <w:rFonts w:eastAsia="Times New Roman"/>
              </w:rPr>
              <w:br/>
            </w:r>
            <w:r>
              <w:rPr>
                <w:rFonts w:eastAsia="Times New Roman"/>
              </w:rPr>
              <w:t xml:space="preserve">S. Wenger, </w:t>
            </w:r>
            <w:r w:rsidR="00222A5B">
              <w:rPr>
                <w:rFonts w:eastAsia="Times New Roman"/>
              </w:rPr>
              <w:br/>
            </w:r>
            <w:r>
              <w:rPr>
                <w:rFonts w:eastAsia="Times New Roman"/>
              </w:rPr>
              <w:t>Y. Ye</w:t>
            </w:r>
          </w:p>
        </w:tc>
      </w:tr>
      <w:tr w:rsidR="001D4380" w14:paraId="0745AA8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EC0B" w14:textId="6A41143F" w:rsidR="00A059AE" w:rsidRDefault="00A059AE" w:rsidP="00A059AE">
            <w:pPr>
              <w:jc w:val="center"/>
              <w:rPr>
                <w:rFonts w:eastAsia="Times New Roman"/>
                <w:sz w:val="24"/>
                <w:szCs w:val="24"/>
              </w:rPr>
            </w:pPr>
            <w:hyperlink r:id="rId479" w:history="1">
              <w:r>
                <w:rPr>
                  <w:rStyle w:val="Hyperlink"/>
                  <w:rFonts w:eastAsia="Times New Roman"/>
                </w:rPr>
                <w:t>JVET-X0005</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32057" w14:textId="77777777" w:rsidR="00A059AE" w:rsidRDefault="00A059AE" w:rsidP="00A059AE">
            <w:pPr>
              <w:jc w:val="center"/>
              <w:rPr>
                <w:rFonts w:eastAsia="Times New Roman"/>
              </w:rPr>
            </w:pPr>
            <w:r>
              <w:rPr>
                <w:rFonts w:eastAsia="Times New Roman"/>
              </w:rPr>
              <w:t>m579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16C61E1" w14:textId="77777777" w:rsidR="00A059AE" w:rsidRDefault="00A059AE" w:rsidP="00A059AE">
            <w:pPr>
              <w:jc w:val="left"/>
              <w:rPr>
                <w:rFonts w:eastAsia="Times New Roman"/>
              </w:rPr>
            </w:pPr>
            <w:r>
              <w:rPr>
                <w:rFonts w:eastAsia="Times New Roman"/>
              </w:rPr>
              <w:t>2021-10-01 11:10: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3B806" w14:textId="77777777" w:rsidR="00A059AE" w:rsidRDefault="00A059AE" w:rsidP="00A059AE">
            <w:pPr>
              <w:rPr>
                <w:rFonts w:eastAsia="Times New Roman"/>
              </w:rPr>
            </w:pPr>
            <w:r>
              <w:rPr>
                <w:rFonts w:eastAsia="Times New Roman"/>
              </w:rPr>
              <w:t>2021-10-06 00:20: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7A7DF" w14:textId="77777777" w:rsidR="00A059AE" w:rsidRDefault="00A059AE" w:rsidP="00A059AE">
            <w:pPr>
              <w:rPr>
                <w:rFonts w:eastAsia="Times New Roman"/>
              </w:rPr>
            </w:pPr>
            <w:r>
              <w:rPr>
                <w:rFonts w:eastAsia="Times New Roman"/>
              </w:rPr>
              <w:t>2021-10-06 12:20:1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BE2D" w14:textId="77777777" w:rsidR="00A059AE" w:rsidRDefault="00A059AE" w:rsidP="00237D77">
            <w:pPr>
              <w:jc w:val="left"/>
              <w:rPr>
                <w:rFonts w:eastAsia="Times New Roman"/>
              </w:rPr>
            </w:pPr>
            <w:r>
              <w:rPr>
                <w:rFonts w:eastAsia="Times New Roman"/>
              </w:rPr>
              <w:t>JVET AHG report: Conformance testing (AHG5)</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859C" w14:textId="19DE7825" w:rsidR="00A059AE" w:rsidRDefault="00A059AE" w:rsidP="00237D77">
            <w:pPr>
              <w:jc w:val="left"/>
              <w:rPr>
                <w:rFonts w:eastAsia="Times New Roman"/>
              </w:rPr>
            </w:pPr>
            <w:r>
              <w:rPr>
                <w:rFonts w:eastAsia="Times New Roman"/>
              </w:rPr>
              <w:t xml:space="preserve">J. Boyce, </w:t>
            </w:r>
            <w:r w:rsidR="00222A5B">
              <w:rPr>
                <w:rFonts w:eastAsia="Times New Roman"/>
              </w:rPr>
              <w:br/>
            </w:r>
            <w:r>
              <w:rPr>
                <w:rFonts w:eastAsia="Times New Roman"/>
              </w:rPr>
              <w:t xml:space="preserve">W. Wan, </w:t>
            </w:r>
            <w:r w:rsidR="00222A5B">
              <w:rPr>
                <w:rFonts w:eastAsia="Times New Roman"/>
              </w:rPr>
              <w:br/>
            </w:r>
            <w:r>
              <w:rPr>
                <w:rFonts w:eastAsia="Times New Roman"/>
              </w:rPr>
              <w:t xml:space="preserve">E. Alshina, </w:t>
            </w:r>
            <w:r w:rsidR="00222A5B">
              <w:rPr>
                <w:rFonts w:eastAsia="Times New Roman"/>
              </w:rPr>
              <w:br/>
            </w:r>
            <w:r>
              <w:rPr>
                <w:rFonts w:eastAsia="Times New Roman"/>
              </w:rPr>
              <w:t xml:space="preserve">F. Bossen, </w:t>
            </w:r>
            <w:r w:rsidR="00222A5B">
              <w:rPr>
                <w:rFonts w:eastAsia="Times New Roman"/>
              </w:rPr>
              <w:br/>
            </w:r>
            <w:r>
              <w:rPr>
                <w:rFonts w:eastAsia="Times New Roman"/>
              </w:rPr>
              <w:t xml:space="preserve">I. Moccagatta, </w:t>
            </w:r>
            <w:r w:rsidR="00222A5B">
              <w:rPr>
                <w:rFonts w:eastAsia="Times New Roman"/>
              </w:rPr>
              <w:br/>
            </w:r>
            <w:r>
              <w:rPr>
                <w:rFonts w:eastAsia="Times New Roman"/>
              </w:rPr>
              <w:t xml:space="preserve">K. Kawamura, </w:t>
            </w:r>
            <w:r w:rsidR="00222A5B">
              <w:rPr>
                <w:rFonts w:eastAsia="Times New Roman"/>
              </w:rPr>
              <w:br/>
            </w:r>
            <w:r>
              <w:rPr>
                <w:rFonts w:eastAsia="Times New Roman"/>
              </w:rPr>
              <w:t>D. Rusanovskyy, K. S</w:t>
            </w:r>
            <w:r w:rsidR="00764F9D">
              <w:rPr>
                <w:rFonts w:eastAsia="Times New Roman"/>
              </w:rPr>
              <w:t>ü</w:t>
            </w:r>
            <w:r>
              <w:rPr>
                <w:rFonts w:eastAsia="Times New Roman"/>
              </w:rPr>
              <w:t xml:space="preserve">hring, </w:t>
            </w:r>
            <w:r w:rsidR="00222A5B">
              <w:rPr>
                <w:rFonts w:eastAsia="Times New Roman"/>
              </w:rPr>
              <w:br/>
            </w:r>
            <w:r>
              <w:rPr>
                <w:rFonts w:eastAsia="Times New Roman"/>
              </w:rPr>
              <w:lastRenderedPageBreak/>
              <w:t xml:space="preserve">X. Xu, </w:t>
            </w:r>
            <w:r w:rsidR="00222A5B">
              <w:rPr>
                <w:rFonts w:eastAsia="Times New Roman"/>
              </w:rPr>
              <w:br/>
            </w:r>
            <w:r>
              <w:rPr>
                <w:rFonts w:eastAsia="Times New Roman"/>
              </w:rPr>
              <w:t>T. Zhou</w:t>
            </w:r>
          </w:p>
        </w:tc>
      </w:tr>
      <w:tr w:rsidR="001D4380" w14:paraId="3D5457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BFCCC" w14:textId="5DB2B683" w:rsidR="00A059AE" w:rsidRDefault="00A059AE" w:rsidP="00A059AE">
            <w:pPr>
              <w:jc w:val="center"/>
              <w:rPr>
                <w:rFonts w:eastAsia="Times New Roman"/>
                <w:sz w:val="24"/>
                <w:szCs w:val="24"/>
              </w:rPr>
            </w:pPr>
            <w:hyperlink r:id="rId480" w:history="1">
              <w:r>
                <w:rPr>
                  <w:rStyle w:val="Hyperlink"/>
                  <w:rFonts w:eastAsia="Times New Roman"/>
                </w:rPr>
                <w:t>JVET-X0006</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EC55" w14:textId="77777777" w:rsidR="00A059AE" w:rsidRDefault="00A059AE" w:rsidP="00A059AE">
            <w:pPr>
              <w:jc w:val="center"/>
              <w:rPr>
                <w:rFonts w:eastAsia="Times New Roman"/>
              </w:rPr>
            </w:pPr>
            <w:r>
              <w:rPr>
                <w:rFonts w:eastAsia="Times New Roman"/>
              </w:rPr>
              <w:t>m579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4306AFF" w14:textId="77777777" w:rsidR="00A059AE" w:rsidRDefault="00A059AE" w:rsidP="00A059AE">
            <w:pPr>
              <w:jc w:val="left"/>
              <w:rPr>
                <w:rFonts w:eastAsia="Times New Roman"/>
              </w:rPr>
            </w:pPr>
            <w:r>
              <w:rPr>
                <w:rFonts w:eastAsia="Times New Roman"/>
              </w:rPr>
              <w:t>2021-10-01 11:12: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5849D" w14:textId="77777777" w:rsidR="00A059AE" w:rsidRDefault="00A059AE" w:rsidP="00A059AE">
            <w:pPr>
              <w:rPr>
                <w:rFonts w:eastAsia="Times New Roman"/>
              </w:rPr>
            </w:pPr>
            <w:r>
              <w:rPr>
                <w:rFonts w:eastAsia="Times New Roman"/>
              </w:rPr>
              <w:t>2021-10-06 02:30: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D5BEA" w14:textId="77777777" w:rsidR="00A059AE" w:rsidRDefault="00A059AE" w:rsidP="00A059AE">
            <w:pPr>
              <w:rPr>
                <w:rFonts w:eastAsia="Times New Roman"/>
              </w:rPr>
            </w:pPr>
            <w:r>
              <w:rPr>
                <w:rFonts w:eastAsia="Times New Roman"/>
              </w:rPr>
              <w:t>2021-10-06 02:30:3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C1AE5" w14:textId="77777777" w:rsidR="00A059AE" w:rsidRDefault="00A059AE" w:rsidP="00237D77">
            <w:pPr>
              <w:jc w:val="left"/>
              <w:rPr>
                <w:rFonts w:eastAsia="Times New Roman"/>
              </w:rPr>
            </w:pPr>
            <w:r>
              <w:rPr>
                <w:rFonts w:eastAsia="Times New Roman"/>
              </w:rPr>
              <w:t>JVET AHG report: ECM software development (AHG6)</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727A" w14:textId="7056D853" w:rsidR="00A059AE" w:rsidRDefault="00A059AE" w:rsidP="00237D77">
            <w:pPr>
              <w:jc w:val="left"/>
              <w:rPr>
                <w:rFonts w:eastAsia="Times New Roman"/>
              </w:rPr>
            </w:pPr>
            <w:r>
              <w:rPr>
                <w:rFonts w:eastAsia="Times New Roman"/>
              </w:rPr>
              <w:t xml:space="preserve">V. Seregin, </w:t>
            </w:r>
            <w:r w:rsidR="00222A5B">
              <w:rPr>
                <w:rFonts w:eastAsia="Times New Roman"/>
              </w:rPr>
              <w:br/>
            </w:r>
            <w:r>
              <w:rPr>
                <w:rFonts w:eastAsia="Times New Roman"/>
              </w:rPr>
              <w:t xml:space="preserve">J. Chen, </w:t>
            </w:r>
            <w:r w:rsidR="00222A5B">
              <w:rPr>
                <w:rFonts w:eastAsia="Times New Roman"/>
              </w:rPr>
              <w:br/>
            </w:r>
            <w:r>
              <w:rPr>
                <w:rFonts w:eastAsia="Times New Roman"/>
              </w:rPr>
              <w:t>F. Le L</w:t>
            </w:r>
            <w:r w:rsidR="00764F9D">
              <w:rPr>
                <w:rFonts w:eastAsia="Times New Roman"/>
              </w:rPr>
              <w:t>é</w:t>
            </w:r>
            <w:r>
              <w:rPr>
                <w:rFonts w:eastAsia="Times New Roman"/>
              </w:rPr>
              <w:t xml:space="preserve">annec, </w:t>
            </w:r>
            <w:r w:rsidR="00222A5B">
              <w:rPr>
                <w:rFonts w:eastAsia="Times New Roman"/>
              </w:rPr>
              <w:br/>
            </w:r>
            <w:r>
              <w:rPr>
                <w:rFonts w:eastAsia="Times New Roman"/>
              </w:rPr>
              <w:t>K. Zhang</w:t>
            </w:r>
          </w:p>
        </w:tc>
      </w:tr>
      <w:tr w:rsidR="001D4380" w14:paraId="0E7213A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BCE42" w14:textId="2C10A292" w:rsidR="00A059AE" w:rsidRDefault="00A059AE" w:rsidP="00A059AE">
            <w:pPr>
              <w:jc w:val="center"/>
              <w:rPr>
                <w:rFonts w:eastAsia="Times New Roman"/>
                <w:sz w:val="24"/>
                <w:szCs w:val="24"/>
              </w:rPr>
            </w:pPr>
            <w:hyperlink r:id="rId481" w:history="1">
              <w:r>
                <w:rPr>
                  <w:rStyle w:val="Hyperlink"/>
                  <w:rFonts w:eastAsia="Times New Roman"/>
                </w:rPr>
                <w:t>JVET-X0007</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49995" w14:textId="77777777" w:rsidR="00A059AE" w:rsidRDefault="00A059AE" w:rsidP="00A059AE">
            <w:pPr>
              <w:jc w:val="center"/>
              <w:rPr>
                <w:rFonts w:eastAsia="Times New Roman"/>
              </w:rPr>
            </w:pPr>
            <w:r>
              <w:rPr>
                <w:rFonts w:eastAsia="Times New Roman"/>
              </w:rPr>
              <w:t>m579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5C4E0A3" w14:textId="77777777" w:rsidR="00A059AE" w:rsidRDefault="00A059AE" w:rsidP="00A059AE">
            <w:pPr>
              <w:jc w:val="left"/>
              <w:rPr>
                <w:rFonts w:eastAsia="Times New Roman"/>
              </w:rPr>
            </w:pPr>
            <w:r>
              <w:rPr>
                <w:rFonts w:eastAsia="Times New Roman"/>
              </w:rPr>
              <w:t>2021-10-01 11:13: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C28D" w14:textId="77777777" w:rsidR="00A059AE" w:rsidRDefault="00A059AE" w:rsidP="00A059AE">
            <w:pPr>
              <w:rPr>
                <w:rFonts w:eastAsia="Times New Roman"/>
              </w:rPr>
            </w:pPr>
            <w:r>
              <w:rPr>
                <w:rFonts w:eastAsia="Times New Roman"/>
              </w:rPr>
              <w:t>2021-10-06 08:10:4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6864B" w14:textId="77777777" w:rsidR="00A059AE" w:rsidRDefault="00A059AE" w:rsidP="00A059AE">
            <w:pPr>
              <w:rPr>
                <w:rFonts w:eastAsia="Times New Roman"/>
              </w:rPr>
            </w:pPr>
            <w:r>
              <w:rPr>
                <w:rFonts w:eastAsia="Times New Roman"/>
              </w:rPr>
              <w:t>2021-10-06 08:10:4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DABC" w14:textId="77777777" w:rsidR="00A059AE" w:rsidRDefault="00A059AE" w:rsidP="00237D77">
            <w:pPr>
              <w:jc w:val="left"/>
              <w:rPr>
                <w:rFonts w:eastAsia="Times New Roman"/>
              </w:rPr>
            </w:pPr>
            <w:r>
              <w:rPr>
                <w:rFonts w:eastAsia="Times New Roman"/>
              </w:rPr>
              <w:t>JVET AHG report: Coding of HDR/WCG material (AHG7)</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6694A" w14:textId="724A4764" w:rsidR="00A059AE" w:rsidRDefault="00A059AE" w:rsidP="00237D77">
            <w:pPr>
              <w:jc w:val="left"/>
              <w:rPr>
                <w:rFonts w:eastAsia="Times New Roman"/>
              </w:rPr>
            </w:pPr>
            <w:r>
              <w:rPr>
                <w:rFonts w:eastAsia="Times New Roman"/>
              </w:rPr>
              <w:t xml:space="preserve">A. Segall, </w:t>
            </w:r>
            <w:r w:rsidR="00222A5B">
              <w:rPr>
                <w:rFonts w:eastAsia="Times New Roman"/>
              </w:rPr>
              <w:br/>
            </w:r>
            <w:r>
              <w:rPr>
                <w:rFonts w:eastAsia="Times New Roman"/>
              </w:rPr>
              <w:t>E. Fran</w:t>
            </w:r>
            <w:r w:rsidR="00764F9D">
              <w:rPr>
                <w:rFonts w:eastAsia="Times New Roman"/>
              </w:rPr>
              <w:t>ç</w:t>
            </w:r>
            <w:r>
              <w:rPr>
                <w:rFonts w:eastAsia="Times New Roman"/>
              </w:rPr>
              <w:t xml:space="preserve">ois, </w:t>
            </w:r>
            <w:r w:rsidR="00222A5B">
              <w:rPr>
                <w:rFonts w:eastAsia="Times New Roman"/>
              </w:rPr>
              <w:br/>
            </w:r>
            <w:r>
              <w:rPr>
                <w:rFonts w:eastAsia="Times New Roman"/>
              </w:rPr>
              <w:t xml:space="preserve">W. Husak, S. Iwamura, </w:t>
            </w:r>
            <w:r w:rsidR="00222A5B">
              <w:rPr>
                <w:rFonts w:eastAsia="Times New Roman"/>
              </w:rPr>
              <w:br/>
            </w:r>
            <w:r>
              <w:rPr>
                <w:rFonts w:eastAsia="Times New Roman"/>
              </w:rPr>
              <w:t>D. Rusanovskyy</w:t>
            </w:r>
          </w:p>
        </w:tc>
      </w:tr>
      <w:tr w:rsidR="001D4380" w14:paraId="1392B3A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7AF80" w14:textId="153992DC" w:rsidR="00A059AE" w:rsidRDefault="00A059AE" w:rsidP="00A059AE">
            <w:pPr>
              <w:jc w:val="center"/>
              <w:rPr>
                <w:rFonts w:eastAsia="Times New Roman"/>
                <w:sz w:val="24"/>
                <w:szCs w:val="24"/>
              </w:rPr>
            </w:pPr>
            <w:hyperlink r:id="rId482" w:history="1">
              <w:r>
                <w:rPr>
                  <w:rStyle w:val="Hyperlink"/>
                  <w:rFonts w:eastAsia="Times New Roman"/>
                </w:rPr>
                <w:t>JVET-X0008</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49B31" w14:textId="77777777" w:rsidR="00A059AE" w:rsidRDefault="00A059AE" w:rsidP="00A059AE">
            <w:pPr>
              <w:jc w:val="center"/>
              <w:rPr>
                <w:rFonts w:eastAsia="Times New Roman"/>
              </w:rPr>
            </w:pPr>
            <w:r>
              <w:rPr>
                <w:rFonts w:eastAsia="Times New Roman"/>
              </w:rPr>
              <w:t>m5796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6826A88" w14:textId="77777777" w:rsidR="00A059AE" w:rsidRDefault="00A059AE" w:rsidP="00A059AE">
            <w:pPr>
              <w:jc w:val="left"/>
              <w:rPr>
                <w:rFonts w:eastAsia="Times New Roman"/>
              </w:rPr>
            </w:pPr>
            <w:r>
              <w:rPr>
                <w:rFonts w:eastAsia="Times New Roman"/>
              </w:rPr>
              <w:t>2021-10-01 11:14:2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EB68" w14:textId="77777777" w:rsidR="00A059AE" w:rsidRDefault="00A059AE" w:rsidP="00A059AE">
            <w:pPr>
              <w:rPr>
                <w:rFonts w:eastAsia="Times New Roman"/>
              </w:rPr>
            </w:pPr>
            <w:r>
              <w:rPr>
                <w:rFonts w:eastAsia="Times New Roman"/>
              </w:rPr>
              <w:t>2021-10-06 06:59: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C9BF8" w14:textId="77777777" w:rsidR="00A059AE" w:rsidRDefault="00A059AE" w:rsidP="00A059AE">
            <w:pPr>
              <w:rPr>
                <w:rFonts w:eastAsia="Times New Roman"/>
              </w:rPr>
            </w:pPr>
            <w:r>
              <w:rPr>
                <w:rFonts w:eastAsia="Times New Roman"/>
              </w:rPr>
              <w:t>2021-10-06 07:57:1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852DD" w14:textId="77777777" w:rsidR="00A059AE" w:rsidRDefault="00A059AE" w:rsidP="00237D77">
            <w:pPr>
              <w:jc w:val="left"/>
              <w:rPr>
                <w:rFonts w:eastAsia="Times New Roman"/>
              </w:rPr>
            </w:pPr>
            <w:r>
              <w:rPr>
                <w:rFonts w:eastAsia="Times New Roman"/>
              </w:rPr>
              <w:t>JVET AHG report: High bit depth, high bit rate, and high frame rate coding (AHG8)</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F8C9F" w14:textId="1989E564" w:rsidR="00A059AE" w:rsidRDefault="00A059AE" w:rsidP="00237D77">
            <w:pPr>
              <w:jc w:val="left"/>
              <w:rPr>
                <w:rFonts w:eastAsia="Times New Roman"/>
              </w:rPr>
            </w:pPr>
            <w:r>
              <w:rPr>
                <w:rFonts w:eastAsia="Times New Roman"/>
              </w:rPr>
              <w:t xml:space="preserve">A. Browne, </w:t>
            </w:r>
            <w:r w:rsidR="00222A5B">
              <w:rPr>
                <w:rFonts w:eastAsia="Times New Roman"/>
              </w:rPr>
              <w:br/>
            </w:r>
            <w:r>
              <w:rPr>
                <w:rFonts w:eastAsia="Times New Roman"/>
              </w:rPr>
              <w:t xml:space="preserve">T. Ikai, </w:t>
            </w:r>
            <w:r w:rsidR="00222A5B">
              <w:rPr>
                <w:rFonts w:eastAsia="Times New Roman"/>
              </w:rPr>
              <w:br/>
            </w:r>
            <w:r>
              <w:rPr>
                <w:rFonts w:eastAsia="Times New Roman"/>
              </w:rPr>
              <w:t xml:space="preserve">D. Rusanovskyy, M. Sarwer, </w:t>
            </w:r>
            <w:r w:rsidR="00222A5B">
              <w:rPr>
                <w:rFonts w:eastAsia="Times New Roman"/>
              </w:rPr>
              <w:br/>
            </w:r>
            <w:r>
              <w:rPr>
                <w:rFonts w:eastAsia="Times New Roman"/>
              </w:rPr>
              <w:t xml:space="preserve">X. Xiu, </w:t>
            </w:r>
            <w:r w:rsidR="00222A5B">
              <w:rPr>
                <w:rFonts w:eastAsia="Times New Roman"/>
              </w:rPr>
              <w:br/>
            </w:r>
            <w:r>
              <w:rPr>
                <w:rFonts w:eastAsia="Times New Roman"/>
              </w:rPr>
              <w:t>Y. Yu</w:t>
            </w:r>
          </w:p>
        </w:tc>
      </w:tr>
      <w:tr w:rsidR="001D4380" w14:paraId="523758A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24210" w14:textId="5CC3B0E7" w:rsidR="00A059AE" w:rsidRDefault="00A059AE" w:rsidP="00A059AE">
            <w:pPr>
              <w:jc w:val="center"/>
              <w:rPr>
                <w:rFonts w:eastAsia="Times New Roman"/>
                <w:sz w:val="24"/>
                <w:szCs w:val="24"/>
              </w:rPr>
            </w:pPr>
            <w:hyperlink r:id="rId483" w:history="1">
              <w:r>
                <w:rPr>
                  <w:rStyle w:val="Hyperlink"/>
                  <w:rFonts w:eastAsia="Times New Roman"/>
                </w:rPr>
                <w:t>JVET-X0009</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D5573" w14:textId="77777777" w:rsidR="00A059AE" w:rsidRDefault="00A059AE" w:rsidP="00A059AE">
            <w:pPr>
              <w:jc w:val="center"/>
              <w:rPr>
                <w:rFonts w:eastAsia="Times New Roman"/>
              </w:rPr>
            </w:pPr>
            <w:r>
              <w:rPr>
                <w:rFonts w:eastAsia="Times New Roman"/>
              </w:rPr>
              <w:t>m5797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FB3FD83" w14:textId="77777777" w:rsidR="00A059AE" w:rsidRDefault="00A059AE" w:rsidP="00A059AE">
            <w:pPr>
              <w:jc w:val="left"/>
              <w:rPr>
                <w:rFonts w:eastAsia="Times New Roman"/>
              </w:rPr>
            </w:pPr>
            <w:r>
              <w:rPr>
                <w:rFonts w:eastAsia="Times New Roman"/>
              </w:rPr>
              <w:t>2021-10-01 11:15: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1512D" w14:textId="77777777" w:rsidR="00A059AE" w:rsidRDefault="00A059AE" w:rsidP="00A059AE">
            <w:pPr>
              <w:rPr>
                <w:rFonts w:eastAsia="Times New Roman"/>
              </w:rPr>
            </w:pPr>
            <w:r>
              <w:rPr>
                <w:rFonts w:eastAsia="Times New Roman"/>
              </w:rPr>
              <w:t>2021-10-06 05:44:4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3E2DF" w14:textId="77777777" w:rsidR="00A059AE" w:rsidRDefault="00A059AE" w:rsidP="00A059AE">
            <w:pPr>
              <w:rPr>
                <w:rFonts w:eastAsia="Times New Roman"/>
              </w:rPr>
            </w:pPr>
            <w:r>
              <w:rPr>
                <w:rFonts w:eastAsia="Times New Roman"/>
              </w:rPr>
              <w:t>2021-10-06 05:44:4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4F58" w14:textId="77777777" w:rsidR="00A059AE" w:rsidRDefault="00A059AE" w:rsidP="00237D77">
            <w:pPr>
              <w:jc w:val="left"/>
              <w:rPr>
                <w:rFonts w:eastAsia="Times New Roman"/>
              </w:rPr>
            </w:pPr>
            <w:r>
              <w:rPr>
                <w:rFonts w:eastAsia="Times New Roman"/>
              </w:rPr>
              <w:t>JVET AHG report: SEI message studies (AHG9)</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9DA4" w14:textId="310B7F3C" w:rsidR="00A059AE" w:rsidRDefault="00A059AE" w:rsidP="00237D77">
            <w:pPr>
              <w:jc w:val="left"/>
              <w:rPr>
                <w:rFonts w:eastAsia="Times New Roman"/>
              </w:rPr>
            </w:pPr>
            <w:r>
              <w:rPr>
                <w:rFonts w:eastAsia="Times New Roman"/>
              </w:rPr>
              <w:t xml:space="preserve">J. Boyce, </w:t>
            </w:r>
            <w:r w:rsidR="00222A5B">
              <w:rPr>
                <w:rFonts w:eastAsia="Times New Roman"/>
              </w:rPr>
              <w:br/>
            </w:r>
            <w:r>
              <w:rPr>
                <w:rFonts w:eastAsia="Times New Roman"/>
              </w:rPr>
              <w:t xml:space="preserve">S. McCarthy, </w:t>
            </w:r>
            <w:r w:rsidR="00222A5B">
              <w:rPr>
                <w:rFonts w:eastAsia="Times New Roman"/>
              </w:rPr>
              <w:br/>
            </w:r>
            <w:r>
              <w:rPr>
                <w:rFonts w:eastAsia="Times New Roman"/>
              </w:rPr>
              <w:t xml:space="preserve">C. Fogg, </w:t>
            </w:r>
            <w:r w:rsidR="00222A5B">
              <w:rPr>
                <w:rFonts w:eastAsia="Times New Roman"/>
              </w:rPr>
              <w:br/>
            </w:r>
            <w:r>
              <w:rPr>
                <w:rFonts w:eastAsia="Times New Roman"/>
              </w:rPr>
              <w:t xml:space="preserve">P. de Lagrange, </w:t>
            </w:r>
            <w:r w:rsidR="00222A5B">
              <w:rPr>
                <w:rFonts w:eastAsia="Times New Roman"/>
              </w:rPr>
              <w:br/>
            </w:r>
            <w:r>
              <w:rPr>
                <w:rFonts w:eastAsia="Times New Roman"/>
              </w:rPr>
              <w:t xml:space="preserve">A. Luthra, </w:t>
            </w:r>
            <w:r w:rsidR="00222A5B">
              <w:rPr>
                <w:rFonts w:eastAsia="Times New Roman"/>
              </w:rPr>
              <w:br/>
            </w:r>
            <w:r>
              <w:rPr>
                <w:rFonts w:eastAsia="Times New Roman"/>
              </w:rPr>
              <w:t xml:space="preserve">G. J. Sullivan, </w:t>
            </w:r>
            <w:r w:rsidR="00222A5B">
              <w:rPr>
                <w:rFonts w:eastAsia="Times New Roman"/>
              </w:rPr>
              <w:br/>
            </w:r>
            <w:r>
              <w:rPr>
                <w:rFonts w:eastAsia="Times New Roman"/>
              </w:rPr>
              <w:t xml:space="preserve">A. Tourapis, </w:t>
            </w:r>
            <w:r w:rsidR="00222A5B">
              <w:rPr>
                <w:rFonts w:eastAsia="Times New Roman"/>
              </w:rPr>
              <w:br/>
            </w:r>
            <w:r>
              <w:rPr>
                <w:rFonts w:eastAsia="Times New Roman"/>
              </w:rPr>
              <w:t xml:space="preserve">Y.-K. Wang, </w:t>
            </w:r>
            <w:r w:rsidR="00222A5B">
              <w:rPr>
                <w:rFonts w:eastAsia="Times New Roman"/>
              </w:rPr>
              <w:br/>
            </w:r>
            <w:r>
              <w:rPr>
                <w:rFonts w:eastAsia="Times New Roman"/>
              </w:rPr>
              <w:t>S. Wenger</w:t>
            </w:r>
          </w:p>
        </w:tc>
      </w:tr>
      <w:tr w:rsidR="001D4380" w14:paraId="46F927F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18BE3" w14:textId="5A66637C" w:rsidR="00A059AE" w:rsidRDefault="00A059AE" w:rsidP="00A059AE">
            <w:pPr>
              <w:jc w:val="center"/>
              <w:rPr>
                <w:rFonts w:eastAsia="Times New Roman"/>
                <w:sz w:val="24"/>
                <w:szCs w:val="24"/>
              </w:rPr>
            </w:pPr>
            <w:hyperlink r:id="rId484" w:history="1">
              <w:r>
                <w:rPr>
                  <w:rStyle w:val="Hyperlink"/>
                  <w:rFonts w:eastAsia="Times New Roman"/>
                </w:rPr>
                <w:t>JVET-X0010</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4F4B" w14:textId="77777777" w:rsidR="00A059AE" w:rsidRDefault="00A059AE" w:rsidP="00A059AE">
            <w:pPr>
              <w:jc w:val="center"/>
              <w:rPr>
                <w:rFonts w:eastAsia="Times New Roman"/>
              </w:rPr>
            </w:pPr>
            <w:r>
              <w:rPr>
                <w:rFonts w:eastAsia="Times New Roman"/>
              </w:rPr>
              <w:t>m579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9EC331" w14:textId="77777777" w:rsidR="00A059AE" w:rsidRDefault="00A059AE" w:rsidP="00A059AE">
            <w:pPr>
              <w:jc w:val="left"/>
              <w:rPr>
                <w:rFonts w:eastAsia="Times New Roman"/>
              </w:rPr>
            </w:pPr>
            <w:r>
              <w:rPr>
                <w:rFonts w:eastAsia="Times New Roman"/>
              </w:rPr>
              <w:t>2021-10-01 11:16: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0B90" w14:textId="77777777" w:rsidR="00A059AE" w:rsidRDefault="00A059AE" w:rsidP="00A059AE">
            <w:pPr>
              <w:rPr>
                <w:rFonts w:eastAsia="Times New Roman"/>
              </w:rPr>
            </w:pPr>
            <w:r>
              <w:rPr>
                <w:rFonts w:eastAsia="Times New Roman"/>
              </w:rPr>
              <w:t>2021-10-05 21:27: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F6836" w14:textId="77777777" w:rsidR="00A059AE" w:rsidRDefault="00A059AE" w:rsidP="00A059AE">
            <w:pPr>
              <w:rPr>
                <w:rFonts w:eastAsia="Times New Roman"/>
              </w:rPr>
            </w:pPr>
            <w:r>
              <w:rPr>
                <w:rFonts w:eastAsia="Times New Roman"/>
              </w:rPr>
              <w:t>2021-10-05 21:27:3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D8B60" w14:textId="77777777" w:rsidR="00A059AE" w:rsidRDefault="00A059AE" w:rsidP="00237D77">
            <w:pPr>
              <w:jc w:val="left"/>
              <w:rPr>
                <w:rFonts w:eastAsia="Times New Roman"/>
              </w:rPr>
            </w:pPr>
            <w:r>
              <w:rPr>
                <w:rFonts w:eastAsia="Times New Roman"/>
              </w:rPr>
              <w:t>JVET AHG report: Encoding algorithm optimization (AHG10)</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8BEB7" w14:textId="6C7AF6E8" w:rsidR="00A059AE" w:rsidRDefault="00A059AE" w:rsidP="00237D77">
            <w:pPr>
              <w:jc w:val="left"/>
              <w:rPr>
                <w:rFonts w:eastAsia="Times New Roman"/>
              </w:rPr>
            </w:pPr>
            <w:r>
              <w:rPr>
                <w:rFonts w:eastAsia="Times New Roman"/>
              </w:rPr>
              <w:t xml:space="preserve">P. de Lagrange, </w:t>
            </w:r>
            <w:r w:rsidR="00222A5B">
              <w:rPr>
                <w:rFonts w:eastAsia="Times New Roman"/>
              </w:rPr>
              <w:br/>
            </w:r>
            <w:r>
              <w:rPr>
                <w:rFonts w:eastAsia="Times New Roman"/>
              </w:rPr>
              <w:t>R. Sj</w:t>
            </w:r>
            <w:r w:rsidR="00764F9D">
              <w:rPr>
                <w:rFonts w:eastAsia="Times New Roman"/>
              </w:rPr>
              <w:t>ö</w:t>
            </w:r>
            <w:r>
              <w:rPr>
                <w:rFonts w:eastAsia="Times New Roman"/>
              </w:rPr>
              <w:t xml:space="preserve">berg, </w:t>
            </w:r>
            <w:r w:rsidR="00222A5B">
              <w:rPr>
                <w:rFonts w:eastAsia="Times New Roman"/>
              </w:rPr>
              <w:br/>
            </w:r>
            <w:r>
              <w:rPr>
                <w:rFonts w:eastAsia="Times New Roman"/>
              </w:rPr>
              <w:t>A. Tourapis</w:t>
            </w:r>
          </w:p>
        </w:tc>
      </w:tr>
      <w:tr w:rsidR="001D4380" w14:paraId="3E54388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F962F" w14:textId="25037686" w:rsidR="00A059AE" w:rsidRDefault="00A059AE" w:rsidP="00A059AE">
            <w:pPr>
              <w:jc w:val="center"/>
              <w:rPr>
                <w:rFonts w:eastAsia="Times New Roman"/>
                <w:sz w:val="24"/>
                <w:szCs w:val="24"/>
              </w:rPr>
            </w:pPr>
            <w:hyperlink r:id="rId485" w:history="1">
              <w:r>
                <w:rPr>
                  <w:rStyle w:val="Hyperlink"/>
                  <w:rFonts w:eastAsia="Times New Roman"/>
                </w:rPr>
                <w:t>JVET-X0011</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6649" w14:textId="77777777" w:rsidR="00A059AE" w:rsidRDefault="00A059AE" w:rsidP="00A059AE">
            <w:pPr>
              <w:jc w:val="center"/>
              <w:rPr>
                <w:rFonts w:eastAsia="Times New Roman"/>
              </w:rPr>
            </w:pPr>
            <w:r>
              <w:rPr>
                <w:rFonts w:eastAsia="Times New Roman"/>
              </w:rPr>
              <w:t>m579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CADD6DB" w14:textId="77777777" w:rsidR="00A059AE" w:rsidRDefault="00A059AE" w:rsidP="00A059AE">
            <w:pPr>
              <w:jc w:val="left"/>
              <w:rPr>
                <w:rFonts w:eastAsia="Times New Roman"/>
              </w:rPr>
            </w:pPr>
            <w:r>
              <w:rPr>
                <w:rFonts w:eastAsia="Times New Roman"/>
              </w:rPr>
              <w:t>2021-10-01 11:18:2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895AE" w14:textId="77777777" w:rsidR="00A059AE" w:rsidRDefault="00A059AE" w:rsidP="00A059AE">
            <w:pPr>
              <w:rPr>
                <w:rFonts w:eastAsia="Times New Roman"/>
              </w:rPr>
            </w:pPr>
            <w:r>
              <w:rPr>
                <w:rFonts w:eastAsia="Times New Roman"/>
              </w:rPr>
              <w:t>2021-10-06 05:55: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1372" w14:textId="77777777" w:rsidR="00A059AE" w:rsidRDefault="00A059AE" w:rsidP="00A059AE">
            <w:pPr>
              <w:rPr>
                <w:rFonts w:eastAsia="Times New Roman"/>
              </w:rPr>
            </w:pPr>
            <w:r>
              <w:rPr>
                <w:rFonts w:eastAsia="Times New Roman"/>
              </w:rPr>
              <w:t>2021-10-06 11:05:5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D114" w14:textId="77777777" w:rsidR="00A059AE" w:rsidRDefault="00A059AE" w:rsidP="00237D77">
            <w:pPr>
              <w:jc w:val="left"/>
              <w:rPr>
                <w:rFonts w:eastAsia="Times New Roman"/>
              </w:rPr>
            </w:pPr>
            <w:r>
              <w:rPr>
                <w:rFonts w:eastAsia="Times New Roman"/>
              </w:rPr>
              <w:t>JVET AHG report: Neural network-based video coding (AHG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AF636" w14:textId="29F105A8" w:rsidR="00A059AE" w:rsidRDefault="00A059AE" w:rsidP="00237D77">
            <w:pPr>
              <w:jc w:val="left"/>
              <w:rPr>
                <w:rFonts w:eastAsia="Times New Roman"/>
              </w:rPr>
            </w:pPr>
            <w:r>
              <w:rPr>
                <w:rFonts w:eastAsia="Times New Roman"/>
              </w:rPr>
              <w:t xml:space="preserve">E. Alshina, </w:t>
            </w:r>
            <w:r w:rsidR="00222A5B">
              <w:rPr>
                <w:rFonts w:eastAsia="Times New Roman"/>
              </w:rPr>
              <w:br/>
            </w:r>
            <w:r>
              <w:rPr>
                <w:rFonts w:eastAsia="Times New Roman"/>
              </w:rPr>
              <w:t xml:space="preserve">S. Liu, </w:t>
            </w:r>
            <w:r w:rsidR="00222A5B">
              <w:rPr>
                <w:rFonts w:eastAsia="Times New Roman"/>
              </w:rPr>
              <w:br/>
            </w:r>
            <w:r>
              <w:rPr>
                <w:rFonts w:eastAsia="Times New Roman"/>
              </w:rPr>
              <w:t xml:space="preserve">A. Segall, </w:t>
            </w:r>
            <w:r w:rsidR="00222A5B">
              <w:rPr>
                <w:rFonts w:eastAsia="Times New Roman"/>
              </w:rPr>
              <w:br/>
            </w:r>
            <w:r>
              <w:rPr>
                <w:rFonts w:eastAsia="Times New Roman"/>
              </w:rPr>
              <w:t xml:space="preserve">J. Chen, </w:t>
            </w:r>
            <w:r w:rsidR="00222A5B">
              <w:rPr>
                <w:rFonts w:eastAsia="Times New Roman"/>
              </w:rPr>
              <w:br/>
            </w:r>
            <w:r>
              <w:rPr>
                <w:rFonts w:eastAsia="Times New Roman"/>
              </w:rPr>
              <w:t xml:space="preserve">F. Galpin, </w:t>
            </w:r>
            <w:r w:rsidR="00222A5B">
              <w:rPr>
                <w:rFonts w:eastAsia="Times New Roman"/>
              </w:rPr>
              <w:br/>
            </w:r>
            <w:r>
              <w:rPr>
                <w:rFonts w:eastAsia="Times New Roman"/>
              </w:rPr>
              <w:t xml:space="preserve">J. Pfaff, </w:t>
            </w:r>
            <w:r w:rsidR="00222A5B">
              <w:rPr>
                <w:rFonts w:eastAsia="Times New Roman"/>
              </w:rPr>
              <w:br/>
            </w:r>
            <w:r>
              <w:rPr>
                <w:rFonts w:eastAsia="Times New Roman"/>
              </w:rPr>
              <w:t xml:space="preserve">S. S. Wang, </w:t>
            </w:r>
            <w:r w:rsidR="00222A5B">
              <w:rPr>
                <w:rFonts w:eastAsia="Times New Roman"/>
              </w:rPr>
              <w:br/>
            </w:r>
            <w:r>
              <w:rPr>
                <w:rFonts w:eastAsia="Times New Roman"/>
              </w:rPr>
              <w:t xml:space="preserve">Z. Wang, </w:t>
            </w:r>
            <w:r w:rsidR="00222A5B">
              <w:rPr>
                <w:rFonts w:eastAsia="Times New Roman"/>
              </w:rPr>
              <w:br/>
            </w:r>
            <w:r>
              <w:rPr>
                <w:rFonts w:eastAsia="Times New Roman"/>
              </w:rPr>
              <w:t xml:space="preserve">M. Wien, </w:t>
            </w:r>
            <w:r w:rsidR="00222A5B">
              <w:rPr>
                <w:rFonts w:eastAsia="Times New Roman"/>
              </w:rPr>
              <w:br/>
            </w:r>
            <w:r>
              <w:rPr>
                <w:rFonts w:eastAsia="Times New Roman"/>
              </w:rPr>
              <w:t xml:space="preserve">P. Wu, </w:t>
            </w:r>
            <w:r w:rsidR="00222A5B">
              <w:rPr>
                <w:rFonts w:eastAsia="Times New Roman"/>
              </w:rPr>
              <w:br/>
            </w:r>
            <w:r>
              <w:rPr>
                <w:rFonts w:eastAsia="Times New Roman"/>
              </w:rPr>
              <w:t>J. Xu</w:t>
            </w:r>
          </w:p>
        </w:tc>
      </w:tr>
      <w:tr w:rsidR="001D4380" w14:paraId="730A171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74C0" w14:textId="10E6AA6E" w:rsidR="00A059AE" w:rsidRDefault="00A059AE" w:rsidP="00A059AE">
            <w:pPr>
              <w:jc w:val="center"/>
              <w:rPr>
                <w:rFonts w:eastAsia="Times New Roman"/>
                <w:sz w:val="24"/>
                <w:szCs w:val="24"/>
              </w:rPr>
            </w:pPr>
            <w:hyperlink r:id="rId486" w:history="1">
              <w:r>
                <w:rPr>
                  <w:rStyle w:val="Hyperlink"/>
                  <w:rFonts w:eastAsia="Times New Roman"/>
                </w:rPr>
                <w:t>JVET-X0012</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0BE32" w14:textId="77777777" w:rsidR="00A059AE" w:rsidRDefault="00A059AE" w:rsidP="00A059AE">
            <w:pPr>
              <w:jc w:val="center"/>
              <w:rPr>
                <w:rFonts w:eastAsia="Times New Roman"/>
              </w:rPr>
            </w:pPr>
            <w:r>
              <w:rPr>
                <w:rFonts w:eastAsia="Times New Roman"/>
              </w:rPr>
              <w:t>m5797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41D52D6" w14:textId="77777777" w:rsidR="00A059AE" w:rsidRDefault="00A059AE" w:rsidP="00A059AE">
            <w:pPr>
              <w:jc w:val="left"/>
              <w:rPr>
                <w:rFonts w:eastAsia="Times New Roman"/>
              </w:rPr>
            </w:pPr>
            <w:r>
              <w:rPr>
                <w:rFonts w:eastAsia="Times New Roman"/>
              </w:rPr>
              <w:t>2021-10-01 11:19: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FD14F" w14:textId="77777777" w:rsidR="00A059AE" w:rsidRDefault="00A059AE" w:rsidP="00A059AE">
            <w:pPr>
              <w:rPr>
                <w:rFonts w:eastAsia="Times New Roman"/>
              </w:rPr>
            </w:pPr>
            <w:r>
              <w:rPr>
                <w:rFonts w:eastAsia="Times New Roman"/>
              </w:rPr>
              <w:t>2021-10-06 00:36: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D7707" w14:textId="77777777" w:rsidR="00A059AE" w:rsidRDefault="00A059AE" w:rsidP="00A059AE">
            <w:pPr>
              <w:rPr>
                <w:rFonts w:eastAsia="Times New Roman"/>
              </w:rPr>
            </w:pPr>
            <w:r>
              <w:rPr>
                <w:rFonts w:eastAsia="Times New Roman"/>
              </w:rPr>
              <w:t>2021-10-06 00:36:2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C0B48" w14:textId="77777777" w:rsidR="00A059AE" w:rsidRDefault="00A059AE" w:rsidP="00237D77">
            <w:pPr>
              <w:jc w:val="left"/>
              <w:rPr>
                <w:rFonts w:eastAsia="Times New Roman"/>
              </w:rPr>
            </w:pPr>
            <w:r>
              <w:rPr>
                <w:rFonts w:eastAsia="Times New Roman"/>
              </w:rPr>
              <w:t>JVET AHG report: Enhanced compression beyond VVC capability (AHG1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9846D" w14:textId="77777777" w:rsidR="00A059AE" w:rsidRDefault="00A059AE" w:rsidP="00237D77">
            <w:pPr>
              <w:jc w:val="left"/>
              <w:rPr>
                <w:rFonts w:eastAsia="Times New Roman"/>
              </w:rPr>
            </w:pPr>
            <w:r>
              <w:rPr>
                <w:rFonts w:eastAsia="Times New Roman"/>
              </w:rPr>
              <w:t>M. Karczewicz, Y. Ye, L. Zhang, B. Bross, X. Li, K. Naser, H. Yang</w:t>
            </w:r>
          </w:p>
        </w:tc>
      </w:tr>
      <w:tr w:rsidR="001D4380" w14:paraId="5B0305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406B2" w14:textId="7C24F6D4" w:rsidR="00A059AE" w:rsidRDefault="00A059AE" w:rsidP="00A059AE">
            <w:pPr>
              <w:jc w:val="center"/>
              <w:rPr>
                <w:rFonts w:eastAsia="Times New Roman"/>
                <w:sz w:val="24"/>
                <w:szCs w:val="24"/>
              </w:rPr>
            </w:pPr>
            <w:hyperlink r:id="rId487" w:history="1">
              <w:r>
                <w:rPr>
                  <w:rStyle w:val="Hyperlink"/>
                  <w:rFonts w:eastAsia="Times New Roman"/>
                </w:rPr>
                <w:t>JVET-X002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CFEE" w14:textId="77777777" w:rsidR="00A059AE" w:rsidRDefault="00A059AE" w:rsidP="00A059AE">
            <w:pPr>
              <w:jc w:val="center"/>
              <w:rPr>
                <w:rFonts w:eastAsia="Times New Roman"/>
              </w:rPr>
            </w:pPr>
            <w:r>
              <w:rPr>
                <w:rFonts w:eastAsia="Times New Roman"/>
              </w:rPr>
              <w:t>m580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6329B33" w14:textId="77777777" w:rsidR="00A059AE" w:rsidRDefault="00A059AE" w:rsidP="00A059AE">
            <w:pPr>
              <w:jc w:val="left"/>
              <w:rPr>
                <w:rFonts w:eastAsia="Times New Roman"/>
              </w:rPr>
            </w:pPr>
            <w:r>
              <w:rPr>
                <w:rFonts w:eastAsia="Times New Roman"/>
              </w:rPr>
              <w:t>2021-10-04 03:26: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E724" w14:textId="77777777" w:rsidR="00A059AE" w:rsidRDefault="00A059AE" w:rsidP="00A059AE">
            <w:pPr>
              <w:rPr>
                <w:rFonts w:eastAsia="Times New Roman"/>
              </w:rPr>
            </w:pPr>
            <w:r>
              <w:rPr>
                <w:rFonts w:eastAsia="Times New Roman"/>
              </w:rPr>
              <w:t>2021-10-04 03:27: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83455" w14:textId="77777777" w:rsidR="00A059AE" w:rsidRDefault="00A059AE" w:rsidP="00A059AE">
            <w:pPr>
              <w:rPr>
                <w:rFonts w:eastAsia="Times New Roman"/>
              </w:rPr>
            </w:pPr>
            <w:r>
              <w:rPr>
                <w:rFonts w:eastAsia="Times New Roman"/>
              </w:rPr>
              <w:t>2021-10-14 07:28: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C7C39" w14:textId="77777777" w:rsidR="00A059AE" w:rsidRDefault="00A059AE" w:rsidP="00237D77">
            <w:pPr>
              <w:jc w:val="left"/>
              <w:rPr>
                <w:rFonts w:eastAsia="Times New Roman"/>
              </w:rPr>
            </w:pPr>
            <w:r>
              <w:rPr>
                <w:rFonts w:eastAsia="Times New Roman"/>
              </w:rPr>
              <w:t>Deployment status of the HEVC standar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633ED" w14:textId="128ABBD2" w:rsidR="00A059AE" w:rsidRDefault="00D411A3" w:rsidP="00237D77">
            <w:pPr>
              <w:jc w:val="left"/>
              <w:rPr>
                <w:rFonts w:eastAsia="Times New Roman"/>
              </w:rPr>
            </w:pPr>
            <w:r w:rsidRPr="00237D77">
              <w:t>G. J. Sullivan</w:t>
            </w:r>
          </w:p>
        </w:tc>
      </w:tr>
      <w:tr w:rsidR="001D4380" w14:paraId="57B5D95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9B2F7" w14:textId="311E1E0D" w:rsidR="00A059AE" w:rsidRDefault="00A059AE" w:rsidP="00A059AE">
            <w:pPr>
              <w:jc w:val="center"/>
              <w:rPr>
                <w:rFonts w:eastAsia="Times New Roman"/>
                <w:sz w:val="24"/>
                <w:szCs w:val="24"/>
              </w:rPr>
            </w:pPr>
            <w:hyperlink r:id="rId488" w:history="1">
              <w:r>
                <w:rPr>
                  <w:rStyle w:val="Hyperlink"/>
                  <w:rFonts w:eastAsia="Times New Roman"/>
                </w:rPr>
                <w:t>JVET-X002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362A2" w14:textId="77777777" w:rsidR="00A059AE" w:rsidRDefault="00A059AE" w:rsidP="00A059AE">
            <w:pPr>
              <w:jc w:val="center"/>
              <w:rPr>
                <w:rFonts w:eastAsia="Times New Roman"/>
              </w:rPr>
            </w:pPr>
            <w:r>
              <w:rPr>
                <w:rFonts w:eastAsia="Times New Roman"/>
              </w:rPr>
              <w:t>m580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06B9D78" w14:textId="77777777" w:rsidR="00A059AE" w:rsidRDefault="00A059AE" w:rsidP="00A059AE">
            <w:pPr>
              <w:jc w:val="left"/>
              <w:rPr>
                <w:rFonts w:eastAsia="Times New Roman"/>
              </w:rPr>
            </w:pPr>
            <w:r>
              <w:rPr>
                <w:rFonts w:eastAsia="Times New Roman"/>
              </w:rPr>
              <w:t>2021-10-04 06:00: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4DC69" w14:textId="77777777" w:rsidR="00A059AE" w:rsidRDefault="00A059AE" w:rsidP="00A059AE">
            <w:pPr>
              <w:rPr>
                <w:rFonts w:eastAsia="Times New Roman"/>
              </w:rPr>
            </w:pPr>
            <w:r>
              <w:rPr>
                <w:rFonts w:eastAsia="Times New Roman"/>
              </w:rPr>
              <w:t>2021-10-06 09:50: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87D7D" w14:textId="77777777" w:rsidR="00A059AE" w:rsidRDefault="00A059AE" w:rsidP="00A059AE">
            <w:pPr>
              <w:rPr>
                <w:rFonts w:eastAsia="Times New Roman"/>
              </w:rPr>
            </w:pPr>
            <w:r>
              <w:rPr>
                <w:rFonts w:eastAsia="Times New Roman"/>
              </w:rPr>
              <w:t>2021-10-13 07:59: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2F9FB" w14:textId="77777777" w:rsidR="00A059AE" w:rsidRDefault="00A059AE" w:rsidP="00237D77">
            <w:pPr>
              <w:jc w:val="left"/>
              <w:rPr>
                <w:rFonts w:eastAsia="Times New Roman"/>
              </w:rPr>
            </w:pPr>
            <w:r>
              <w:rPr>
                <w:rFonts w:eastAsia="Times New Roman"/>
              </w:rPr>
              <w:t>Deployment status of the VVC standar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D64B" w14:textId="387494C9" w:rsidR="00A059AE" w:rsidRDefault="00D411A3" w:rsidP="00237D77">
            <w:pPr>
              <w:jc w:val="left"/>
              <w:rPr>
                <w:rFonts w:eastAsia="Times New Roman"/>
              </w:rPr>
            </w:pPr>
            <w:r w:rsidRPr="00237D77">
              <w:t>G. J. Sullivan</w:t>
            </w:r>
          </w:p>
        </w:tc>
      </w:tr>
      <w:tr w:rsidR="001D4380" w14:paraId="7421728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0574A" w14:textId="6B739616" w:rsidR="00A059AE" w:rsidRDefault="00A059AE" w:rsidP="00A059AE">
            <w:pPr>
              <w:jc w:val="center"/>
              <w:rPr>
                <w:rFonts w:eastAsia="Times New Roman"/>
                <w:sz w:val="24"/>
                <w:szCs w:val="24"/>
              </w:rPr>
            </w:pPr>
            <w:hyperlink r:id="rId489" w:history="1">
              <w:r>
                <w:rPr>
                  <w:rStyle w:val="Hyperlink"/>
                  <w:rFonts w:eastAsia="Times New Roman"/>
                </w:rPr>
                <w:t>JVET-X002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1ACEA" w14:textId="77777777" w:rsidR="00A059AE" w:rsidRDefault="00A059AE" w:rsidP="00A059AE">
            <w:pPr>
              <w:jc w:val="center"/>
              <w:rPr>
                <w:rFonts w:eastAsia="Times New Roman"/>
              </w:rPr>
            </w:pPr>
            <w:r>
              <w:rPr>
                <w:rFonts w:eastAsia="Times New Roman"/>
              </w:rPr>
              <w:t>m5823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05370BE" w14:textId="77777777" w:rsidR="00A059AE" w:rsidRDefault="00A059AE" w:rsidP="00A059AE">
            <w:pPr>
              <w:jc w:val="left"/>
              <w:rPr>
                <w:rFonts w:eastAsia="Times New Roman"/>
              </w:rPr>
            </w:pPr>
            <w:r>
              <w:rPr>
                <w:rFonts w:eastAsia="Times New Roman"/>
              </w:rPr>
              <w:t>2021-10-06 05:49: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D36F" w14:textId="77777777" w:rsidR="00A059AE" w:rsidRDefault="00A059AE" w:rsidP="00A059AE">
            <w:pPr>
              <w:rPr>
                <w:rFonts w:eastAsia="Times New Roman"/>
              </w:rPr>
            </w:pPr>
            <w:r>
              <w:rPr>
                <w:rFonts w:eastAsia="Times New Roman"/>
              </w:rPr>
              <w:t>2021-10-06 06:2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41BD1" w14:textId="77777777" w:rsidR="00A059AE" w:rsidRDefault="00A059AE" w:rsidP="00A059AE">
            <w:pPr>
              <w:rPr>
                <w:rFonts w:eastAsia="Times New Roman"/>
              </w:rPr>
            </w:pPr>
            <w:r>
              <w:rPr>
                <w:rFonts w:eastAsia="Times New Roman"/>
              </w:rPr>
              <w:t>2021-10-06 06:21:2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C2EFE" w14:textId="77777777" w:rsidR="00A059AE" w:rsidRDefault="00A059AE" w:rsidP="00237D77">
            <w:pPr>
              <w:jc w:val="left"/>
              <w:rPr>
                <w:rFonts w:eastAsia="Times New Roman"/>
              </w:rPr>
            </w:pPr>
            <w:r>
              <w:rPr>
                <w:rFonts w:eastAsia="Times New Roman"/>
              </w:rPr>
              <w:t>CE: Summary Report on Film Grain Synthesi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388BB" w14:textId="1E72C404" w:rsidR="00A059AE" w:rsidRDefault="00D411A3" w:rsidP="00237D77">
            <w:pPr>
              <w:jc w:val="left"/>
              <w:rPr>
                <w:rFonts w:eastAsia="Times New Roman"/>
              </w:rPr>
            </w:pPr>
            <w:r w:rsidRPr="00237D77">
              <w:t>S. McCarthy</w:t>
            </w:r>
            <w:r w:rsidR="00A059AE">
              <w:rPr>
                <w:rFonts w:eastAsia="Times New Roman"/>
              </w:rPr>
              <w:t xml:space="preserve">, </w:t>
            </w:r>
            <w:r w:rsidR="00222A5B">
              <w:rPr>
                <w:rFonts w:eastAsia="Times New Roman"/>
              </w:rPr>
              <w:br/>
            </w:r>
            <w:r w:rsidRPr="00237D77">
              <w:t>M. Radosavljević</w:t>
            </w:r>
            <w:r w:rsidR="00A059AE">
              <w:rPr>
                <w:rFonts w:eastAsia="Times New Roman"/>
              </w:rPr>
              <w:t xml:space="preserve">, </w:t>
            </w:r>
            <w:r w:rsidRPr="00237D77">
              <w:t>J. Shingala</w:t>
            </w:r>
          </w:p>
        </w:tc>
      </w:tr>
      <w:tr w:rsidR="001D4380" w14:paraId="4B9802E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49EE8" w14:textId="4C51C121" w:rsidR="00A059AE" w:rsidRDefault="00A059AE" w:rsidP="00A059AE">
            <w:pPr>
              <w:jc w:val="center"/>
              <w:rPr>
                <w:rFonts w:eastAsia="Times New Roman"/>
                <w:sz w:val="24"/>
                <w:szCs w:val="24"/>
              </w:rPr>
            </w:pPr>
            <w:hyperlink r:id="rId490" w:history="1">
              <w:r>
                <w:rPr>
                  <w:rStyle w:val="Hyperlink"/>
                  <w:rFonts w:eastAsia="Times New Roman"/>
                </w:rPr>
                <w:t>JVET-X002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104B7" w14:textId="77777777" w:rsidR="00A059AE" w:rsidRDefault="00A059AE" w:rsidP="00A059AE">
            <w:pPr>
              <w:jc w:val="center"/>
              <w:rPr>
                <w:rFonts w:eastAsia="Times New Roman"/>
              </w:rPr>
            </w:pPr>
            <w:r>
              <w:rPr>
                <w:rFonts w:eastAsia="Times New Roman"/>
              </w:rPr>
              <w:t>m5820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2DEE9E6" w14:textId="77777777" w:rsidR="00A059AE" w:rsidRDefault="00A059AE" w:rsidP="00A059AE">
            <w:pPr>
              <w:jc w:val="left"/>
              <w:rPr>
                <w:rFonts w:eastAsia="Times New Roman"/>
              </w:rPr>
            </w:pPr>
            <w:r>
              <w:rPr>
                <w:rFonts w:eastAsia="Times New Roman"/>
              </w:rPr>
              <w:t>2021-10-05 11:46: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FB7C" w14:textId="77777777" w:rsidR="00A059AE" w:rsidRDefault="00A059AE" w:rsidP="00A059AE">
            <w:pPr>
              <w:rPr>
                <w:rFonts w:eastAsia="Times New Roman"/>
              </w:rPr>
            </w:pPr>
            <w:r>
              <w:rPr>
                <w:rFonts w:eastAsia="Times New Roman"/>
              </w:rPr>
              <w:t>2021-10-05 23:20:5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C991" w14:textId="77777777" w:rsidR="00A059AE" w:rsidRDefault="00A059AE" w:rsidP="00A059AE">
            <w:pPr>
              <w:rPr>
                <w:rFonts w:eastAsia="Times New Roman"/>
              </w:rPr>
            </w:pPr>
            <w:r>
              <w:rPr>
                <w:rFonts w:eastAsia="Times New Roman"/>
              </w:rPr>
              <w:t>2021-10-06 14:53:0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4B3E4" w14:textId="77777777" w:rsidR="00A059AE" w:rsidRDefault="00A059AE" w:rsidP="00237D77">
            <w:pPr>
              <w:jc w:val="left"/>
              <w:rPr>
                <w:rFonts w:eastAsia="Times New Roman"/>
              </w:rPr>
            </w:pPr>
            <w:r>
              <w:rPr>
                <w:rFonts w:eastAsia="Times New Roman"/>
              </w:rPr>
              <w:t>EE1: Summary of Exploration Experiments on Neural Network-based Video Cod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6012D" w14:textId="66CF6417" w:rsidR="00A059AE" w:rsidRDefault="00D411A3" w:rsidP="00237D77">
            <w:pPr>
              <w:jc w:val="left"/>
              <w:rPr>
                <w:rFonts w:eastAsia="Times New Roman"/>
              </w:rPr>
            </w:pPr>
            <w:r w:rsidRPr="00237D77">
              <w:t>E. Alshina</w:t>
            </w:r>
            <w:r w:rsidR="00A059AE">
              <w:rPr>
                <w:rFonts w:eastAsia="Times New Roman"/>
              </w:rPr>
              <w:t xml:space="preserve">, </w:t>
            </w:r>
            <w:r w:rsidR="00222A5B">
              <w:rPr>
                <w:rFonts w:eastAsia="Times New Roman"/>
              </w:rPr>
              <w:br/>
            </w:r>
            <w:r w:rsidRPr="00237D77">
              <w:t>S. Liu</w:t>
            </w:r>
            <w:r w:rsidR="00A059AE">
              <w:rPr>
                <w:rFonts w:eastAsia="Times New Roman"/>
              </w:rPr>
              <w:t xml:space="preserve">, </w:t>
            </w:r>
            <w:r w:rsidR="00222A5B">
              <w:rPr>
                <w:rFonts w:eastAsia="Times New Roman"/>
              </w:rPr>
              <w:br/>
            </w:r>
            <w:r w:rsidRPr="00237D77">
              <w:t>W. Chen</w:t>
            </w:r>
            <w:r w:rsidR="00A059AE">
              <w:rPr>
                <w:rFonts w:eastAsia="Times New Roman"/>
              </w:rPr>
              <w:t xml:space="preserve">, </w:t>
            </w:r>
            <w:r w:rsidR="00222A5B">
              <w:rPr>
                <w:rFonts w:eastAsia="Times New Roman"/>
              </w:rPr>
              <w:br/>
            </w:r>
            <w:r w:rsidRPr="00237D77">
              <w:t>F. Galpin</w:t>
            </w:r>
            <w:r w:rsidR="00A059AE">
              <w:rPr>
                <w:rFonts w:eastAsia="Times New Roman"/>
              </w:rPr>
              <w:t xml:space="preserve">, </w:t>
            </w:r>
            <w:r w:rsidR="00222A5B">
              <w:rPr>
                <w:rFonts w:eastAsia="Times New Roman"/>
              </w:rPr>
              <w:br/>
            </w:r>
            <w:r w:rsidRPr="00237D77">
              <w:t>Y. Li</w:t>
            </w:r>
            <w:r w:rsidR="00A059AE">
              <w:rPr>
                <w:rFonts w:eastAsia="Times New Roman"/>
              </w:rPr>
              <w:t xml:space="preserve">, </w:t>
            </w:r>
            <w:r w:rsidR="00222A5B">
              <w:rPr>
                <w:rFonts w:eastAsia="Times New Roman"/>
              </w:rPr>
              <w:br/>
            </w:r>
            <w:r w:rsidRPr="00237D77">
              <w:t>Z. Ma</w:t>
            </w:r>
            <w:r w:rsidR="00A059AE">
              <w:rPr>
                <w:rFonts w:eastAsia="Times New Roman"/>
              </w:rPr>
              <w:t xml:space="preserve">, </w:t>
            </w:r>
            <w:r w:rsidR="00222A5B">
              <w:rPr>
                <w:rFonts w:eastAsia="Times New Roman"/>
              </w:rPr>
              <w:br/>
            </w:r>
            <w:r w:rsidRPr="00237D77">
              <w:t>H. Wang</w:t>
            </w:r>
          </w:p>
        </w:tc>
      </w:tr>
      <w:tr w:rsidR="001D4380" w14:paraId="2BFA805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40C98" w14:textId="776AE1A2" w:rsidR="00A059AE" w:rsidRDefault="00A059AE" w:rsidP="00A059AE">
            <w:pPr>
              <w:jc w:val="center"/>
              <w:rPr>
                <w:rFonts w:eastAsia="Times New Roman"/>
                <w:sz w:val="24"/>
                <w:szCs w:val="24"/>
              </w:rPr>
            </w:pPr>
            <w:hyperlink r:id="rId491" w:history="1">
              <w:r>
                <w:rPr>
                  <w:rStyle w:val="Hyperlink"/>
                  <w:rFonts w:eastAsia="Times New Roman"/>
                </w:rPr>
                <w:t>JVET-X002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3F14C" w14:textId="77777777" w:rsidR="00A059AE" w:rsidRDefault="00A059AE" w:rsidP="00A059AE">
            <w:pPr>
              <w:jc w:val="center"/>
              <w:rPr>
                <w:rFonts w:eastAsia="Times New Roman"/>
              </w:rPr>
            </w:pPr>
            <w:r>
              <w:rPr>
                <w:rFonts w:eastAsia="Times New Roman"/>
              </w:rPr>
              <w:t>m582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65CAE6E" w14:textId="77777777" w:rsidR="00A059AE" w:rsidRDefault="00A059AE" w:rsidP="00A059AE">
            <w:pPr>
              <w:jc w:val="left"/>
              <w:rPr>
                <w:rFonts w:eastAsia="Times New Roman"/>
              </w:rPr>
            </w:pPr>
            <w:r>
              <w:rPr>
                <w:rFonts w:eastAsia="Times New Roman"/>
              </w:rPr>
              <w:t>2021-10-05 22:0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C5FD0" w14:textId="77777777" w:rsidR="00A059AE" w:rsidRDefault="00A059AE" w:rsidP="00A059AE">
            <w:pPr>
              <w:rPr>
                <w:rFonts w:eastAsia="Times New Roman"/>
              </w:rPr>
            </w:pPr>
            <w:r>
              <w:rPr>
                <w:rFonts w:eastAsia="Times New Roman"/>
              </w:rPr>
              <w:t>2021-10-06 04:48:3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4B510" w14:textId="77777777" w:rsidR="00A059AE" w:rsidRDefault="00A059AE" w:rsidP="00A059AE">
            <w:pPr>
              <w:rPr>
                <w:rFonts w:eastAsia="Times New Roman"/>
              </w:rPr>
            </w:pPr>
            <w:r>
              <w:rPr>
                <w:rFonts w:eastAsia="Times New Roman"/>
              </w:rPr>
              <w:t>2021-10-06 15:02: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2DC16" w14:textId="77777777" w:rsidR="00A059AE" w:rsidRDefault="00A059AE" w:rsidP="00237D77">
            <w:pPr>
              <w:jc w:val="left"/>
              <w:rPr>
                <w:rFonts w:eastAsia="Times New Roman"/>
              </w:rPr>
            </w:pPr>
            <w:r>
              <w:rPr>
                <w:rFonts w:eastAsia="Times New Roman"/>
              </w:rPr>
              <w:t>EE2: Summary Report on Enhanced Compression beyond VVC capability</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21773" w14:textId="0105F822" w:rsidR="00A059AE" w:rsidRDefault="00D411A3" w:rsidP="00237D77">
            <w:pPr>
              <w:jc w:val="left"/>
              <w:rPr>
                <w:rFonts w:eastAsia="Times New Roman"/>
              </w:rPr>
            </w:pPr>
            <w:r w:rsidRPr="00237D77">
              <w:t>V. Seregin</w:t>
            </w:r>
            <w:r w:rsidR="00A059AE">
              <w:rPr>
                <w:rFonts w:eastAsia="Times New Roman"/>
              </w:rPr>
              <w:t xml:space="preserve">, </w:t>
            </w:r>
            <w:r w:rsidR="00222A5B">
              <w:rPr>
                <w:rFonts w:eastAsia="Times New Roman"/>
              </w:rPr>
              <w:br/>
            </w:r>
            <w:r w:rsidRPr="00237D77">
              <w:t>J. Chen</w:t>
            </w:r>
            <w:r w:rsidR="00A059AE">
              <w:rPr>
                <w:rFonts w:eastAsia="Times New Roman"/>
              </w:rPr>
              <w:t xml:space="preserve">, </w:t>
            </w:r>
            <w:r w:rsidR="00222A5B">
              <w:rPr>
                <w:rFonts w:eastAsia="Times New Roman"/>
              </w:rPr>
              <w:br/>
            </w:r>
            <w:r w:rsidRPr="00237D77">
              <w:t>S. Esenlik</w:t>
            </w:r>
            <w:r w:rsidR="00A059AE">
              <w:rPr>
                <w:rFonts w:eastAsia="Times New Roman"/>
              </w:rPr>
              <w:t xml:space="preserve">, </w:t>
            </w:r>
            <w:r w:rsidR="00222A5B">
              <w:rPr>
                <w:rFonts w:eastAsia="Times New Roman"/>
              </w:rPr>
              <w:br/>
            </w:r>
            <w:r w:rsidRPr="00237D77">
              <w:t>F. Le Léannec</w:t>
            </w:r>
            <w:r w:rsidR="00A059AE">
              <w:rPr>
                <w:rFonts w:eastAsia="Times New Roman"/>
              </w:rPr>
              <w:t xml:space="preserve">, </w:t>
            </w:r>
            <w:r w:rsidR="00222A5B">
              <w:rPr>
                <w:rFonts w:eastAsia="Times New Roman"/>
              </w:rPr>
              <w:br/>
            </w:r>
            <w:r w:rsidRPr="00237D77">
              <w:t>L. Li</w:t>
            </w:r>
            <w:r w:rsidR="00A059AE">
              <w:rPr>
                <w:rFonts w:eastAsia="Times New Roman"/>
              </w:rPr>
              <w:t xml:space="preserve">, </w:t>
            </w:r>
            <w:r w:rsidR="00222A5B">
              <w:rPr>
                <w:rFonts w:eastAsia="Times New Roman"/>
              </w:rPr>
              <w:br/>
            </w:r>
            <w:r w:rsidRPr="00237D77">
              <w:t>J. Ström</w:t>
            </w:r>
            <w:r w:rsidR="00A059AE">
              <w:rPr>
                <w:rFonts w:eastAsia="Times New Roman"/>
              </w:rPr>
              <w:t xml:space="preserve">, </w:t>
            </w:r>
            <w:r w:rsidR="00222A5B">
              <w:rPr>
                <w:rFonts w:eastAsia="Times New Roman"/>
              </w:rPr>
              <w:br/>
            </w:r>
            <w:r w:rsidRPr="00237D77">
              <w:t>M. Winken</w:t>
            </w:r>
            <w:r w:rsidR="00A059AE">
              <w:rPr>
                <w:rFonts w:eastAsia="Times New Roman"/>
              </w:rPr>
              <w:t xml:space="preserve">, </w:t>
            </w:r>
            <w:r w:rsidR="00222A5B">
              <w:rPr>
                <w:rFonts w:eastAsia="Times New Roman"/>
              </w:rPr>
              <w:br/>
            </w:r>
            <w:r w:rsidRPr="00237D77">
              <w:t>X. Xiu</w:t>
            </w:r>
            <w:r w:rsidR="00A059AE">
              <w:rPr>
                <w:rFonts w:eastAsia="Times New Roman"/>
              </w:rPr>
              <w:t xml:space="preserve">, </w:t>
            </w:r>
            <w:r w:rsidR="00222A5B">
              <w:rPr>
                <w:rFonts w:eastAsia="Times New Roman"/>
              </w:rPr>
              <w:br/>
            </w:r>
            <w:r w:rsidRPr="00237D77">
              <w:t>K. Zhang</w:t>
            </w:r>
          </w:p>
        </w:tc>
      </w:tr>
      <w:tr w:rsidR="001D4380" w14:paraId="2AB3695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AD3E9" w14:textId="5A5EEB1A" w:rsidR="00A059AE" w:rsidRDefault="00A059AE" w:rsidP="00A059AE">
            <w:pPr>
              <w:jc w:val="center"/>
              <w:rPr>
                <w:rFonts w:eastAsia="Times New Roman"/>
                <w:sz w:val="24"/>
                <w:szCs w:val="24"/>
              </w:rPr>
            </w:pPr>
            <w:hyperlink r:id="rId492" w:history="1">
              <w:r>
                <w:rPr>
                  <w:rStyle w:val="Hyperlink"/>
                  <w:rFonts w:eastAsia="Times New Roman"/>
                </w:rPr>
                <w:t>JVET-X004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7BF8" w14:textId="77777777" w:rsidR="00A059AE" w:rsidRDefault="00A059AE" w:rsidP="00A059AE">
            <w:pPr>
              <w:jc w:val="center"/>
              <w:rPr>
                <w:rFonts w:eastAsia="Times New Roman"/>
              </w:rPr>
            </w:pPr>
            <w:r>
              <w:rPr>
                <w:rFonts w:eastAsia="Times New Roman"/>
              </w:rPr>
              <w:t>m578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8E0A944" w14:textId="77777777" w:rsidR="00A059AE" w:rsidRDefault="00A059AE" w:rsidP="00A059AE">
            <w:pPr>
              <w:jc w:val="left"/>
              <w:rPr>
                <w:rFonts w:eastAsia="Times New Roman"/>
              </w:rPr>
            </w:pPr>
            <w:r>
              <w:rPr>
                <w:rFonts w:eastAsia="Times New Roman"/>
              </w:rPr>
              <w:t>2021-09-24 04:37: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A7D2D" w14:textId="77777777" w:rsidR="00A059AE" w:rsidRDefault="00A059AE" w:rsidP="00A059AE">
            <w:pPr>
              <w:rPr>
                <w:rFonts w:eastAsia="Times New Roman"/>
              </w:rPr>
            </w:pPr>
            <w:r>
              <w:rPr>
                <w:rFonts w:eastAsia="Times New Roman"/>
              </w:rPr>
              <w:t>2021-09-29 11:07:4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121A2" w14:textId="77777777" w:rsidR="00A059AE" w:rsidRDefault="00A059AE" w:rsidP="00A059AE">
            <w:pPr>
              <w:rPr>
                <w:rFonts w:eastAsia="Times New Roman"/>
              </w:rPr>
            </w:pPr>
            <w:r>
              <w:rPr>
                <w:rFonts w:eastAsia="Times New Roman"/>
              </w:rPr>
              <w:t>2021-10-06 11:35:0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4081C" w14:textId="77777777" w:rsidR="00A059AE" w:rsidRDefault="00A059AE" w:rsidP="00237D77">
            <w:pPr>
              <w:jc w:val="left"/>
              <w:rPr>
                <w:rFonts w:eastAsia="Times New Roman"/>
              </w:rPr>
            </w:pPr>
            <w:r>
              <w:rPr>
                <w:rFonts w:eastAsia="Times New Roman"/>
              </w:rPr>
              <w:t>AHG11: CNN-based In-Loop Filter with Knowledge Distill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80637" w14:textId="2FF949E9" w:rsidR="00A059AE" w:rsidRDefault="00D411A3" w:rsidP="00237D77">
            <w:pPr>
              <w:jc w:val="left"/>
              <w:rPr>
                <w:rFonts w:eastAsia="Times New Roman"/>
              </w:rPr>
            </w:pPr>
            <w:r w:rsidRPr="00237D77">
              <w:t>H.-K</w:t>
            </w:r>
            <w:r w:rsidR="001342BC">
              <w:rPr>
                <w:rFonts w:eastAsia="Times New Roman"/>
              </w:rPr>
              <w:t>.</w:t>
            </w:r>
            <w:r w:rsidRPr="00237D77">
              <w:t xml:space="preserve"> Kang</w:t>
            </w:r>
            <w:r w:rsidR="00A059AE">
              <w:rPr>
                <w:rFonts w:eastAsia="Times New Roman"/>
              </w:rPr>
              <w:t xml:space="preserve">, </w:t>
            </w:r>
            <w:r w:rsidR="00222A5B">
              <w:rPr>
                <w:rFonts w:eastAsia="Times New Roman"/>
              </w:rPr>
              <w:br/>
            </w:r>
            <w:r w:rsidRPr="00237D77">
              <w:t>D.-W. Kim</w:t>
            </w:r>
            <w:r w:rsidR="00A059AE">
              <w:rPr>
                <w:rFonts w:eastAsia="Times New Roman"/>
              </w:rPr>
              <w:t xml:space="preserve">, </w:t>
            </w:r>
            <w:r w:rsidR="00222A5B">
              <w:rPr>
                <w:rFonts w:eastAsia="Times New Roman"/>
              </w:rPr>
              <w:br/>
            </w:r>
            <w:r w:rsidRPr="00237D77">
              <w:t>S.-W. Jung</w:t>
            </w:r>
            <w:r w:rsidR="001342BC">
              <w:rPr>
                <w:rFonts w:eastAsia="Times New Roman"/>
              </w:rPr>
              <w:t xml:space="preserve"> (Korea Univ.)</w:t>
            </w:r>
            <w:r w:rsidR="00A059AE">
              <w:rPr>
                <w:rFonts w:eastAsia="Times New Roman"/>
              </w:rPr>
              <w:t xml:space="preserve">, </w:t>
            </w:r>
            <w:r w:rsidR="00222A5B">
              <w:rPr>
                <w:rFonts w:eastAsia="Times New Roman"/>
              </w:rPr>
              <w:br/>
            </w:r>
            <w:r w:rsidRPr="00237D77">
              <w:t>H. Kwon</w:t>
            </w:r>
            <w:r w:rsidR="00A059AE">
              <w:rPr>
                <w:rFonts w:eastAsia="Times New Roman"/>
              </w:rPr>
              <w:t xml:space="preserve">, </w:t>
            </w:r>
            <w:r w:rsidR="00222A5B">
              <w:rPr>
                <w:rFonts w:eastAsia="Times New Roman"/>
              </w:rPr>
              <w:br/>
            </w:r>
            <w:r w:rsidRPr="00237D77">
              <w:t>S. Y. Jeong</w:t>
            </w:r>
            <w:r w:rsidR="001342BC">
              <w:rPr>
                <w:rFonts w:eastAsia="Times New Roman"/>
              </w:rPr>
              <w:t xml:space="preserve"> (ETRI)</w:t>
            </w:r>
          </w:p>
        </w:tc>
      </w:tr>
      <w:tr w:rsidR="001D4380" w14:paraId="26C6069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DDBC" w14:textId="066E29FA" w:rsidR="00A059AE" w:rsidRDefault="00A059AE" w:rsidP="00A059AE">
            <w:pPr>
              <w:jc w:val="center"/>
              <w:rPr>
                <w:rFonts w:eastAsia="Times New Roman"/>
                <w:sz w:val="24"/>
                <w:szCs w:val="24"/>
              </w:rPr>
            </w:pPr>
            <w:hyperlink r:id="rId493" w:history="1">
              <w:r>
                <w:rPr>
                  <w:rStyle w:val="Hyperlink"/>
                  <w:rFonts w:eastAsia="Times New Roman"/>
                </w:rPr>
                <w:t>JVET-X004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58CE" w14:textId="77777777" w:rsidR="00A059AE" w:rsidRDefault="00A059AE" w:rsidP="00A059AE">
            <w:pPr>
              <w:jc w:val="center"/>
              <w:rPr>
                <w:rFonts w:eastAsia="Times New Roman"/>
              </w:rPr>
            </w:pPr>
            <w:r>
              <w:rPr>
                <w:rFonts w:eastAsia="Times New Roman"/>
              </w:rPr>
              <w:t>m578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7E292B5" w14:textId="77777777" w:rsidR="00A059AE" w:rsidRDefault="00A059AE" w:rsidP="00A059AE">
            <w:pPr>
              <w:jc w:val="left"/>
              <w:rPr>
                <w:rFonts w:eastAsia="Times New Roman"/>
              </w:rPr>
            </w:pPr>
            <w:r>
              <w:rPr>
                <w:rFonts w:eastAsia="Times New Roman"/>
              </w:rPr>
              <w:t>2021-09-28 08:55: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2E240"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E8970"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B85DF" w14:textId="3221F563" w:rsidR="00A059AE" w:rsidRDefault="00D16A14" w:rsidP="00237D77">
            <w:pPr>
              <w:jc w:val="left"/>
              <w:rPr>
                <w:rFonts w:eastAsia="Times New Roman"/>
                <w:sz w:val="24"/>
                <w:szCs w:val="24"/>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BA357" w14:textId="77777777" w:rsidR="00A059AE" w:rsidRDefault="00A059AE" w:rsidP="00237D77">
            <w:pPr>
              <w:jc w:val="left"/>
              <w:rPr>
                <w:rFonts w:eastAsia="Times New Roman"/>
              </w:rPr>
            </w:pPr>
          </w:p>
        </w:tc>
      </w:tr>
      <w:tr w:rsidR="001D4380" w14:paraId="3E69B5B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79B5C" w14:textId="4B4D1404" w:rsidR="00A059AE" w:rsidRDefault="00A059AE" w:rsidP="00A059AE">
            <w:pPr>
              <w:jc w:val="center"/>
              <w:rPr>
                <w:rFonts w:eastAsia="Times New Roman"/>
                <w:sz w:val="24"/>
                <w:szCs w:val="24"/>
              </w:rPr>
            </w:pPr>
            <w:hyperlink r:id="rId494" w:history="1">
              <w:r>
                <w:rPr>
                  <w:rStyle w:val="Hyperlink"/>
                  <w:rFonts w:eastAsia="Times New Roman"/>
                </w:rPr>
                <w:t>JVET-X004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DD5B" w14:textId="77777777" w:rsidR="00A059AE" w:rsidRDefault="00A059AE" w:rsidP="00A059AE">
            <w:pPr>
              <w:jc w:val="center"/>
              <w:rPr>
                <w:rFonts w:eastAsia="Times New Roman"/>
              </w:rPr>
            </w:pPr>
            <w:r>
              <w:rPr>
                <w:rFonts w:eastAsia="Times New Roman"/>
              </w:rPr>
              <w:t>m578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ABCA19" w14:textId="77777777" w:rsidR="00A059AE" w:rsidRDefault="00A059AE" w:rsidP="00A059AE">
            <w:pPr>
              <w:jc w:val="left"/>
              <w:rPr>
                <w:rFonts w:eastAsia="Times New Roman"/>
              </w:rPr>
            </w:pPr>
            <w:r>
              <w:rPr>
                <w:rFonts w:eastAsia="Times New Roman"/>
              </w:rPr>
              <w:t>2021-09-29 09:16: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74D2FC" w14:textId="77777777" w:rsidR="00A059AE" w:rsidRDefault="00A059AE" w:rsidP="00A059AE">
            <w:pPr>
              <w:rPr>
                <w:rFonts w:eastAsia="Times New Roman"/>
              </w:rPr>
            </w:pPr>
            <w:r>
              <w:rPr>
                <w:rFonts w:eastAsia="Times New Roman"/>
              </w:rPr>
              <w:t>2021-09-29 09:2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EE656" w14:textId="77777777" w:rsidR="00A059AE" w:rsidRDefault="00A059AE" w:rsidP="00A059AE">
            <w:pPr>
              <w:rPr>
                <w:rFonts w:eastAsia="Times New Roman"/>
              </w:rPr>
            </w:pPr>
            <w:r>
              <w:rPr>
                <w:rFonts w:eastAsia="Times New Roman"/>
              </w:rPr>
              <w:t>2021-10-08 16:37:5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5473" w14:textId="77777777" w:rsidR="00A059AE" w:rsidRDefault="00A059AE" w:rsidP="00237D77">
            <w:pPr>
              <w:jc w:val="left"/>
              <w:rPr>
                <w:rFonts w:eastAsia="Times New Roman"/>
              </w:rPr>
            </w:pPr>
            <w:r>
              <w:rPr>
                <w:rFonts w:eastAsia="Times New Roman"/>
              </w:rPr>
              <w:t>[AHG11 &amp; AHG6] DOVC: Deep Omnidirectional Video Compress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1F8622" w14:textId="3C28CEA3" w:rsidR="00A059AE" w:rsidRDefault="00D411A3" w:rsidP="00237D77">
            <w:pPr>
              <w:jc w:val="left"/>
              <w:rPr>
                <w:rFonts w:eastAsia="Times New Roman"/>
              </w:rPr>
            </w:pPr>
            <w:r w:rsidRPr="00237D77">
              <w:t>Q</w:t>
            </w:r>
            <w:r>
              <w:rPr>
                <w:rFonts w:eastAsia="Times New Roman"/>
              </w:rPr>
              <w:t>.</w:t>
            </w:r>
            <w:r w:rsidRPr="00237D77">
              <w:t xml:space="preserve"> Qin</w:t>
            </w:r>
            <w:r w:rsidR="00A059AE">
              <w:rPr>
                <w:rFonts w:eastAsia="Times New Roman"/>
              </w:rPr>
              <w:t xml:space="preserve">, </w:t>
            </w:r>
            <w:r w:rsidR="00222A5B">
              <w:rPr>
                <w:rFonts w:eastAsia="Times New Roman"/>
              </w:rPr>
              <w:br/>
            </w:r>
            <w:r w:rsidRPr="00237D77">
              <w:t>C</w:t>
            </w:r>
            <w:r>
              <w:rPr>
                <w:rFonts w:eastAsia="Times New Roman"/>
              </w:rPr>
              <w:t>.</w:t>
            </w:r>
            <w:r w:rsidRPr="00237D77">
              <w:t xml:space="preserve"> Jung</w:t>
            </w:r>
            <w:r w:rsidR="001342BC">
              <w:rPr>
                <w:rFonts w:eastAsia="Times New Roman"/>
              </w:rPr>
              <w:t xml:space="preserve"> (Xidian Univ.)</w:t>
            </w:r>
            <w:r w:rsidR="00A059AE">
              <w:rPr>
                <w:rFonts w:eastAsia="Times New Roman"/>
              </w:rPr>
              <w:t xml:space="preserve">, </w:t>
            </w:r>
            <w:r w:rsidR="00222A5B">
              <w:rPr>
                <w:rFonts w:eastAsia="Times New Roman"/>
              </w:rPr>
              <w:br/>
            </w:r>
            <w:r w:rsidRPr="00237D77">
              <w:t>Z</w:t>
            </w:r>
            <w:r>
              <w:rPr>
                <w:rFonts w:eastAsia="Times New Roman"/>
              </w:rPr>
              <w:t>.</w:t>
            </w:r>
            <w:r w:rsidRPr="00237D77">
              <w:t xml:space="preserve"> Dan</w:t>
            </w:r>
            <w:r w:rsidR="00A059AE">
              <w:rPr>
                <w:rFonts w:eastAsia="Times New Roman"/>
              </w:rPr>
              <w:t xml:space="preserve">, </w:t>
            </w:r>
            <w:r w:rsidR="00222A5B">
              <w:rPr>
                <w:rFonts w:eastAsia="Times New Roman"/>
              </w:rPr>
              <w:br/>
            </w:r>
            <w:r w:rsidRPr="00237D77">
              <w:t>M</w:t>
            </w:r>
            <w:r>
              <w:rPr>
                <w:rFonts w:eastAsia="Times New Roman"/>
              </w:rPr>
              <w:t>.</w:t>
            </w:r>
            <w:r w:rsidRPr="00237D77">
              <w:t xml:space="preserve"> Li</w:t>
            </w:r>
            <w:r w:rsidR="001342BC">
              <w:rPr>
                <w:rFonts w:eastAsia="Times New Roman"/>
              </w:rPr>
              <w:t xml:space="preserve"> (OPPO)</w:t>
            </w:r>
          </w:p>
        </w:tc>
      </w:tr>
      <w:tr w:rsidR="001D4380" w14:paraId="6EA9827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C4481" w14:textId="6705C022" w:rsidR="00A059AE" w:rsidRDefault="00A059AE" w:rsidP="00A059AE">
            <w:pPr>
              <w:jc w:val="center"/>
              <w:rPr>
                <w:rFonts w:eastAsia="Times New Roman"/>
                <w:sz w:val="24"/>
                <w:szCs w:val="24"/>
              </w:rPr>
            </w:pPr>
            <w:hyperlink r:id="rId495" w:history="1">
              <w:r>
                <w:rPr>
                  <w:rStyle w:val="Hyperlink"/>
                  <w:rFonts w:eastAsia="Times New Roman"/>
                </w:rPr>
                <w:t>JVET-X004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CF6B5" w14:textId="77777777" w:rsidR="00A059AE" w:rsidRDefault="00A059AE" w:rsidP="00A059AE">
            <w:pPr>
              <w:jc w:val="center"/>
              <w:rPr>
                <w:rFonts w:eastAsia="Times New Roman"/>
              </w:rPr>
            </w:pPr>
            <w:r>
              <w:rPr>
                <w:rFonts w:eastAsia="Times New Roman"/>
              </w:rPr>
              <w:t>m578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6E162AE" w14:textId="77777777" w:rsidR="00A059AE" w:rsidRDefault="00A059AE" w:rsidP="00A059AE">
            <w:pPr>
              <w:jc w:val="left"/>
              <w:rPr>
                <w:rFonts w:eastAsia="Times New Roman"/>
              </w:rPr>
            </w:pPr>
            <w:r>
              <w:rPr>
                <w:rFonts w:eastAsia="Times New Roman"/>
              </w:rPr>
              <w:t>2021-09-29 14:30: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A0D3" w14:textId="77777777" w:rsidR="00A059AE" w:rsidRDefault="00A059AE" w:rsidP="00A059AE">
            <w:pPr>
              <w:rPr>
                <w:rFonts w:eastAsia="Times New Roman"/>
              </w:rPr>
            </w:pPr>
            <w:r>
              <w:rPr>
                <w:rFonts w:eastAsia="Times New Roman"/>
              </w:rPr>
              <w:t>2021-10-06 09:01: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DA2FC" w14:textId="77777777" w:rsidR="00A059AE" w:rsidRDefault="00A059AE" w:rsidP="00A059AE">
            <w:pPr>
              <w:rPr>
                <w:rFonts w:eastAsia="Times New Roman"/>
              </w:rPr>
            </w:pPr>
            <w:r>
              <w:rPr>
                <w:rFonts w:eastAsia="Times New Roman"/>
              </w:rPr>
              <w:t>2021-10-11 11:18:5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25957" w14:textId="77777777" w:rsidR="00A059AE" w:rsidRDefault="00A059AE" w:rsidP="00237D77">
            <w:pPr>
              <w:jc w:val="left"/>
              <w:rPr>
                <w:rFonts w:eastAsia="Times New Roman"/>
              </w:rPr>
            </w:pPr>
            <w:r>
              <w:rPr>
                <w:rFonts w:eastAsia="Times New Roman"/>
              </w:rPr>
              <w:t>Update on open, optimized VVC implementations VVenC and VVde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A3680" w14:textId="2ACC1AD0" w:rsidR="00A059AE" w:rsidRDefault="00D411A3" w:rsidP="00237D77">
            <w:pPr>
              <w:jc w:val="left"/>
              <w:rPr>
                <w:rFonts w:eastAsia="Times New Roman"/>
              </w:rPr>
            </w:pPr>
            <w:r w:rsidRPr="00237D77">
              <w:t>A. Wieckowski</w:t>
            </w:r>
            <w:r w:rsidR="00A059AE">
              <w:rPr>
                <w:rFonts w:eastAsia="Times New Roman"/>
              </w:rPr>
              <w:t xml:space="preserve">, </w:t>
            </w:r>
            <w:r w:rsidR="00222A5B">
              <w:rPr>
                <w:rFonts w:eastAsia="Times New Roman"/>
              </w:rPr>
              <w:br/>
            </w:r>
            <w:r w:rsidR="00A059AE">
              <w:rPr>
                <w:rFonts w:eastAsia="Times New Roman"/>
              </w:rPr>
              <w:t xml:space="preserve">J. Brandenburg, </w:t>
            </w:r>
            <w:r w:rsidR="00222A5B">
              <w:rPr>
                <w:rFonts w:eastAsia="Times New Roman"/>
              </w:rPr>
              <w:br/>
            </w:r>
            <w:r w:rsidR="00A059AE">
              <w:rPr>
                <w:rFonts w:eastAsia="Times New Roman"/>
              </w:rPr>
              <w:t xml:space="preserve">C. Bartnik, </w:t>
            </w:r>
            <w:r w:rsidR="00222A5B">
              <w:rPr>
                <w:rFonts w:eastAsia="Times New Roman"/>
              </w:rPr>
              <w:br/>
            </w:r>
            <w:r w:rsidR="00A059AE">
              <w:rPr>
                <w:rFonts w:eastAsia="Times New Roman"/>
              </w:rPr>
              <w:t xml:space="preserve">V. George, </w:t>
            </w:r>
            <w:r w:rsidR="00534912">
              <w:rPr>
                <w:rFonts w:eastAsia="Times New Roman"/>
              </w:rPr>
              <w:br/>
            </w:r>
            <w:r w:rsidR="00A059AE">
              <w:rPr>
                <w:rFonts w:eastAsia="Times New Roman"/>
              </w:rPr>
              <w:t>J. G</w:t>
            </w:r>
            <w:r w:rsidR="00764F9D">
              <w:rPr>
                <w:rFonts w:eastAsia="Times New Roman"/>
              </w:rPr>
              <w:t>ü</w:t>
            </w:r>
            <w:r w:rsidR="00A059AE">
              <w:rPr>
                <w:rFonts w:eastAsia="Times New Roman"/>
              </w:rPr>
              <w:t xml:space="preserve">ther, </w:t>
            </w:r>
            <w:r w:rsidR="00534912">
              <w:rPr>
                <w:rFonts w:eastAsia="Times New Roman"/>
              </w:rPr>
              <w:br/>
            </w:r>
            <w:r w:rsidR="00A059AE">
              <w:rPr>
                <w:rFonts w:eastAsia="Times New Roman"/>
              </w:rPr>
              <w:t xml:space="preserve">G. Hege, </w:t>
            </w:r>
            <w:r w:rsidR="00534912">
              <w:rPr>
                <w:rFonts w:eastAsia="Times New Roman"/>
              </w:rPr>
              <w:br/>
            </w:r>
            <w:r w:rsidR="00A059AE">
              <w:rPr>
                <w:rFonts w:eastAsia="Times New Roman"/>
              </w:rPr>
              <w:t xml:space="preserve">C. Helmrich, </w:t>
            </w:r>
            <w:r w:rsidR="00534912">
              <w:rPr>
                <w:rFonts w:eastAsia="Times New Roman"/>
              </w:rPr>
              <w:br/>
            </w:r>
            <w:r w:rsidR="00A059AE">
              <w:rPr>
                <w:rFonts w:eastAsia="Times New Roman"/>
              </w:rPr>
              <w:t xml:space="preserve">A. Henkel, </w:t>
            </w:r>
            <w:r w:rsidR="00534912">
              <w:rPr>
                <w:rFonts w:eastAsia="Times New Roman"/>
              </w:rPr>
              <w:br/>
            </w:r>
            <w:r w:rsidR="00A059AE">
              <w:rPr>
                <w:rFonts w:eastAsia="Times New Roman"/>
              </w:rPr>
              <w:t xml:space="preserve">T. Hinz, </w:t>
            </w:r>
            <w:r w:rsidR="00534912">
              <w:rPr>
                <w:rFonts w:eastAsia="Times New Roman"/>
              </w:rPr>
              <w:br/>
            </w:r>
            <w:r w:rsidR="00A059AE">
              <w:rPr>
                <w:rFonts w:eastAsia="Times New Roman"/>
              </w:rPr>
              <w:t xml:space="preserve">C. Lehmann, </w:t>
            </w:r>
            <w:r w:rsidR="00534912">
              <w:rPr>
                <w:rFonts w:eastAsia="Times New Roman"/>
              </w:rPr>
              <w:br/>
            </w:r>
            <w:r w:rsidR="00A059AE">
              <w:rPr>
                <w:rFonts w:eastAsia="Times New Roman"/>
              </w:rPr>
              <w:t xml:space="preserve">C. Stoffers, </w:t>
            </w:r>
            <w:r w:rsidR="00534912">
              <w:rPr>
                <w:rFonts w:eastAsia="Times New Roman"/>
              </w:rPr>
              <w:br/>
            </w:r>
            <w:r w:rsidR="00A059AE">
              <w:rPr>
                <w:rFonts w:eastAsia="Times New Roman"/>
              </w:rPr>
              <w:t xml:space="preserve">I. Zupancic, </w:t>
            </w:r>
            <w:r w:rsidR="00534912">
              <w:rPr>
                <w:rFonts w:eastAsia="Times New Roman"/>
              </w:rPr>
              <w:br/>
            </w:r>
            <w:r w:rsidR="00A059AE">
              <w:rPr>
                <w:rFonts w:eastAsia="Times New Roman"/>
              </w:rPr>
              <w:t xml:space="preserve">B. Bross, </w:t>
            </w:r>
            <w:r w:rsidR="00534912">
              <w:rPr>
                <w:rFonts w:eastAsia="Times New Roman"/>
              </w:rPr>
              <w:br/>
            </w:r>
            <w:r w:rsidR="00A059AE">
              <w:rPr>
                <w:rFonts w:eastAsia="Times New Roman"/>
              </w:rPr>
              <w:t xml:space="preserve">H. Schwarz, </w:t>
            </w:r>
            <w:r w:rsidR="00534912">
              <w:rPr>
                <w:rFonts w:eastAsia="Times New Roman"/>
              </w:rPr>
              <w:br/>
            </w:r>
            <w:r w:rsidR="00A059AE">
              <w:rPr>
                <w:rFonts w:eastAsia="Times New Roman"/>
              </w:rPr>
              <w:lastRenderedPageBreak/>
              <w:t xml:space="preserve">D. Marpe, </w:t>
            </w:r>
            <w:r w:rsidR="00534912">
              <w:rPr>
                <w:rFonts w:eastAsia="Times New Roman"/>
              </w:rPr>
              <w:br/>
            </w:r>
            <w:r w:rsidR="00A059AE">
              <w:rPr>
                <w:rFonts w:eastAsia="Times New Roman"/>
              </w:rPr>
              <w:t>T. Schierl (HHI)</w:t>
            </w:r>
          </w:p>
        </w:tc>
      </w:tr>
      <w:tr w:rsidR="001D4380" w14:paraId="3C9EAA6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E4739" w14:textId="62A8BAA8" w:rsidR="00A059AE" w:rsidRDefault="00A059AE" w:rsidP="00A059AE">
            <w:pPr>
              <w:jc w:val="center"/>
              <w:rPr>
                <w:rFonts w:eastAsia="Times New Roman"/>
                <w:sz w:val="24"/>
                <w:szCs w:val="24"/>
              </w:rPr>
            </w:pPr>
            <w:hyperlink r:id="rId496" w:history="1">
              <w:r>
                <w:rPr>
                  <w:rStyle w:val="Hyperlink"/>
                  <w:rFonts w:eastAsia="Times New Roman"/>
                </w:rPr>
                <w:t>JVET-X004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F40A1" w14:textId="77777777" w:rsidR="00A059AE" w:rsidRDefault="00A059AE" w:rsidP="00A059AE">
            <w:pPr>
              <w:jc w:val="center"/>
              <w:rPr>
                <w:rFonts w:eastAsia="Times New Roman"/>
              </w:rPr>
            </w:pPr>
            <w:r>
              <w:rPr>
                <w:rFonts w:eastAsia="Times New Roman"/>
              </w:rPr>
              <w:t>m578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B5F4220" w14:textId="77777777" w:rsidR="00A059AE" w:rsidRDefault="00A059AE" w:rsidP="00A059AE">
            <w:pPr>
              <w:jc w:val="left"/>
              <w:rPr>
                <w:rFonts w:eastAsia="Times New Roman"/>
              </w:rPr>
            </w:pPr>
            <w:r>
              <w:rPr>
                <w:rFonts w:eastAsia="Times New Roman"/>
              </w:rPr>
              <w:t>2021-09-29 18:25: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86CD0" w14:textId="77777777" w:rsidR="00A059AE" w:rsidRDefault="00A059AE" w:rsidP="00A059AE">
            <w:pPr>
              <w:rPr>
                <w:rFonts w:eastAsia="Times New Roman"/>
              </w:rPr>
            </w:pPr>
            <w:r>
              <w:rPr>
                <w:rFonts w:eastAsia="Times New Roman"/>
              </w:rPr>
              <w:t>2021-09-30 02:10: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34155" w14:textId="77777777" w:rsidR="00A059AE" w:rsidRDefault="00A059AE" w:rsidP="00A059AE">
            <w:pPr>
              <w:rPr>
                <w:rFonts w:eastAsia="Times New Roman"/>
              </w:rPr>
            </w:pPr>
            <w:r>
              <w:rPr>
                <w:rFonts w:eastAsia="Times New Roman"/>
              </w:rPr>
              <w:t>2021-09-30 02:10:3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DFE38" w14:textId="77777777" w:rsidR="00A059AE" w:rsidRDefault="00A059AE" w:rsidP="00237D77">
            <w:pPr>
              <w:jc w:val="left"/>
              <w:rPr>
                <w:rFonts w:eastAsia="Times New Roman"/>
              </w:rPr>
            </w:pPr>
            <w:r>
              <w:rPr>
                <w:rFonts w:eastAsia="Times New Roman"/>
              </w:rPr>
              <w:t>EE2-4.2, EE2-4.3: On CCALF filter</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E87DB" w14:textId="06CD136B" w:rsidR="00A059AE" w:rsidRDefault="00D411A3" w:rsidP="00237D77">
            <w:pPr>
              <w:jc w:val="left"/>
              <w:rPr>
                <w:rFonts w:eastAsia="Times New Roman"/>
              </w:rPr>
            </w:pPr>
            <w:r w:rsidRPr="00237D77">
              <w:t>M.G. Sarwer</w:t>
            </w:r>
            <w:r w:rsidR="00A059AE">
              <w:rPr>
                <w:rFonts w:eastAsia="Times New Roman"/>
              </w:rPr>
              <w:t xml:space="preserve">, </w:t>
            </w:r>
            <w:r w:rsidR="00534912">
              <w:rPr>
                <w:rFonts w:eastAsia="Times New Roman"/>
              </w:rPr>
              <w:br/>
            </w:r>
            <w:r w:rsidRPr="00237D77">
              <w:t>R.-L. Liao</w:t>
            </w:r>
            <w:r w:rsidR="00A059AE">
              <w:rPr>
                <w:rFonts w:eastAsia="Times New Roman"/>
              </w:rPr>
              <w:t xml:space="preserve">, </w:t>
            </w:r>
            <w:r w:rsidR="00534912">
              <w:rPr>
                <w:rFonts w:eastAsia="Times New Roman"/>
              </w:rPr>
              <w:br/>
            </w:r>
            <w:r w:rsidRPr="00237D77">
              <w:t>J. Chen</w:t>
            </w:r>
            <w:r w:rsidR="00A059AE">
              <w:rPr>
                <w:rFonts w:eastAsia="Times New Roman"/>
              </w:rPr>
              <w:t xml:space="preserve">, </w:t>
            </w:r>
            <w:r w:rsidR="00534912">
              <w:rPr>
                <w:rFonts w:eastAsia="Times New Roman"/>
              </w:rPr>
              <w:br/>
            </w:r>
            <w:r w:rsidRPr="00237D77">
              <w:t>Y. Ye</w:t>
            </w:r>
            <w:r w:rsidR="00A059AE">
              <w:rPr>
                <w:rFonts w:eastAsia="Times New Roman"/>
              </w:rPr>
              <w:t xml:space="preserve">, </w:t>
            </w:r>
            <w:r w:rsidR="00534912">
              <w:rPr>
                <w:rFonts w:eastAsia="Times New Roman"/>
              </w:rPr>
              <w:br/>
            </w:r>
            <w:r w:rsidRPr="00237D77">
              <w:t>X. Li (Alibaba)</w:t>
            </w:r>
          </w:p>
        </w:tc>
      </w:tr>
      <w:tr w:rsidR="001D4380" w14:paraId="0127EAE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C4D6C" w14:textId="7E0DA4DB" w:rsidR="00A059AE" w:rsidRDefault="00A059AE" w:rsidP="00A059AE">
            <w:pPr>
              <w:jc w:val="center"/>
              <w:rPr>
                <w:rFonts w:eastAsia="Times New Roman"/>
                <w:sz w:val="24"/>
                <w:szCs w:val="24"/>
              </w:rPr>
            </w:pPr>
            <w:hyperlink r:id="rId497" w:history="1">
              <w:r>
                <w:rPr>
                  <w:rStyle w:val="Hyperlink"/>
                  <w:rFonts w:eastAsia="Times New Roman"/>
                </w:rPr>
                <w:t>JVET-X004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2E274" w14:textId="77777777" w:rsidR="00A059AE" w:rsidRDefault="00A059AE" w:rsidP="00A059AE">
            <w:pPr>
              <w:jc w:val="center"/>
              <w:rPr>
                <w:rFonts w:eastAsia="Times New Roman"/>
              </w:rPr>
            </w:pPr>
            <w:r>
              <w:rPr>
                <w:rFonts w:eastAsia="Times New Roman"/>
              </w:rPr>
              <w:t>m578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2265B27" w14:textId="77777777" w:rsidR="00A059AE" w:rsidRDefault="00A059AE" w:rsidP="00A059AE">
            <w:pPr>
              <w:jc w:val="left"/>
              <w:rPr>
                <w:rFonts w:eastAsia="Times New Roman"/>
              </w:rPr>
            </w:pPr>
            <w:r>
              <w:rPr>
                <w:rFonts w:eastAsia="Times New Roman"/>
              </w:rPr>
              <w:t>2021-09-29 18:50: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3A6EE" w14:textId="77777777" w:rsidR="00A059AE" w:rsidRDefault="00A059AE" w:rsidP="00A059AE">
            <w:pPr>
              <w:rPr>
                <w:rFonts w:eastAsia="Times New Roman"/>
              </w:rPr>
            </w:pPr>
            <w:r>
              <w:rPr>
                <w:rFonts w:eastAsia="Times New Roman"/>
              </w:rPr>
              <w:t>2021-09-30 02:03: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7E868" w14:textId="77777777" w:rsidR="00A059AE" w:rsidRDefault="00A059AE" w:rsidP="00A059AE">
            <w:pPr>
              <w:rPr>
                <w:rFonts w:eastAsia="Times New Roman"/>
              </w:rPr>
            </w:pPr>
            <w:r>
              <w:rPr>
                <w:rFonts w:eastAsia="Times New Roman"/>
              </w:rPr>
              <w:t>2021-09-30 02:03:2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B9F7F" w14:textId="77777777" w:rsidR="00A059AE" w:rsidRDefault="00A059AE" w:rsidP="00237D77">
            <w:pPr>
              <w:jc w:val="left"/>
              <w:rPr>
                <w:rFonts w:eastAsia="Times New Roman"/>
              </w:rPr>
            </w:pPr>
            <w:r>
              <w:rPr>
                <w:rFonts w:eastAsia="Times New Roman"/>
              </w:rPr>
              <w:t>EE2-4.6: Joint ALF and CCALF tes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28A13" w14:textId="6E37FE5D" w:rsidR="00A059AE" w:rsidRDefault="00D411A3" w:rsidP="00237D77">
            <w:pPr>
              <w:jc w:val="left"/>
              <w:rPr>
                <w:rFonts w:eastAsia="Times New Roman"/>
              </w:rPr>
            </w:pPr>
            <w:r w:rsidRPr="00237D77">
              <w:t>M. G. Sarwer</w:t>
            </w:r>
            <w:r w:rsidR="00A059AE">
              <w:rPr>
                <w:rFonts w:eastAsia="Times New Roman"/>
              </w:rPr>
              <w:t xml:space="preserve">, </w:t>
            </w:r>
            <w:r w:rsidR="00AF479D">
              <w:rPr>
                <w:rFonts w:eastAsia="Times New Roman"/>
              </w:rPr>
              <w:br/>
            </w:r>
            <w:r w:rsidRPr="00237D77">
              <w:t>R. -L. Liao</w:t>
            </w:r>
            <w:r w:rsidR="00A059AE">
              <w:rPr>
                <w:rFonts w:eastAsia="Times New Roman"/>
              </w:rPr>
              <w:t xml:space="preserve">, </w:t>
            </w:r>
            <w:r w:rsidR="00AF479D">
              <w:rPr>
                <w:rFonts w:eastAsia="Times New Roman"/>
              </w:rPr>
              <w:br/>
            </w:r>
            <w:r w:rsidRPr="00237D77">
              <w:t>J. Chen</w:t>
            </w:r>
            <w:r w:rsidR="00A059AE">
              <w:rPr>
                <w:rFonts w:eastAsia="Times New Roman"/>
              </w:rPr>
              <w:t xml:space="preserve">, </w:t>
            </w:r>
            <w:r w:rsidR="00AF479D">
              <w:rPr>
                <w:rFonts w:eastAsia="Times New Roman"/>
              </w:rPr>
              <w:br/>
            </w:r>
            <w:r w:rsidRPr="00237D77">
              <w:t>Y. Ye</w:t>
            </w:r>
            <w:r w:rsidR="00A059AE">
              <w:rPr>
                <w:rFonts w:eastAsia="Times New Roman"/>
              </w:rPr>
              <w:t xml:space="preserve">, </w:t>
            </w:r>
            <w:r w:rsidR="00AF479D">
              <w:rPr>
                <w:rFonts w:eastAsia="Times New Roman"/>
              </w:rPr>
              <w:br/>
            </w:r>
            <w:r w:rsidRPr="00237D77">
              <w:t>X. Li (Alibaba)</w:t>
            </w:r>
            <w:r w:rsidR="00A059AE">
              <w:rPr>
                <w:rFonts w:eastAsia="Times New Roman"/>
              </w:rPr>
              <w:t xml:space="preserve">, </w:t>
            </w:r>
            <w:r w:rsidR="00AF479D">
              <w:rPr>
                <w:rFonts w:eastAsia="Times New Roman"/>
              </w:rPr>
              <w:br/>
            </w:r>
            <w:r w:rsidRPr="00237D77">
              <w:t>N. Hu</w:t>
            </w:r>
            <w:r w:rsidR="00A059AE">
              <w:rPr>
                <w:rFonts w:eastAsia="Times New Roman"/>
              </w:rPr>
              <w:t xml:space="preserve">, </w:t>
            </w:r>
            <w:r w:rsidR="00AF479D">
              <w:rPr>
                <w:rFonts w:eastAsia="Times New Roman"/>
              </w:rPr>
              <w:br/>
            </w:r>
            <w:r w:rsidRPr="00237D77">
              <w:t>V. Seregin</w:t>
            </w:r>
            <w:r w:rsidR="00A059AE">
              <w:rPr>
                <w:rFonts w:eastAsia="Times New Roman"/>
              </w:rPr>
              <w:t xml:space="preserve">, </w:t>
            </w:r>
            <w:r w:rsidR="00AF479D">
              <w:rPr>
                <w:rFonts w:eastAsia="Times New Roman"/>
              </w:rPr>
              <w:br/>
            </w:r>
            <w:r w:rsidRPr="00237D77">
              <w:t>M. Karczewicz (Qualcomm)</w:t>
            </w:r>
          </w:p>
        </w:tc>
      </w:tr>
      <w:tr w:rsidR="001D4380" w14:paraId="463C20F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C287D" w14:textId="6C7A5FFD" w:rsidR="00A059AE" w:rsidRDefault="00A059AE" w:rsidP="00A059AE">
            <w:pPr>
              <w:jc w:val="center"/>
              <w:rPr>
                <w:rFonts w:eastAsia="Times New Roman"/>
                <w:sz w:val="24"/>
                <w:szCs w:val="24"/>
              </w:rPr>
            </w:pPr>
            <w:hyperlink r:id="rId498" w:history="1">
              <w:r>
                <w:rPr>
                  <w:rStyle w:val="Hyperlink"/>
                  <w:rFonts w:eastAsia="Times New Roman"/>
                </w:rPr>
                <w:t>JVET-X004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A2B91" w14:textId="77777777" w:rsidR="00A059AE" w:rsidRDefault="00A059AE" w:rsidP="00A059AE">
            <w:pPr>
              <w:jc w:val="center"/>
              <w:rPr>
                <w:rFonts w:eastAsia="Times New Roman"/>
              </w:rPr>
            </w:pPr>
            <w:r>
              <w:rPr>
                <w:rFonts w:eastAsia="Times New Roman"/>
              </w:rPr>
              <w:t>m5784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94604C2" w14:textId="77777777" w:rsidR="00A059AE" w:rsidRDefault="00A059AE" w:rsidP="00A059AE">
            <w:pPr>
              <w:jc w:val="left"/>
              <w:rPr>
                <w:rFonts w:eastAsia="Times New Roman"/>
              </w:rPr>
            </w:pPr>
            <w:r>
              <w:rPr>
                <w:rFonts w:eastAsia="Times New Roman"/>
              </w:rPr>
              <w:t>2021-09-29 19:24: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17154" w14:textId="77777777" w:rsidR="00A059AE" w:rsidRDefault="00A059AE" w:rsidP="00A059AE">
            <w:pPr>
              <w:rPr>
                <w:rFonts w:eastAsia="Times New Roman"/>
              </w:rPr>
            </w:pPr>
            <w:r>
              <w:rPr>
                <w:rFonts w:eastAsia="Times New Roman"/>
              </w:rPr>
              <w:t>2021-09-30 03:36: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57E5" w14:textId="77777777" w:rsidR="00A059AE" w:rsidRDefault="00A059AE" w:rsidP="00A059AE">
            <w:pPr>
              <w:rPr>
                <w:rFonts w:eastAsia="Times New Roman"/>
              </w:rPr>
            </w:pPr>
            <w:r>
              <w:rPr>
                <w:rFonts w:eastAsia="Times New Roman"/>
              </w:rPr>
              <w:t>2021-09-30 03:36:2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9E65" w14:textId="77777777" w:rsidR="00A059AE" w:rsidRDefault="00A059AE" w:rsidP="00237D77">
            <w:pPr>
              <w:jc w:val="left"/>
              <w:rPr>
                <w:rFonts w:eastAsia="Times New Roman"/>
              </w:rPr>
            </w:pPr>
            <w:r>
              <w:rPr>
                <w:rFonts w:eastAsia="Times New Roman"/>
              </w:rPr>
              <w:t xml:space="preserve">EE2-4.7: Joint test on CCALF and chroma-bilateral filter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56FE" w14:textId="6FE008D4" w:rsidR="00A059AE" w:rsidRDefault="00D411A3" w:rsidP="00237D77">
            <w:pPr>
              <w:jc w:val="left"/>
              <w:rPr>
                <w:rFonts w:eastAsia="Times New Roman"/>
              </w:rPr>
            </w:pPr>
            <w:r w:rsidRPr="00237D77">
              <w:t>M. G. Sarwer</w:t>
            </w:r>
            <w:r w:rsidR="00A059AE">
              <w:rPr>
                <w:rFonts w:eastAsia="Times New Roman"/>
              </w:rPr>
              <w:t xml:space="preserve">, </w:t>
            </w:r>
            <w:r w:rsidR="00AF479D">
              <w:rPr>
                <w:rFonts w:eastAsia="Times New Roman"/>
              </w:rPr>
              <w:br/>
            </w:r>
            <w:r w:rsidRPr="00237D77">
              <w:t>R. -L. Liao</w:t>
            </w:r>
            <w:r w:rsidR="00A059AE">
              <w:rPr>
                <w:rFonts w:eastAsia="Times New Roman"/>
              </w:rPr>
              <w:t xml:space="preserve">, </w:t>
            </w:r>
            <w:r w:rsidR="000F428D">
              <w:rPr>
                <w:rFonts w:eastAsia="Times New Roman"/>
              </w:rPr>
              <w:br/>
            </w:r>
            <w:r w:rsidRPr="00237D77">
              <w:t>J. Chen</w:t>
            </w:r>
            <w:r w:rsidR="00A059AE">
              <w:rPr>
                <w:rFonts w:eastAsia="Times New Roman"/>
              </w:rPr>
              <w:t xml:space="preserve">, </w:t>
            </w:r>
            <w:r w:rsidR="000F428D">
              <w:rPr>
                <w:rFonts w:eastAsia="Times New Roman"/>
              </w:rPr>
              <w:br/>
            </w:r>
            <w:r w:rsidRPr="00237D77">
              <w:t>Y. Ye</w:t>
            </w:r>
            <w:r w:rsidR="00A059AE">
              <w:rPr>
                <w:rFonts w:eastAsia="Times New Roman"/>
              </w:rPr>
              <w:t xml:space="preserve">, </w:t>
            </w:r>
            <w:r w:rsidR="000F428D">
              <w:rPr>
                <w:rFonts w:eastAsia="Times New Roman"/>
              </w:rPr>
              <w:br/>
            </w:r>
            <w:r w:rsidRPr="00237D77">
              <w:t>X. Li (Alibaba)</w:t>
            </w:r>
            <w:r w:rsidR="00A059AE">
              <w:rPr>
                <w:rFonts w:eastAsia="Times New Roman"/>
              </w:rPr>
              <w:t xml:space="preserve">, </w:t>
            </w:r>
            <w:r w:rsidRPr="00237D77">
              <w:t>W. Yin</w:t>
            </w:r>
            <w:r w:rsidR="00A059AE">
              <w:rPr>
                <w:rFonts w:eastAsia="Times New Roman"/>
              </w:rPr>
              <w:t xml:space="preserve">, </w:t>
            </w:r>
            <w:r w:rsidR="000F428D">
              <w:rPr>
                <w:rFonts w:eastAsia="Times New Roman"/>
              </w:rPr>
              <w:br/>
            </w:r>
            <w:r w:rsidR="00A059AE">
              <w:rPr>
                <w:rFonts w:eastAsia="Times New Roman"/>
              </w:rPr>
              <w:t xml:space="preserve">K. Zhang, </w:t>
            </w:r>
            <w:r w:rsidR="000F428D">
              <w:rPr>
                <w:rFonts w:eastAsia="Times New Roman"/>
              </w:rPr>
              <w:br/>
            </w:r>
            <w:r w:rsidR="00A059AE">
              <w:rPr>
                <w:rFonts w:eastAsia="Times New Roman"/>
              </w:rPr>
              <w:t>L. Zhang (Bytedance)</w:t>
            </w:r>
          </w:p>
        </w:tc>
      </w:tr>
      <w:tr w:rsidR="001D4380" w14:paraId="4F08CF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9E7F" w14:textId="2DC1659F" w:rsidR="00A059AE" w:rsidRDefault="00A059AE" w:rsidP="00A059AE">
            <w:pPr>
              <w:jc w:val="center"/>
              <w:rPr>
                <w:rFonts w:eastAsia="Times New Roman"/>
                <w:sz w:val="24"/>
                <w:szCs w:val="24"/>
              </w:rPr>
            </w:pPr>
            <w:hyperlink r:id="rId499" w:history="1">
              <w:r>
                <w:rPr>
                  <w:rStyle w:val="Hyperlink"/>
                  <w:rFonts w:eastAsia="Times New Roman"/>
                </w:rPr>
                <w:t>JVET-X004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2F2907" w14:textId="77777777" w:rsidR="00A059AE" w:rsidRDefault="00A059AE" w:rsidP="00A059AE">
            <w:pPr>
              <w:jc w:val="center"/>
              <w:rPr>
                <w:rFonts w:eastAsia="Times New Roman"/>
              </w:rPr>
            </w:pPr>
            <w:r>
              <w:rPr>
                <w:rFonts w:eastAsia="Times New Roman"/>
              </w:rPr>
              <w:t>m578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745E8E7" w14:textId="77777777" w:rsidR="00A059AE" w:rsidRDefault="00A059AE" w:rsidP="00A059AE">
            <w:pPr>
              <w:jc w:val="left"/>
              <w:rPr>
                <w:rFonts w:eastAsia="Times New Roman"/>
              </w:rPr>
            </w:pPr>
            <w:r>
              <w:rPr>
                <w:rFonts w:eastAsia="Times New Roman"/>
              </w:rPr>
              <w:t>2021-09-29 19:34: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4CD66" w14:textId="77777777" w:rsidR="00A059AE" w:rsidRDefault="00A059AE" w:rsidP="00A059AE">
            <w:pPr>
              <w:rPr>
                <w:rFonts w:eastAsia="Times New Roman"/>
              </w:rPr>
            </w:pPr>
            <w:r>
              <w:rPr>
                <w:rFonts w:eastAsia="Times New Roman"/>
              </w:rPr>
              <w:t>2021-09-29 21:42: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86F9C" w14:textId="77777777" w:rsidR="00A059AE" w:rsidRDefault="00A059AE" w:rsidP="00A059AE">
            <w:pPr>
              <w:rPr>
                <w:rFonts w:eastAsia="Times New Roman"/>
              </w:rPr>
            </w:pPr>
            <w:r>
              <w:rPr>
                <w:rFonts w:eastAsia="Times New Roman"/>
              </w:rPr>
              <w:t>2021-09-29 21:42:0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E9E4C" w14:textId="77777777" w:rsidR="00A059AE" w:rsidRDefault="00A059AE" w:rsidP="00237D77">
            <w:pPr>
              <w:jc w:val="left"/>
              <w:rPr>
                <w:rFonts w:eastAsia="Times New Roman"/>
              </w:rPr>
            </w:pPr>
            <w:r>
              <w:rPr>
                <w:rFonts w:eastAsia="Times New Roman"/>
              </w:rPr>
              <w:t>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B9D28" w14:textId="4E6B85D3" w:rsidR="00A059AE" w:rsidRDefault="00D411A3" w:rsidP="00237D77">
            <w:pPr>
              <w:jc w:val="left"/>
              <w:rPr>
                <w:rFonts w:eastAsia="Times New Roman"/>
              </w:rPr>
            </w:pPr>
            <w:r w:rsidRPr="00237D77">
              <w:t>F. Pu</w:t>
            </w:r>
            <w:r w:rsidR="00A059AE">
              <w:rPr>
                <w:rFonts w:eastAsia="Times New Roman"/>
              </w:rPr>
              <w:t xml:space="preserve">, </w:t>
            </w:r>
            <w:r w:rsidR="000F428D">
              <w:rPr>
                <w:rFonts w:eastAsia="Times New Roman"/>
              </w:rPr>
              <w:br/>
            </w:r>
            <w:r w:rsidRPr="00237D77">
              <w:t>S. McCarthy</w:t>
            </w:r>
            <w:r w:rsidR="00A059AE">
              <w:rPr>
                <w:rFonts w:eastAsia="Times New Roman"/>
              </w:rPr>
              <w:t xml:space="preserve">, </w:t>
            </w:r>
            <w:r w:rsidR="000F428D">
              <w:rPr>
                <w:rFonts w:eastAsia="Times New Roman"/>
              </w:rPr>
              <w:br/>
            </w:r>
            <w:r w:rsidR="00A059AE">
              <w:rPr>
                <w:rFonts w:eastAsia="Times New Roman"/>
              </w:rPr>
              <w:t xml:space="preserve">W. Husak, </w:t>
            </w:r>
            <w:r w:rsidR="000F428D">
              <w:rPr>
                <w:rFonts w:eastAsia="Times New Roman"/>
              </w:rPr>
              <w:br/>
            </w:r>
            <w:r w:rsidRPr="00237D77">
              <w:t>P. Yin</w:t>
            </w:r>
            <w:r w:rsidR="00A059AE">
              <w:rPr>
                <w:rFonts w:eastAsia="Times New Roman"/>
              </w:rPr>
              <w:t xml:space="preserve">, </w:t>
            </w:r>
            <w:r w:rsidR="000F428D">
              <w:rPr>
                <w:rFonts w:eastAsia="Times New Roman"/>
              </w:rPr>
              <w:br/>
            </w:r>
            <w:r w:rsidR="00A059AE">
              <w:rPr>
                <w:rFonts w:eastAsia="Times New Roman"/>
              </w:rPr>
              <w:t xml:space="preserve">T. Lu, </w:t>
            </w:r>
            <w:r w:rsidR="000F428D">
              <w:rPr>
                <w:rFonts w:eastAsia="Times New Roman"/>
              </w:rPr>
              <w:br/>
            </w:r>
            <w:r w:rsidR="00A059AE">
              <w:rPr>
                <w:rFonts w:eastAsia="Times New Roman"/>
              </w:rPr>
              <w:t xml:space="preserve">A. Arora, </w:t>
            </w:r>
            <w:r w:rsidR="000F428D">
              <w:rPr>
                <w:rFonts w:eastAsia="Times New Roman"/>
              </w:rPr>
              <w:br/>
            </w:r>
            <w:r w:rsidR="00A059AE">
              <w:rPr>
                <w:rFonts w:eastAsia="Times New Roman"/>
              </w:rPr>
              <w:t xml:space="preserve">T. Chen (Dolby), </w:t>
            </w:r>
            <w:r w:rsidRPr="00237D77">
              <w:t>V. G R</w:t>
            </w:r>
            <w:r w:rsidR="00A059AE">
              <w:rPr>
                <w:rFonts w:eastAsia="Times New Roman"/>
              </w:rPr>
              <w:t xml:space="preserve">, </w:t>
            </w:r>
            <w:r w:rsidR="000F428D">
              <w:rPr>
                <w:rFonts w:eastAsia="Times New Roman"/>
              </w:rPr>
              <w:br/>
            </w:r>
            <w:r w:rsidRPr="00237D77">
              <w:t>J. Shingala</w:t>
            </w:r>
            <w:r w:rsidR="00A059AE">
              <w:rPr>
                <w:rFonts w:eastAsia="Times New Roman"/>
              </w:rPr>
              <w:t xml:space="preserve">, </w:t>
            </w:r>
            <w:r w:rsidR="000F428D">
              <w:rPr>
                <w:rFonts w:eastAsia="Times New Roman"/>
              </w:rPr>
              <w:br/>
            </w:r>
            <w:r w:rsidRPr="00237D77">
              <w:t>K. Patankar</w:t>
            </w:r>
            <w:r w:rsidR="00A059AE">
              <w:rPr>
                <w:rFonts w:eastAsia="Times New Roman"/>
              </w:rPr>
              <w:t>, S. Kadaramandalgi, Ajayshyam (Ittiam)</w:t>
            </w:r>
          </w:p>
        </w:tc>
      </w:tr>
      <w:tr w:rsidR="001D4380" w14:paraId="12F3F4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60A5A" w14:textId="6F645036" w:rsidR="00A059AE" w:rsidRDefault="00A059AE" w:rsidP="00A059AE">
            <w:pPr>
              <w:jc w:val="center"/>
              <w:rPr>
                <w:rFonts w:eastAsia="Times New Roman"/>
                <w:sz w:val="24"/>
                <w:szCs w:val="24"/>
              </w:rPr>
            </w:pPr>
            <w:hyperlink r:id="rId500" w:history="1">
              <w:r>
                <w:rPr>
                  <w:rStyle w:val="Hyperlink"/>
                  <w:rFonts w:eastAsia="Times New Roman"/>
                </w:rPr>
                <w:t>JVET-X004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7F3D1" w14:textId="77777777" w:rsidR="00A059AE" w:rsidRDefault="00A059AE" w:rsidP="00A059AE">
            <w:pPr>
              <w:jc w:val="center"/>
              <w:rPr>
                <w:rFonts w:eastAsia="Times New Roman"/>
              </w:rPr>
            </w:pPr>
            <w:r>
              <w:rPr>
                <w:rFonts w:eastAsia="Times New Roman"/>
              </w:rPr>
              <w:t>m578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E15996" w14:textId="77777777" w:rsidR="00A059AE" w:rsidRDefault="00A059AE" w:rsidP="00A059AE">
            <w:pPr>
              <w:jc w:val="left"/>
              <w:rPr>
                <w:rFonts w:eastAsia="Times New Roman"/>
              </w:rPr>
            </w:pPr>
            <w:r>
              <w:rPr>
                <w:rFonts w:eastAsia="Times New Roman"/>
              </w:rPr>
              <w:t>2021-09-29 19:39: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6C654" w14:textId="77777777" w:rsidR="00A059AE" w:rsidRDefault="00A059AE" w:rsidP="00A059AE">
            <w:pPr>
              <w:rPr>
                <w:rFonts w:eastAsia="Times New Roman"/>
              </w:rPr>
            </w:pPr>
            <w:r>
              <w:rPr>
                <w:rFonts w:eastAsia="Times New Roman"/>
              </w:rPr>
              <w:t>2021-09-30 05:41: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361A7" w14:textId="77777777" w:rsidR="00A059AE" w:rsidRDefault="00A059AE" w:rsidP="00A059AE">
            <w:pPr>
              <w:rPr>
                <w:rFonts w:eastAsia="Times New Roman"/>
              </w:rPr>
            </w:pPr>
            <w:r>
              <w:rPr>
                <w:rFonts w:eastAsia="Times New Roman"/>
              </w:rPr>
              <w:t>2021-09-30 05:41: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150B" w14:textId="77777777" w:rsidR="00A059AE" w:rsidRDefault="00A059AE" w:rsidP="00237D77">
            <w:pPr>
              <w:jc w:val="left"/>
              <w:rPr>
                <w:rFonts w:eastAsia="Times New Roman"/>
              </w:rPr>
            </w:pPr>
            <w:r>
              <w:rPr>
                <w:rFonts w:eastAsia="Times New Roman"/>
              </w:rPr>
              <w:t>EE2: Adaptive decoder side motion vector refinement (test 3.4)</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0484" w14:textId="36B29429" w:rsidR="00A059AE" w:rsidRDefault="00D411A3" w:rsidP="00237D77">
            <w:pPr>
              <w:jc w:val="left"/>
              <w:rPr>
                <w:rFonts w:eastAsia="Times New Roman"/>
              </w:rPr>
            </w:pPr>
            <w:r w:rsidRPr="00237D77">
              <w:t>H. Huang</w:t>
            </w:r>
            <w:r w:rsidR="00A059AE">
              <w:rPr>
                <w:rFonts w:eastAsia="Times New Roman"/>
              </w:rPr>
              <w:t xml:space="preserve">, </w:t>
            </w:r>
            <w:r w:rsidR="000F428D">
              <w:rPr>
                <w:rFonts w:eastAsia="Times New Roman"/>
              </w:rPr>
              <w:br/>
            </w:r>
            <w:r w:rsidR="00A059AE">
              <w:rPr>
                <w:rFonts w:eastAsia="Times New Roman"/>
              </w:rPr>
              <w:t xml:space="preserve">Z. Zhang, </w:t>
            </w:r>
            <w:r w:rsidR="000F428D">
              <w:rPr>
                <w:rFonts w:eastAsia="Times New Roman"/>
              </w:rPr>
              <w:br/>
            </w:r>
            <w:r w:rsidRPr="00237D77">
              <w:t>V. Seregin</w:t>
            </w:r>
            <w:r w:rsidR="00A059AE">
              <w:rPr>
                <w:rFonts w:eastAsia="Times New Roman"/>
              </w:rPr>
              <w:t xml:space="preserve">, </w:t>
            </w:r>
            <w:r w:rsidR="000F428D">
              <w:rPr>
                <w:rFonts w:eastAsia="Times New Roman"/>
              </w:rPr>
              <w:br/>
            </w:r>
            <w:r w:rsidR="00A059AE">
              <w:rPr>
                <w:rFonts w:eastAsia="Times New Roman"/>
              </w:rPr>
              <w:t xml:space="preserve">W.-J. Chien, </w:t>
            </w:r>
            <w:r w:rsidR="000F428D">
              <w:rPr>
                <w:rFonts w:eastAsia="Times New Roman"/>
              </w:rPr>
              <w:br/>
            </w:r>
            <w:r w:rsidR="00A059AE">
              <w:rPr>
                <w:rFonts w:eastAsia="Times New Roman"/>
              </w:rPr>
              <w:t xml:space="preserve">C.-C. Chen, </w:t>
            </w:r>
            <w:r w:rsidR="000F428D">
              <w:rPr>
                <w:rFonts w:eastAsia="Times New Roman"/>
              </w:rPr>
              <w:br/>
            </w:r>
            <w:r w:rsidR="00A059AE">
              <w:rPr>
                <w:rFonts w:eastAsia="Times New Roman"/>
              </w:rPr>
              <w:t>M. Karczewicz (Qualcomm)</w:t>
            </w:r>
          </w:p>
        </w:tc>
      </w:tr>
      <w:tr w:rsidR="001D4380" w14:paraId="6A4D817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FF83A" w14:textId="76662472" w:rsidR="00A059AE" w:rsidRDefault="00A059AE" w:rsidP="00A059AE">
            <w:pPr>
              <w:jc w:val="center"/>
              <w:rPr>
                <w:rFonts w:eastAsia="Times New Roman"/>
                <w:sz w:val="24"/>
                <w:szCs w:val="24"/>
              </w:rPr>
            </w:pPr>
            <w:hyperlink r:id="rId501" w:history="1">
              <w:r>
                <w:rPr>
                  <w:rStyle w:val="Hyperlink"/>
                  <w:rFonts w:eastAsia="Times New Roman"/>
                </w:rPr>
                <w:t>JVET-X005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A323" w14:textId="77777777" w:rsidR="00A059AE" w:rsidRDefault="00A059AE" w:rsidP="00A059AE">
            <w:pPr>
              <w:jc w:val="center"/>
              <w:rPr>
                <w:rFonts w:eastAsia="Times New Roman"/>
              </w:rPr>
            </w:pPr>
            <w:r>
              <w:rPr>
                <w:rFonts w:eastAsia="Times New Roman"/>
              </w:rPr>
              <w:t>m578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0935EE" w14:textId="77777777" w:rsidR="00A059AE" w:rsidRDefault="00A059AE" w:rsidP="00A059AE">
            <w:pPr>
              <w:jc w:val="left"/>
              <w:rPr>
                <w:rFonts w:eastAsia="Times New Roman"/>
              </w:rPr>
            </w:pPr>
            <w:r>
              <w:rPr>
                <w:rFonts w:eastAsia="Times New Roman"/>
              </w:rPr>
              <w:t>2021-09-29 20:30: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6B87C" w14:textId="77777777" w:rsidR="00A059AE" w:rsidRDefault="00A059AE" w:rsidP="00A059AE">
            <w:pPr>
              <w:rPr>
                <w:rFonts w:eastAsia="Times New Roman"/>
              </w:rPr>
            </w:pPr>
            <w:r>
              <w:rPr>
                <w:rFonts w:eastAsia="Times New Roman"/>
              </w:rPr>
              <w:t>2021-09-29 20:38: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062C3" w14:textId="77777777" w:rsidR="00A059AE" w:rsidRDefault="00A059AE" w:rsidP="00A059AE">
            <w:pPr>
              <w:rPr>
                <w:rFonts w:eastAsia="Times New Roman"/>
              </w:rPr>
            </w:pPr>
            <w:r>
              <w:rPr>
                <w:rFonts w:eastAsia="Times New Roman"/>
              </w:rPr>
              <w:t>2021-09-29 20:38:0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99408" w14:textId="77777777" w:rsidR="00A059AE" w:rsidRDefault="00A059AE" w:rsidP="00237D77">
            <w:pPr>
              <w:jc w:val="left"/>
              <w:rPr>
                <w:rFonts w:eastAsia="Times New Roman"/>
              </w:rPr>
            </w:pPr>
            <w:r>
              <w:rPr>
                <w:rFonts w:eastAsia="Times New Roman"/>
              </w:rPr>
              <w:t>AHG2: On editing notes for the 2nd edition draft text of VV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0AB6F" w14:textId="7BEAC6C7" w:rsidR="00A059AE" w:rsidRDefault="00D411A3" w:rsidP="00237D77">
            <w:pPr>
              <w:jc w:val="left"/>
              <w:rPr>
                <w:rFonts w:eastAsia="Times New Roman"/>
              </w:rPr>
            </w:pPr>
            <w:r w:rsidRPr="00237D77">
              <w:t>Y.-K. Wang (Bytedance)</w:t>
            </w:r>
            <w:r w:rsidR="00A059AE">
              <w:rPr>
                <w:rFonts w:eastAsia="Times New Roman"/>
              </w:rPr>
              <w:t xml:space="preserve">, </w:t>
            </w:r>
            <w:r w:rsidR="000F428D">
              <w:rPr>
                <w:rFonts w:eastAsia="Times New Roman"/>
              </w:rPr>
              <w:br/>
            </w:r>
            <w:r w:rsidRPr="00237D77">
              <w:t>M. Zhou (Broadcom)</w:t>
            </w:r>
          </w:p>
        </w:tc>
      </w:tr>
      <w:tr w:rsidR="001D4380" w14:paraId="30D40CC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C784A" w14:textId="47911AEE" w:rsidR="00A059AE" w:rsidRDefault="00A059AE" w:rsidP="00A059AE">
            <w:pPr>
              <w:jc w:val="center"/>
              <w:rPr>
                <w:rFonts w:eastAsia="Times New Roman"/>
                <w:sz w:val="24"/>
                <w:szCs w:val="24"/>
              </w:rPr>
            </w:pPr>
            <w:hyperlink r:id="rId502" w:history="1">
              <w:r>
                <w:rPr>
                  <w:rStyle w:val="Hyperlink"/>
                  <w:rFonts w:eastAsia="Times New Roman"/>
                </w:rPr>
                <w:t>JVET-X005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F825A" w14:textId="77777777" w:rsidR="00A059AE" w:rsidRDefault="00A059AE" w:rsidP="00A059AE">
            <w:pPr>
              <w:jc w:val="center"/>
              <w:rPr>
                <w:rFonts w:eastAsia="Times New Roman"/>
              </w:rPr>
            </w:pPr>
            <w:r>
              <w:rPr>
                <w:rFonts w:eastAsia="Times New Roman"/>
              </w:rPr>
              <w:t>m578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B489DDE" w14:textId="77777777" w:rsidR="00A059AE" w:rsidRDefault="00A059AE" w:rsidP="00A059AE">
            <w:pPr>
              <w:jc w:val="left"/>
              <w:rPr>
                <w:rFonts w:eastAsia="Times New Roman"/>
              </w:rPr>
            </w:pPr>
            <w:r>
              <w:rPr>
                <w:rFonts w:eastAsia="Times New Roman"/>
              </w:rPr>
              <w:t>2021-09-29 21:34:2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527F" w14:textId="77777777" w:rsidR="00A059AE" w:rsidRDefault="00A059AE" w:rsidP="00A059AE">
            <w:pPr>
              <w:rPr>
                <w:rFonts w:eastAsia="Times New Roman"/>
              </w:rPr>
            </w:pPr>
            <w:r>
              <w:rPr>
                <w:rFonts w:eastAsia="Times New Roman"/>
              </w:rPr>
              <w:t>2021-09-29 22:28:4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2ADEC" w14:textId="77777777" w:rsidR="00A059AE" w:rsidRDefault="00A059AE" w:rsidP="00A059AE">
            <w:pPr>
              <w:rPr>
                <w:rFonts w:eastAsia="Times New Roman"/>
              </w:rPr>
            </w:pPr>
            <w:r>
              <w:rPr>
                <w:rFonts w:eastAsia="Times New Roman"/>
              </w:rPr>
              <w:t>2021-09-29 22:28:4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72421" w14:textId="77777777" w:rsidR="00A059AE" w:rsidRDefault="00A059AE" w:rsidP="00237D77">
            <w:pPr>
              <w:jc w:val="left"/>
              <w:rPr>
                <w:rFonts w:eastAsia="Times New Roman"/>
              </w:rPr>
            </w:pPr>
            <w:r>
              <w:rPr>
                <w:rFonts w:eastAsia="Times New Roman"/>
              </w:rPr>
              <w:t>AG5-Related: Full Reference Video Quality Analysi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1E752" w14:textId="77777777" w:rsidR="00A059AE" w:rsidRDefault="00A059AE" w:rsidP="00237D77">
            <w:pPr>
              <w:jc w:val="left"/>
              <w:rPr>
                <w:rFonts w:eastAsia="Times New Roman"/>
              </w:rPr>
            </w:pPr>
          </w:p>
        </w:tc>
      </w:tr>
      <w:tr w:rsidR="001D4380" w14:paraId="43A65EB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A2B64" w14:textId="24C2FD7F" w:rsidR="00A059AE" w:rsidRDefault="00A059AE" w:rsidP="00A059AE">
            <w:pPr>
              <w:jc w:val="center"/>
              <w:rPr>
                <w:rFonts w:eastAsia="Times New Roman"/>
                <w:sz w:val="24"/>
                <w:szCs w:val="24"/>
              </w:rPr>
            </w:pPr>
            <w:hyperlink r:id="rId503" w:history="1">
              <w:r>
                <w:rPr>
                  <w:rStyle w:val="Hyperlink"/>
                  <w:rFonts w:eastAsia="Times New Roman"/>
                </w:rPr>
                <w:t>JVET-X005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F8F05" w14:textId="77777777" w:rsidR="00A059AE" w:rsidRDefault="00A059AE" w:rsidP="00A059AE">
            <w:pPr>
              <w:jc w:val="center"/>
              <w:rPr>
                <w:rFonts w:eastAsia="Times New Roman"/>
              </w:rPr>
            </w:pPr>
            <w:r>
              <w:rPr>
                <w:rFonts w:eastAsia="Times New Roman"/>
              </w:rPr>
              <w:t>m5784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DFE77AD" w14:textId="77777777" w:rsidR="00A059AE" w:rsidRDefault="00A059AE" w:rsidP="00A059AE">
            <w:pPr>
              <w:jc w:val="left"/>
              <w:rPr>
                <w:rFonts w:eastAsia="Times New Roman"/>
              </w:rPr>
            </w:pPr>
            <w:r>
              <w:rPr>
                <w:rFonts w:eastAsia="Times New Roman"/>
              </w:rPr>
              <w:t>2021-09-30 00:16: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1FEEA" w14:textId="77777777" w:rsidR="00A059AE" w:rsidRDefault="00A059AE" w:rsidP="00A059AE">
            <w:pPr>
              <w:rPr>
                <w:rFonts w:eastAsia="Times New Roman"/>
              </w:rPr>
            </w:pPr>
            <w:r>
              <w:rPr>
                <w:rFonts w:eastAsia="Times New Roman"/>
              </w:rPr>
              <w:t>2021-09-30 00: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3366" w14:textId="77777777" w:rsidR="00A059AE" w:rsidRDefault="00A059AE" w:rsidP="00A059AE">
            <w:pPr>
              <w:rPr>
                <w:rFonts w:eastAsia="Times New Roman"/>
              </w:rPr>
            </w:pPr>
            <w:r>
              <w:rPr>
                <w:rFonts w:eastAsia="Times New Roman"/>
              </w:rPr>
              <w:t>2021-10-05 11:18: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9821C" w14:textId="77777777" w:rsidR="00A059AE" w:rsidRDefault="00A059AE" w:rsidP="00237D77">
            <w:pPr>
              <w:jc w:val="left"/>
              <w:rPr>
                <w:rFonts w:eastAsia="Times New Roman"/>
              </w:rPr>
            </w:pPr>
            <w:r>
              <w:rPr>
                <w:rFonts w:eastAsia="Times New Roman"/>
              </w:rPr>
              <w:t>EE1-1.3: neural network based in-loop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2C8A" w14:textId="2CF2D44C"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W. Ji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3554BA8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D1967" w14:textId="6783AD3A" w:rsidR="00A059AE" w:rsidRDefault="00A059AE" w:rsidP="00A059AE">
            <w:pPr>
              <w:jc w:val="center"/>
              <w:rPr>
                <w:rFonts w:eastAsia="Times New Roman"/>
                <w:sz w:val="24"/>
                <w:szCs w:val="24"/>
              </w:rPr>
            </w:pPr>
            <w:hyperlink r:id="rId504" w:history="1">
              <w:r>
                <w:rPr>
                  <w:rStyle w:val="Hyperlink"/>
                  <w:rFonts w:eastAsia="Times New Roman"/>
                </w:rPr>
                <w:t>JVET-X005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46CB8" w14:textId="77777777" w:rsidR="00A059AE" w:rsidRDefault="00A059AE" w:rsidP="00A059AE">
            <w:pPr>
              <w:jc w:val="center"/>
              <w:rPr>
                <w:rFonts w:eastAsia="Times New Roman"/>
              </w:rPr>
            </w:pPr>
            <w:r>
              <w:rPr>
                <w:rFonts w:eastAsia="Times New Roman"/>
              </w:rPr>
              <w:t>m5784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9BA2B0" w14:textId="77777777" w:rsidR="00A059AE" w:rsidRDefault="00A059AE" w:rsidP="00A059AE">
            <w:pPr>
              <w:jc w:val="left"/>
              <w:rPr>
                <w:rFonts w:eastAsia="Times New Roman"/>
              </w:rPr>
            </w:pPr>
            <w:r>
              <w:rPr>
                <w:rFonts w:eastAsia="Times New Roman"/>
              </w:rPr>
              <w:t>2021-09-30 00:22: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1D97" w14:textId="77777777" w:rsidR="00A059AE" w:rsidRDefault="00A059AE" w:rsidP="00A059AE">
            <w:pPr>
              <w:rPr>
                <w:rFonts w:eastAsia="Times New Roman"/>
              </w:rPr>
            </w:pPr>
            <w:r>
              <w:rPr>
                <w:rFonts w:eastAsia="Times New Roman"/>
              </w:rPr>
              <w:t>2021-09-30 00:34: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51A06" w14:textId="77777777" w:rsidR="00A059AE" w:rsidRDefault="00A059AE" w:rsidP="00A059AE">
            <w:pPr>
              <w:rPr>
                <w:rFonts w:eastAsia="Times New Roman"/>
              </w:rPr>
            </w:pPr>
            <w:r>
              <w:rPr>
                <w:rFonts w:eastAsia="Times New Roman"/>
              </w:rPr>
              <w:t>2021-10-05 11:20: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42ECD" w14:textId="77777777" w:rsidR="00A059AE" w:rsidRDefault="00A059AE" w:rsidP="00237D77">
            <w:pPr>
              <w:jc w:val="left"/>
              <w:rPr>
                <w:rFonts w:eastAsia="Times New Roman"/>
              </w:rPr>
            </w:pPr>
            <w:r>
              <w:rPr>
                <w:rFonts w:eastAsia="Times New Roman"/>
              </w:rPr>
              <w:t>EE1-1.5: neural network based in-loop filter using depthwise separable convolution and regular conv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10C" w14:textId="4C3C5BEA"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S. Lin</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w:t>
            </w:r>
            <w:r w:rsidR="00A059AE">
              <w:rPr>
                <w:rFonts w:eastAsia="Times New Roman"/>
              </w:rPr>
              <w:t xml:space="preserve">, </w:t>
            </w:r>
            <w:r w:rsidR="000F428D">
              <w:rPr>
                <w:rFonts w:eastAsia="Times New Roman"/>
              </w:rPr>
              <w:br/>
            </w:r>
            <w:r w:rsidRPr="00237D77">
              <w:t>X</w:t>
            </w:r>
            <w:r>
              <w:rPr>
                <w:rFonts w:eastAsia="Times New Roman"/>
              </w:rPr>
              <w:t>.</w:t>
            </w:r>
            <w:r w:rsidRPr="00237D77">
              <w:t xml:space="preserve"> Li (Tencent)</w:t>
            </w:r>
          </w:p>
        </w:tc>
      </w:tr>
      <w:tr w:rsidR="001D4380" w14:paraId="014ECB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3A522" w14:textId="41997DD6" w:rsidR="00A059AE" w:rsidRDefault="00A059AE" w:rsidP="00A059AE">
            <w:pPr>
              <w:jc w:val="center"/>
              <w:rPr>
                <w:rFonts w:eastAsia="Times New Roman"/>
                <w:sz w:val="24"/>
                <w:szCs w:val="24"/>
              </w:rPr>
            </w:pPr>
            <w:hyperlink r:id="rId505" w:history="1">
              <w:r>
                <w:rPr>
                  <w:rStyle w:val="Hyperlink"/>
                  <w:rFonts w:eastAsia="Times New Roman"/>
                </w:rPr>
                <w:t>JVET-X005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2BAA7" w14:textId="77777777" w:rsidR="00A059AE" w:rsidRDefault="00A059AE" w:rsidP="00A059AE">
            <w:pPr>
              <w:jc w:val="center"/>
              <w:rPr>
                <w:rFonts w:eastAsia="Times New Roman"/>
              </w:rPr>
            </w:pPr>
            <w:r>
              <w:rPr>
                <w:rFonts w:eastAsia="Times New Roman"/>
              </w:rPr>
              <w:t>m5784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9F8670" w14:textId="77777777" w:rsidR="00A059AE" w:rsidRDefault="00A059AE" w:rsidP="00A059AE">
            <w:pPr>
              <w:jc w:val="left"/>
              <w:rPr>
                <w:rFonts w:eastAsia="Times New Roman"/>
              </w:rPr>
            </w:pPr>
            <w:r>
              <w:rPr>
                <w:rFonts w:eastAsia="Times New Roman"/>
              </w:rPr>
              <w:t>2021-09-30 00:23: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55493" w14:textId="77777777" w:rsidR="00A059AE" w:rsidRDefault="00A059AE" w:rsidP="00A059AE">
            <w:pPr>
              <w:rPr>
                <w:rFonts w:eastAsia="Times New Roman"/>
              </w:rPr>
            </w:pPr>
            <w:r>
              <w:rPr>
                <w:rFonts w:eastAsia="Times New Roman"/>
              </w:rPr>
              <w:t>2021-09-30 00:37: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A55BB" w14:textId="77777777" w:rsidR="00A059AE" w:rsidRDefault="00A059AE" w:rsidP="00A059AE">
            <w:pPr>
              <w:rPr>
                <w:rFonts w:eastAsia="Times New Roman"/>
              </w:rPr>
            </w:pPr>
            <w:r>
              <w:rPr>
                <w:rFonts w:eastAsia="Times New Roman"/>
              </w:rPr>
              <w:t>2021-10-06 03:06:2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7C7F8" w14:textId="77777777" w:rsidR="00A059AE" w:rsidRDefault="00A059AE" w:rsidP="00237D77">
            <w:pPr>
              <w:jc w:val="left"/>
              <w:rPr>
                <w:rFonts w:eastAsia="Times New Roman"/>
              </w:rPr>
            </w:pPr>
            <w:r>
              <w:rPr>
                <w:rFonts w:eastAsia="Times New Roman"/>
              </w:rPr>
              <w:t>AHG11: neural network based in-loop filter with adaptive model sele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F3130" w14:textId="69313C80"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77F5F5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EC2EF" w14:textId="387D4692" w:rsidR="00A059AE" w:rsidRDefault="00A059AE" w:rsidP="00A059AE">
            <w:pPr>
              <w:jc w:val="center"/>
              <w:rPr>
                <w:rFonts w:eastAsia="Times New Roman"/>
                <w:sz w:val="24"/>
                <w:szCs w:val="24"/>
              </w:rPr>
            </w:pPr>
            <w:hyperlink r:id="rId506" w:history="1">
              <w:r>
                <w:rPr>
                  <w:rStyle w:val="Hyperlink"/>
                  <w:rFonts w:eastAsia="Times New Roman"/>
                </w:rPr>
                <w:t>JVET-X005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91DC5" w14:textId="77777777" w:rsidR="00A059AE" w:rsidRDefault="00A059AE" w:rsidP="00A059AE">
            <w:pPr>
              <w:jc w:val="center"/>
              <w:rPr>
                <w:rFonts w:eastAsia="Times New Roman"/>
              </w:rPr>
            </w:pPr>
            <w:r>
              <w:rPr>
                <w:rFonts w:eastAsia="Times New Roman"/>
              </w:rPr>
              <w:t>m578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8B7F6CA" w14:textId="77777777" w:rsidR="00A059AE" w:rsidRDefault="00A059AE" w:rsidP="00A059AE">
            <w:pPr>
              <w:jc w:val="left"/>
              <w:rPr>
                <w:rFonts w:eastAsia="Times New Roman"/>
              </w:rPr>
            </w:pPr>
            <w:r>
              <w:rPr>
                <w:rFonts w:eastAsia="Times New Roman"/>
              </w:rPr>
              <w:t>2021-09-30 00:23: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3969F" w14:textId="77777777" w:rsidR="00A059AE" w:rsidRDefault="00A059AE" w:rsidP="00A059AE">
            <w:pPr>
              <w:rPr>
                <w:rFonts w:eastAsia="Times New Roman"/>
              </w:rPr>
            </w:pPr>
            <w:r>
              <w:rPr>
                <w:rFonts w:eastAsia="Times New Roman"/>
              </w:rPr>
              <w:t>2021-09-30 00:41: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63989" w14:textId="77777777" w:rsidR="00A059AE" w:rsidRDefault="00A059AE" w:rsidP="00A059AE">
            <w:pPr>
              <w:rPr>
                <w:rFonts w:eastAsia="Times New Roman"/>
              </w:rPr>
            </w:pPr>
            <w:r>
              <w:rPr>
                <w:rFonts w:eastAsia="Times New Roman"/>
              </w:rPr>
              <w:t>2021-10-06 03:10: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A2CA2" w14:textId="77777777" w:rsidR="00A059AE" w:rsidRDefault="00A059AE" w:rsidP="00237D77">
            <w:pPr>
              <w:jc w:val="left"/>
              <w:rPr>
                <w:rFonts w:eastAsia="Times New Roman"/>
              </w:rPr>
            </w:pPr>
            <w:r>
              <w:rPr>
                <w:rFonts w:eastAsia="Times New Roman"/>
              </w:rPr>
              <w:t>AHG11: neural network based in-loop filter with constrained storage and low complexity</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F4A66" w14:textId="6EE8FC5B" w:rsidR="00A059AE" w:rsidRDefault="00D411A3" w:rsidP="00237D77">
            <w:pPr>
              <w:jc w:val="left"/>
              <w:rPr>
                <w:rFonts w:eastAsia="Times New Roman"/>
              </w:rPr>
            </w:pPr>
            <w:r w:rsidRPr="00237D77">
              <w:t>L. Wang</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p>
        </w:tc>
      </w:tr>
      <w:tr w:rsidR="001D4380" w14:paraId="6999DF1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AF206" w14:textId="390921FC" w:rsidR="00A059AE" w:rsidRDefault="00A059AE" w:rsidP="00A059AE">
            <w:pPr>
              <w:jc w:val="center"/>
              <w:rPr>
                <w:rFonts w:eastAsia="Times New Roman"/>
                <w:sz w:val="24"/>
                <w:szCs w:val="24"/>
              </w:rPr>
            </w:pPr>
            <w:hyperlink r:id="rId507" w:history="1">
              <w:r>
                <w:rPr>
                  <w:rStyle w:val="Hyperlink"/>
                  <w:rFonts w:eastAsia="Times New Roman"/>
                </w:rPr>
                <w:t>JVET-X005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398A2" w14:textId="77777777" w:rsidR="00A059AE" w:rsidRDefault="00A059AE" w:rsidP="00A059AE">
            <w:pPr>
              <w:jc w:val="center"/>
              <w:rPr>
                <w:rFonts w:eastAsia="Times New Roman"/>
              </w:rPr>
            </w:pPr>
            <w:r>
              <w:rPr>
                <w:rFonts w:eastAsia="Times New Roman"/>
              </w:rPr>
              <w:t>m5784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1F3717D" w14:textId="77777777" w:rsidR="00A059AE" w:rsidRDefault="00A059AE" w:rsidP="00A059AE">
            <w:pPr>
              <w:jc w:val="left"/>
              <w:rPr>
                <w:rFonts w:eastAsia="Times New Roman"/>
              </w:rPr>
            </w:pPr>
            <w:r>
              <w:rPr>
                <w:rFonts w:eastAsia="Times New Roman"/>
              </w:rPr>
              <w:t>2021-09-30 01:26: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5C52B" w14:textId="77777777" w:rsidR="00A059AE" w:rsidRDefault="00A059AE" w:rsidP="00A059AE">
            <w:pPr>
              <w:rPr>
                <w:rFonts w:eastAsia="Times New Roman"/>
              </w:rPr>
            </w:pPr>
            <w:r>
              <w:rPr>
                <w:rFonts w:eastAsia="Times New Roman"/>
              </w:rPr>
              <w:t>2021-09-30 06:26: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9C6BC" w14:textId="77777777" w:rsidR="00A059AE" w:rsidRDefault="00A059AE" w:rsidP="00A059AE">
            <w:pPr>
              <w:rPr>
                <w:rFonts w:eastAsia="Times New Roman"/>
              </w:rPr>
            </w:pPr>
            <w:r>
              <w:rPr>
                <w:rFonts w:eastAsia="Times New Roman"/>
              </w:rPr>
              <w:t>2021-10-07 17:28:2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9D20B" w14:textId="77777777" w:rsidR="00A059AE" w:rsidRDefault="00A059AE" w:rsidP="00237D77">
            <w:pPr>
              <w:jc w:val="left"/>
              <w:rPr>
                <w:rFonts w:eastAsia="Times New Roman"/>
              </w:rPr>
            </w:pPr>
            <w:r>
              <w:rPr>
                <w:rFonts w:eastAsia="Times New Roman"/>
              </w:rPr>
              <w:t>EE2-Related: Complexity reduction for decoder side motion deriv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BCF3C" w14:textId="7EF8480C" w:rsidR="00A059AE" w:rsidRDefault="00D411A3" w:rsidP="00237D77">
            <w:pPr>
              <w:jc w:val="left"/>
              <w:rPr>
                <w:rFonts w:eastAsia="Times New Roman"/>
              </w:rPr>
            </w:pPr>
            <w:r w:rsidRPr="00237D77">
              <w:t>H. Huang</w:t>
            </w:r>
            <w:r w:rsidR="00A059AE">
              <w:rPr>
                <w:rFonts w:eastAsia="Times New Roman"/>
              </w:rPr>
              <w:t xml:space="preserve">, </w:t>
            </w:r>
            <w:r w:rsidR="000F428D">
              <w:rPr>
                <w:rFonts w:eastAsia="Times New Roman"/>
              </w:rPr>
              <w:br/>
            </w:r>
            <w:r w:rsidRPr="00237D77">
              <w:t>V. Seregin</w:t>
            </w:r>
            <w:r w:rsidR="00A059AE">
              <w:rPr>
                <w:rFonts w:eastAsia="Times New Roman"/>
              </w:rPr>
              <w:t xml:space="preserve">, </w:t>
            </w:r>
            <w:r w:rsidR="000F428D">
              <w:rPr>
                <w:rFonts w:eastAsia="Times New Roman"/>
              </w:rPr>
              <w:br/>
            </w:r>
            <w:r w:rsidR="00A059AE">
              <w:rPr>
                <w:rFonts w:eastAsia="Times New Roman"/>
              </w:rPr>
              <w:t xml:space="preserve">Z. Zhang, </w:t>
            </w:r>
            <w:r w:rsidR="000F428D">
              <w:rPr>
                <w:rFonts w:eastAsia="Times New Roman"/>
              </w:rPr>
              <w:br/>
            </w:r>
            <w:r w:rsidR="00A059AE">
              <w:rPr>
                <w:rFonts w:eastAsia="Times New Roman"/>
              </w:rPr>
              <w:t xml:space="preserve">C.-C. Chen, </w:t>
            </w:r>
            <w:r w:rsidR="000F428D">
              <w:rPr>
                <w:rFonts w:eastAsia="Times New Roman"/>
              </w:rPr>
              <w:br/>
            </w:r>
            <w:r w:rsidR="00A059AE">
              <w:rPr>
                <w:rFonts w:eastAsia="Times New Roman"/>
              </w:rPr>
              <w:t>M. Karczewicz (Qualcomm)</w:t>
            </w:r>
          </w:p>
        </w:tc>
      </w:tr>
      <w:tr w:rsidR="001D4380" w14:paraId="75BA746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0CC06" w14:textId="2E699D4F" w:rsidR="00A059AE" w:rsidRDefault="00A059AE" w:rsidP="00A059AE">
            <w:pPr>
              <w:jc w:val="center"/>
              <w:rPr>
                <w:rFonts w:eastAsia="Times New Roman"/>
                <w:sz w:val="24"/>
                <w:szCs w:val="24"/>
              </w:rPr>
            </w:pPr>
            <w:hyperlink r:id="rId508" w:history="1">
              <w:r>
                <w:rPr>
                  <w:rStyle w:val="Hyperlink"/>
                  <w:rFonts w:eastAsia="Times New Roman"/>
                </w:rPr>
                <w:t>JVET-X005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FEB61" w14:textId="77777777" w:rsidR="00A059AE" w:rsidRDefault="00A059AE" w:rsidP="00A059AE">
            <w:pPr>
              <w:jc w:val="center"/>
              <w:rPr>
                <w:rFonts w:eastAsia="Times New Roman"/>
              </w:rPr>
            </w:pPr>
            <w:r>
              <w:rPr>
                <w:rFonts w:eastAsia="Times New Roman"/>
              </w:rPr>
              <w:t>m5785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A5C2FA" w14:textId="77777777" w:rsidR="00A059AE" w:rsidRDefault="00A059AE" w:rsidP="00A059AE">
            <w:pPr>
              <w:jc w:val="left"/>
              <w:rPr>
                <w:rFonts w:eastAsia="Times New Roman"/>
              </w:rPr>
            </w:pPr>
            <w:r>
              <w:rPr>
                <w:rFonts w:eastAsia="Times New Roman"/>
              </w:rPr>
              <w:t>2021-09-30 01:3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5C963"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A945"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9686D" w14:textId="6845E83D" w:rsidR="00A059AE" w:rsidRDefault="001342BC" w:rsidP="00237D77">
            <w:pPr>
              <w:jc w:val="left"/>
              <w:rPr>
                <w:rFonts w:eastAsia="Times New Roman"/>
                <w:sz w:val="24"/>
                <w:szCs w:val="24"/>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E575" w14:textId="77777777" w:rsidR="00A059AE" w:rsidRDefault="00A059AE" w:rsidP="00237D77">
            <w:pPr>
              <w:jc w:val="left"/>
              <w:rPr>
                <w:rFonts w:eastAsia="Times New Roman"/>
              </w:rPr>
            </w:pPr>
          </w:p>
        </w:tc>
      </w:tr>
      <w:tr w:rsidR="001D4380" w14:paraId="7381B46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03E0E" w14:textId="24C4B498" w:rsidR="00A059AE" w:rsidRDefault="00A059AE" w:rsidP="00A059AE">
            <w:pPr>
              <w:jc w:val="center"/>
              <w:rPr>
                <w:rFonts w:eastAsia="Times New Roman"/>
                <w:sz w:val="24"/>
                <w:szCs w:val="24"/>
              </w:rPr>
            </w:pPr>
            <w:hyperlink r:id="rId509" w:history="1">
              <w:r>
                <w:rPr>
                  <w:rStyle w:val="Hyperlink"/>
                  <w:rFonts w:eastAsia="Times New Roman"/>
                </w:rPr>
                <w:t>JVET-X005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96033" w14:textId="77777777" w:rsidR="00A059AE" w:rsidRDefault="00A059AE" w:rsidP="00A059AE">
            <w:pPr>
              <w:jc w:val="center"/>
              <w:rPr>
                <w:rFonts w:eastAsia="Times New Roman"/>
              </w:rPr>
            </w:pPr>
            <w:r>
              <w:rPr>
                <w:rFonts w:eastAsia="Times New Roman"/>
              </w:rPr>
              <w:t>m5785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55C5873" w14:textId="77777777" w:rsidR="00A059AE" w:rsidRDefault="00A059AE" w:rsidP="00A059AE">
            <w:pPr>
              <w:jc w:val="left"/>
              <w:rPr>
                <w:rFonts w:eastAsia="Times New Roman"/>
              </w:rPr>
            </w:pPr>
            <w:r>
              <w:rPr>
                <w:rFonts w:eastAsia="Times New Roman"/>
              </w:rPr>
              <w:t>2021-09-30 01:3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9F809" w14:textId="77777777" w:rsidR="00A059AE" w:rsidRDefault="00A059AE" w:rsidP="00A059AE">
            <w:pPr>
              <w:rPr>
                <w:rFonts w:eastAsia="Times New Roman"/>
              </w:rPr>
            </w:pPr>
            <w:r>
              <w:rPr>
                <w:rFonts w:eastAsia="Times New Roman"/>
              </w:rPr>
              <w:t>2021-09-30 01:48: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D5D52" w14:textId="77777777" w:rsidR="00A059AE" w:rsidRDefault="00A059AE" w:rsidP="00A059AE">
            <w:pPr>
              <w:rPr>
                <w:rFonts w:eastAsia="Times New Roman"/>
              </w:rPr>
            </w:pPr>
            <w:r>
              <w:rPr>
                <w:rFonts w:eastAsia="Times New Roman"/>
              </w:rPr>
              <w:t>2021-10-06 03:39: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1C36A" w14:textId="77777777" w:rsidR="00A059AE" w:rsidRDefault="00A059AE" w:rsidP="00237D77">
            <w:pPr>
              <w:jc w:val="left"/>
              <w:rPr>
                <w:rFonts w:eastAsia="Times New Roman"/>
              </w:rPr>
            </w:pPr>
            <w:r>
              <w:rPr>
                <w:rFonts w:eastAsia="Times New Roman"/>
              </w:rPr>
              <w:t>AHG12: Bilateral matching SMV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2B54B" w14:textId="78A984D3" w:rsidR="00A059AE" w:rsidRDefault="00D411A3" w:rsidP="00237D77">
            <w:pPr>
              <w:jc w:val="left"/>
              <w:rPr>
                <w:rFonts w:eastAsia="Times New Roman"/>
              </w:rPr>
            </w:pPr>
            <w:r w:rsidRPr="00237D77">
              <w:t>D. Kim</w:t>
            </w:r>
            <w:r w:rsidR="00A059AE">
              <w:rPr>
                <w:rFonts w:eastAsia="Times New Roman"/>
              </w:rPr>
              <w:t xml:space="preserve">, </w:t>
            </w:r>
            <w:r w:rsidR="000F428D">
              <w:rPr>
                <w:rFonts w:eastAsia="Times New Roman"/>
              </w:rPr>
              <w:br/>
            </w:r>
            <w:r w:rsidRPr="00237D77">
              <w:t>H. Kwon</w:t>
            </w:r>
            <w:r w:rsidR="00A059AE">
              <w:rPr>
                <w:rFonts w:eastAsia="Times New Roman"/>
              </w:rPr>
              <w:t xml:space="preserve">, </w:t>
            </w:r>
            <w:r w:rsidR="000F428D">
              <w:rPr>
                <w:rFonts w:eastAsia="Times New Roman"/>
              </w:rPr>
              <w:br/>
            </w:r>
            <w:r w:rsidRPr="00237D77">
              <w:t>J. Kim</w:t>
            </w:r>
            <w:r w:rsidR="00A059AE">
              <w:rPr>
                <w:rFonts w:eastAsia="Times New Roman"/>
              </w:rPr>
              <w:t xml:space="preserve">, </w:t>
            </w:r>
            <w:r w:rsidR="000F428D">
              <w:rPr>
                <w:rFonts w:eastAsia="Times New Roman"/>
              </w:rPr>
              <w:br/>
            </w:r>
            <w:r w:rsidRPr="00237D77">
              <w:t>W. Lim</w:t>
            </w:r>
            <w:r w:rsidR="00A059AE">
              <w:rPr>
                <w:rFonts w:eastAsia="Times New Roman"/>
              </w:rPr>
              <w:t xml:space="preserve">, </w:t>
            </w:r>
            <w:r w:rsidR="000F428D">
              <w:rPr>
                <w:rFonts w:eastAsia="Times New Roman"/>
              </w:rPr>
              <w:br/>
            </w:r>
            <w:r w:rsidRPr="00237D77">
              <w:t>S. Y. Jeong (ETRI)</w:t>
            </w:r>
          </w:p>
        </w:tc>
      </w:tr>
      <w:tr w:rsidR="001D4380" w14:paraId="215C218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5339" w14:textId="2950FD58" w:rsidR="00A059AE" w:rsidRDefault="00A059AE" w:rsidP="00A059AE">
            <w:pPr>
              <w:jc w:val="center"/>
              <w:rPr>
                <w:rFonts w:eastAsia="Times New Roman"/>
                <w:sz w:val="24"/>
                <w:szCs w:val="24"/>
              </w:rPr>
            </w:pPr>
            <w:hyperlink r:id="rId510" w:history="1">
              <w:r>
                <w:rPr>
                  <w:rStyle w:val="Hyperlink"/>
                  <w:rFonts w:eastAsia="Times New Roman"/>
                </w:rPr>
                <w:t>JVET-X005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C9057" w14:textId="77777777" w:rsidR="00A059AE" w:rsidRDefault="00A059AE" w:rsidP="00A059AE">
            <w:pPr>
              <w:jc w:val="center"/>
              <w:rPr>
                <w:rFonts w:eastAsia="Times New Roman"/>
              </w:rPr>
            </w:pPr>
            <w:r>
              <w:rPr>
                <w:rFonts w:eastAsia="Times New Roman"/>
              </w:rPr>
              <w:t>m5785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8CA4342" w14:textId="77777777" w:rsidR="00A059AE" w:rsidRDefault="00A059AE" w:rsidP="00A059AE">
            <w:pPr>
              <w:jc w:val="left"/>
              <w:rPr>
                <w:rFonts w:eastAsia="Times New Roman"/>
              </w:rPr>
            </w:pPr>
            <w:r>
              <w:rPr>
                <w:rFonts w:eastAsia="Times New Roman"/>
              </w:rPr>
              <w:t>2021-09-30 03:15:5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2F2F2" w14:textId="77777777" w:rsidR="00A059AE" w:rsidRDefault="00A059AE" w:rsidP="00A059AE">
            <w:pPr>
              <w:rPr>
                <w:rFonts w:eastAsia="Times New Roman"/>
              </w:rPr>
            </w:pPr>
            <w:r>
              <w:rPr>
                <w:rFonts w:eastAsia="Times New Roman"/>
              </w:rPr>
              <w:t>2021-09-30 04:14: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F220F" w14:textId="77777777" w:rsidR="00A059AE" w:rsidRDefault="00A059AE" w:rsidP="00A059AE">
            <w:pPr>
              <w:rPr>
                <w:rFonts w:eastAsia="Times New Roman"/>
              </w:rPr>
            </w:pPr>
            <w:r>
              <w:rPr>
                <w:rFonts w:eastAsia="Times New Roman"/>
              </w:rPr>
              <w:t>2021-09-30 04:14: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3B64" w14:textId="77777777" w:rsidR="00A059AE" w:rsidRDefault="00A059AE" w:rsidP="00237D77">
            <w:pPr>
              <w:jc w:val="left"/>
              <w:rPr>
                <w:rFonts w:eastAsia="Times New Roman"/>
              </w:rPr>
            </w:pPr>
            <w:r>
              <w:rPr>
                <w:rFonts w:eastAsia="Times New Roman"/>
              </w:rPr>
              <w:t>AHG2/AHG9: Comments on the 2nd edition draft text for VSEI</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5007" w14:textId="17564908" w:rsidR="00A059AE" w:rsidRDefault="00D411A3" w:rsidP="00237D77">
            <w:pPr>
              <w:jc w:val="left"/>
              <w:rPr>
                <w:rFonts w:eastAsia="Times New Roman"/>
              </w:rPr>
            </w:pPr>
            <w:r w:rsidRPr="00237D77">
              <w:t>Y.-K. Wang (Bytedance)</w:t>
            </w:r>
          </w:p>
        </w:tc>
      </w:tr>
      <w:tr w:rsidR="001D4380" w14:paraId="11308A9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F94DB" w14:textId="2313CF72" w:rsidR="00A059AE" w:rsidRDefault="00A059AE" w:rsidP="00A059AE">
            <w:pPr>
              <w:jc w:val="center"/>
              <w:rPr>
                <w:rFonts w:eastAsia="Times New Roman"/>
                <w:sz w:val="24"/>
                <w:szCs w:val="24"/>
              </w:rPr>
            </w:pPr>
            <w:hyperlink r:id="rId511" w:history="1">
              <w:r>
                <w:rPr>
                  <w:rStyle w:val="Hyperlink"/>
                  <w:rFonts w:eastAsia="Times New Roman"/>
                </w:rPr>
                <w:t>JVET-X006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E7AB6" w14:textId="77777777" w:rsidR="00A059AE" w:rsidRDefault="00A059AE" w:rsidP="00A059AE">
            <w:pPr>
              <w:jc w:val="center"/>
              <w:rPr>
                <w:rFonts w:eastAsia="Times New Roman"/>
              </w:rPr>
            </w:pPr>
            <w:r>
              <w:rPr>
                <w:rFonts w:eastAsia="Times New Roman"/>
              </w:rPr>
              <w:t>m5785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A367A32" w14:textId="77777777" w:rsidR="00A059AE" w:rsidRDefault="00A059AE" w:rsidP="00A059AE">
            <w:pPr>
              <w:jc w:val="left"/>
              <w:rPr>
                <w:rFonts w:eastAsia="Times New Roman"/>
              </w:rPr>
            </w:pPr>
            <w:r>
              <w:rPr>
                <w:rFonts w:eastAsia="Times New Roman"/>
              </w:rPr>
              <w:t>2021-09-30 04:13: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AC772" w14:textId="77777777" w:rsidR="00A059AE" w:rsidRDefault="00A059AE" w:rsidP="00A059AE">
            <w:pPr>
              <w:rPr>
                <w:rFonts w:eastAsia="Times New Roman"/>
              </w:rPr>
            </w:pPr>
            <w:r>
              <w:rPr>
                <w:rFonts w:eastAsia="Times New Roman"/>
              </w:rPr>
              <w:t>2021-09-30 04:18:0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26737" w14:textId="77777777" w:rsidR="00A059AE" w:rsidRDefault="00A059AE" w:rsidP="00A059AE">
            <w:pPr>
              <w:rPr>
                <w:rFonts w:eastAsia="Times New Roman"/>
              </w:rPr>
            </w:pPr>
            <w:r>
              <w:rPr>
                <w:rFonts w:eastAsia="Times New Roman"/>
              </w:rPr>
              <w:t>2021-10-10 14:16:1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E53C3" w14:textId="77777777" w:rsidR="00A059AE" w:rsidRDefault="00A059AE" w:rsidP="00237D77">
            <w:pPr>
              <w:jc w:val="left"/>
              <w:rPr>
                <w:rFonts w:eastAsia="Times New Roman"/>
              </w:rPr>
            </w:pPr>
            <w:r>
              <w:rPr>
                <w:rFonts w:eastAsia="Times New Roman"/>
              </w:rPr>
              <w:t>AHG11: NN-based Reference Frame Interpolation for VVC Hierarchical Coding Structur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0552E" w14:textId="2F719FF6" w:rsidR="00A059AE" w:rsidRDefault="00D411A3" w:rsidP="00237D77">
            <w:pPr>
              <w:jc w:val="left"/>
              <w:rPr>
                <w:rFonts w:eastAsia="Times New Roman"/>
              </w:rPr>
            </w:pPr>
            <w:r w:rsidRPr="00237D77">
              <w:t>Z. Liu</w:t>
            </w:r>
            <w:r w:rsidR="00A059AE">
              <w:rPr>
                <w:rFonts w:eastAsia="Times New Roman"/>
              </w:rPr>
              <w:t xml:space="preserve">, </w:t>
            </w:r>
            <w:r w:rsidR="000F428D">
              <w:rPr>
                <w:rFonts w:eastAsia="Times New Roman"/>
              </w:rPr>
              <w:br/>
            </w:r>
            <w:r w:rsidRPr="00237D77">
              <w:t>X. Xu</w:t>
            </w:r>
            <w:r w:rsidR="00A059AE">
              <w:rPr>
                <w:rFonts w:eastAsia="Times New Roman"/>
              </w:rPr>
              <w:t xml:space="preserve">, </w:t>
            </w:r>
            <w:r w:rsidR="000F428D">
              <w:rPr>
                <w:rFonts w:eastAsia="Times New Roman"/>
              </w:rPr>
              <w:br/>
            </w:r>
            <w:r w:rsidRPr="00237D77">
              <w:t>S. Liu (Tencent)</w:t>
            </w:r>
            <w:r w:rsidR="00A059AE">
              <w:rPr>
                <w:rFonts w:eastAsia="Times New Roman"/>
              </w:rPr>
              <w:t xml:space="preserve">, Y. Guo, </w:t>
            </w:r>
            <w:r w:rsidR="000F428D">
              <w:rPr>
                <w:rFonts w:eastAsia="Times New Roman"/>
              </w:rPr>
              <w:br/>
            </w:r>
            <w:r w:rsidRPr="00237D77">
              <w:t>Z. Chen (Wuhan Univ.)</w:t>
            </w:r>
          </w:p>
        </w:tc>
      </w:tr>
      <w:tr w:rsidR="001D4380" w14:paraId="29A7BC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0DA1C" w14:textId="4A09FDEA" w:rsidR="00A059AE" w:rsidRDefault="00A059AE" w:rsidP="00A059AE">
            <w:pPr>
              <w:jc w:val="center"/>
              <w:rPr>
                <w:rFonts w:eastAsia="Times New Roman"/>
                <w:sz w:val="24"/>
                <w:szCs w:val="24"/>
              </w:rPr>
            </w:pPr>
            <w:hyperlink r:id="rId512" w:history="1">
              <w:r>
                <w:rPr>
                  <w:rStyle w:val="Hyperlink"/>
                  <w:rFonts w:eastAsia="Times New Roman"/>
                </w:rPr>
                <w:t>JVET-X006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C1A31" w14:textId="77777777" w:rsidR="00A059AE" w:rsidRDefault="00A059AE" w:rsidP="00A059AE">
            <w:pPr>
              <w:jc w:val="center"/>
              <w:rPr>
                <w:rFonts w:eastAsia="Times New Roman"/>
              </w:rPr>
            </w:pPr>
            <w:r>
              <w:rPr>
                <w:rFonts w:eastAsia="Times New Roman"/>
              </w:rPr>
              <w:t>m578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85C895" w14:textId="77777777" w:rsidR="00A059AE" w:rsidRDefault="00A059AE" w:rsidP="00A059AE">
            <w:pPr>
              <w:jc w:val="left"/>
              <w:rPr>
                <w:rFonts w:eastAsia="Times New Roman"/>
              </w:rPr>
            </w:pPr>
            <w:r>
              <w:rPr>
                <w:rFonts w:eastAsia="Times New Roman"/>
              </w:rPr>
              <w:t>2021-09-30 05:21: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
          <w:p w14:paraId="696CBC7D" w14:textId="004269A1"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tcPr>
          <w:p w14:paraId="0B8808BD" w14:textId="10113C49" w:rsidR="00A059AE" w:rsidRDefault="00A059AE" w:rsidP="00A059AE">
            <w:pPr>
              <w:rPr>
                <w:rFonts w:eastAsia="Times New Roman"/>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401C4" w14:textId="09CB415A" w:rsidR="00A059AE" w:rsidRDefault="001342BC" w:rsidP="00237D77">
            <w:pPr>
              <w:jc w:val="left"/>
              <w:rPr>
                <w:rFonts w:eastAsia="Times New Roman"/>
              </w:rPr>
            </w:pPr>
            <w:r>
              <w:rPr>
                <w:rFonts w:eastAsia="Times New Roman"/>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tcPr>
          <w:p w14:paraId="0684A482" w14:textId="3A6D598D" w:rsidR="00A059AE" w:rsidRDefault="00A059AE" w:rsidP="00237D77">
            <w:pPr>
              <w:jc w:val="left"/>
              <w:rPr>
                <w:rFonts w:eastAsia="Times New Roman"/>
              </w:rPr>
            </w:pPr>
          </w:p>
        </w:tc>
      </w:tr>
      <w:tr w:rsidR="001D4380" w14:paraId="0C6047C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4F69" w14:textId="7C5EC801" w:rsidR="00A059AE" w:rsidRDefault="00A059AE" w:rsidP="00A059AE">
            <w:pPr>
              <w:jc w:val="center"/>
              <w:rPr>
                <w:rFonts w:eastAsia="Times New Roman"/>
                <w:sz w:val="24"/>
                <w:szCs w:val="24"/>
              </w:rPr>
            </w:pPr>
            <w:hyperlink r:id="rId513" w:history="1">
              <w:r>
                <w:rPr>
                  <w:rStyle w:val="Hyperlink"/>
                  <w:rFonts w:eastAsia="Times New Roman"/>
                </w:rPr>
                <w:t>JVET-X006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638F3" w14:textId="77777777" w:rsidR="00A059AE" w:rsidRDefault="00A059AE" w:rsidP="00A059AE">
            <w:pPr>
              <w:jc w:val="center"/>
              <w:rPr>
                <w:rFonts w:eastAsia="Times New Roman"/>
              </w:rPr>
            </w:pPr>
            <w:r>
              <w:rPr>
                <w:rFonts w:eastAsia="Times New Roman"/>
              </w:rPr>
              <w:t>m578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91398E6" w14:textId="77777777" w:rsidR="00A059AE" w:rsidRDefault="00A059AE" w:rsidP="00A059AE">
            <w:pPr>
              <w:jc w:val="left"/>
              <w:rPr>
                <w:rFonts w:eastAsia="Times New Roman"/>
              </w:rPr>
            </w:pPr>
            <w:r>
              <w:rPr>
                <w:rFonts w:eastAsia="Times New Roman"/>
              </w:rPr>
              <w:t>2021-09-30 05:39: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D6222"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A7D22"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F3F78" w14:textId="41D3819C" w:rsidR="00A059AE" w:rsidRDefault="001342BC" w:rsidP="00237D77">
            <w:pPr>
              <w:jc w:val="left"/>
              <w:rPr>
                <w:rFonts w:eastAsia="Times New Roman"/>
                <w:sz w:val="24"/>
                <w:szCs w:val="24"/>
              </w:rPr>
            </w:pPr>
            <w:r>
              <w:rPr>
                <w:rFonts w:eastAsia="Times New Roman"/>
                <w:szCs w:val="24"/>
              </w:rPr>
              <w:t>Withdraw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2A853" w14:textId="77777777" w:rsidR="00A059AE" w:rsidRDefault="00A059AE" w:rsidP="00237D77">
            <w:pPr>
              <w:jc w:val="left"/>
              <w:rPr>
                <w:rFonts w:eastAsia="Times New Roman"/>
              </w:rPr>
            </w:pPr>
          </w:p>
        </w:tc>
      </w:tr>
      <w:tr w:rsidR="001D4380" w14:paraId="4DC090A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F6088" w14:textId="5B2BD1F0" w:rsidR="00A059AE" w:rsidRDefault="00A059AE" w:rsidP="00A059AE">
            <w:pPr>
              <w:jc w:val="center"/>
              <w:rPr>
                <w:rFonts w:eastAsia="Times New Roman"/>
                <w:sz w:val="24"/>
                <w:szCs w:val="24"/>
              </w:rPr>
            </w:pPr>
            <w:hyperlink r:id="rId514" w:history="1">
              <w:r>
                <w:rPr>
                  <w:rStyle w:val="Hyperlink"/>
                  <w:rFonts w:eastAsia="Times New Roman"/>
                </w:rPr>
                <w:t>JVET-X006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7322D" w14:textId="77777777" w:rsidR="00A059AE" w:rsidRDefault="00A059AE" w:rsidP="00A059AE">
            <w:pPr>
              <w:jc w:val="center"/>
              <w:rPr>
                <w:rFonts w:eastAsia="Times New Roman"/>
              </w:rPr>
            </w:pPr>
            <w:r>
              <w:rPr>
                <w:rFonts w:eastAsia="Times New Roman"/>
              </w:rPr>
              <w:t>m578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ECA9FD" w14:textId="77777777" w:rsidR="00A059AE" w:rsidRDefault="00A059AE" w:rsidP="00A059AE">
            <w:pPr>
              <w:jc w:val="left"/>
              <w:rPr>
                <w:rFonts w:eastAsia="Times New Roman"/>
              </w:rPr>
            </w:pPr>
            <w:r>
              <w:rPr>
                <w:rFonts w:eastAsia="Times New Roman"/>
              </w:rPr>
              <w:t>2021-09-30 06:05: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206E3" w14:textId="77777777" w:rsidR="00A059AE" w:rsidRDefault="00A059AE" w:rsidP="00A059AE">
            <w:pPr>
              <w:rPr>
                <w:rFonts w:eastAsia="Times New Roman"/>
              </w:rPr>
            </w:pPr>
            <w:r>
              <w:rPr>
                <w:rFonts w:eastAsia="Times New Roman"/>
              </w:rPr>
              <w:t>2021-09-30 16:54: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ED9E0" w14:textId="77777777" w:rsidR="00A059AE" w:rsidRDefault="00A059AE" w:rsidP="00A059AE">
            <w:pPr>
              <w:rPr>
                <w:rFonts w:eastAsia="Times New Roman"/>
              </w:rPr>
            </w:pPr>
            <w:r>
              <w:rPr>
                <w:rFonts w:eastAsia="Times New Roman"/>
              </w:rPr>
              <w:t>2021-10-08 06:12:0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550B" w14:textId="77777777" w:rsidR="00A059AE" w:rsidRDefault="00A059AE" w:rsidP="00237D77">
            <w:pPr>
              <w:jc w:val="left"/>
              <w:rPr>
                <w:rFonts w:eastAsia="Times New Roman"/>
              </w:rPr>
            </w:pPr>
            <w:r>
              <w:rPr>
                <w:rFonts w:eastAsia="Times New Roman"/>
              </w:rPr>
              <w:t>AHG10: Deblocking filter setting for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06BB3" w14:textId="1EB3AE47" w:rsidR="00A059AE" w:rsidRDefault="00D411A3" w:rsidP="00237D77">
            <w:pPr>
              <w:jc w:val="left"/>
              <w:rPr>
                <w:rFonts w:eastAsia="Times New Roman"/>
              </w:rPr>
            </w:pPr>
            <w:r w:rsidRPr="00237D77">
              <w:t>H. Zhang</w:t>
            </w:r>
            <w:r w:rsidR="00A059AE">
              <w:rPr>
                <w:rFonts w:eastAsia="Times New Roman"/>
              </w:rPr>
              <w:t xml:space="preserve">, </w:t>
            </w:r>
            <w:r w:rsidR="000F428D">
              <w:rPr>
                <w:rFonts w:eastAsia="Times New Roman"/>
              </w:rPr>
              <w:br/>
            </w:r>
            <w:r w:rsidRPr="00237D77">
              <w:t>X. Li</w:t>
            </w:r>
            <w:r w:rsidR="00A059AE">
              <w:rPr>
                <w:rFonts w:eastAsia="Times New Roman"/>
              </w:rPr>
              <w:t xml:space="preserve">, </w:t>
            </w:r>
            <w:r w:rsidR="000F428D">
              <w:rPr>
                <w:rFonts w:eastAsia="Times New Roman"/>
              </w:rPr>
              <w:br/>
            </w:r>
            <w:r w:rsidRPr="00237D77">
              <w:t>S. Liu (Tencent)</w:t>
            </w:r>
          </w:p>
        </w:tc>
      </w:tr>
      <w:tr w:rsidR="001D4380" w14:paraId="1A3A2AE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A8D0A" w14:textId="3B21BC87" w:rsidR="00A059AE" w:rsidRDefault="00A059AE" w:rsidP="00A059AE">
            <w:pPr>
              <w:jc w:val="center"/>
              <w:rPr>
                <w:rFonts w:eastAsia="Times New Roman"/>
                <w:sz w:val="24"/>
                <w:szCs w:val="24"/>
              </w:rPr>
            </w:pPr>
            <w:hyperlink r:id="rId515" w:history="1">
              <w:r>
                <w:rPr>
                  <w:rStyle w:val="Hyperlink"/>
                  <w:rFonts w:eastAsia="Times New Roman"/>
                </w:rPr>
                <w:t>JVET-X006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BD2E" w14:textId="77777777" w:rsidR="00A059AE" w:rsidRDefault="00A059AE" w:rsidP="00A059AE">
            <w:pPr>
              <w:jc w:val="center"/>
              <w:rPr>
                <w:rFonts w:eastAsia="Times New Roman"/>
              </w:rPr>
            </w:pPr>
            <w:r>
              <w:rPr>
                <w:rFonts w:eastAsia="Times New Roman"/>
              </w:rPr>
              <w:t>m578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B4373FD" w14:textId="77777777" w:rsidR="00A059AE" w:rsidRDefault="00A059AE" w:rsidP="00A059AE">
            <w:pPr>
              <w:jc w:val="left"/>
              <w:rPr>
                <w:rFonts w:eastAsia="Times New Roman"/>
              </w:rPr>
            </w:pPr>
            <w:r>
              <w:rPr>
                <w:rFonts w:eastAsia="Times New Roman"/>
              </w:rPr>
              <w:t>2021-09-30 06:19: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886C" w14:textId="77777777" w:rsidR="00A059AE" w:rsidRDefault="00A059AE" w:rsidP="00A059AE">
            <w:pPr>
              <w:rPr>
                <w:rFonts w:eastAsia="Times New Roman"/>
              </w:rPr>
            </w:pPr>
            <w:r>
              <w:rPr>
                <w:rFonts w:eastAsia="Times New Roman"/>
              </w:rPr>
              <w:t>2021-09-30 20:13: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F9D6F" w14:textId="77777777" w:rsidR="00A059AE" w:rsidRDefault="00A059AE" w:rsidP="00A059AE">
            <w:pPr>
              <w:rPr>
                <w:rFonts w:eastAsia="Times New Roman"/>
              </w:rPr>
            </w:pPr>
            <w:r>
              <w:rPr>
                <w:rFonts w:eastAsia="Times New Roman"/>
              </w:rPr>
              <w:t>2021-10-07 15:21:3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76B17" w14:textId="77777777" w:rsidR="00A059AE" w:rsidRDefault="00A059AE" w:rsidP="00237D77">
            <w:pPr>
              <w:jc w:val="left"/>
              <w:rPr>
                <w:rFonts w:eastAsia="Times New Roman"/>
              </w:rPr>
            </w:pPr>
            <w:r>
              <w:rPr>
                <w:rFonts w:eastAsia="Times New Roman"/>
              </w:rPr>
              <w:t>EE1-2.2: CNN-based Super Resolution for Video Coding Using Decoded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1AEF" w14:textId="299082A5" w:rsidR="00A059AE" w:rsidRDefault="00D411A3"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61E275E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9EEF" w14:textId="184A66CE" w:rsidR="00A059AE" w:rsidRDefault="00A059AE" w:rsidP="00A059AE">
            <w:pPr>
              <w:jc w:val="center"/>
              <w:rPr>
                <w:rFonts w:eastAsia="Times New Roman"/>
                <w:sz w:val="24"/>
                <w:szCs w:val="24"/>
              </w:rPr>
            </w:pPr>
            <w:hyperlink r:id="rId516" w:history="1">
              <w:r>
                <w:rPr>
                  <w:rStyle w:val="Hyperlink"/>
                  <w:rFonts w:eastAsia="Times New Roman"/>
                </w:rPr>
                <w:t>JVET-X006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A0772" w14:textId="77777777" w:rsidR="00A059AE" w:rsidRDefault="00A059AE" w:rsidP="00A059AE">
            <w:pPr>
              <w:jc w:val="center"/>
              <w:rPr>
                <w:rFonts w:eastAsia="Times New Roman"/>
              </w:rPr>
            </w:pPr>
            <w:r>
              <w:rPr>
                <w:rFonts w:eastAsia="Times New Roman"/>
              </w:rPr>
              <w:t>m5785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8BC8B56" w14:textId="77777777" w:rsidR="00A059AE" w:rsidRDefault="00A059AE" w:rsidP="00A059AE">
            <w:pPr>
              <w:jc w:val="left"/>
              <w:rPr>
                <w:rFonts w:eastAsia="Times New Roman"/>
              </w:rPr>
            </w:pPr>
            <w:r>
              <w:rPr>
                <w:rFonts w:eastAsia="Times New Roman"/>
              </w:rPr>
              <w:t>2021-09-30 06:20: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A43CD" w14:textId="77777777" w:rsidR="00A059AE" w:rsidRDefault="00A059AE" w:rsidP="00A059AE">
            <w:pPr>
              <w:rPr>
                <w:rFonts w:eastAsia="Times New Roman"/>
              </w:rPr>
            </w:pPr>
            <w:r>
              <w:rPr>
                <w:rFonts w:eastAsia="Times New Roman"/>
              </w:rPr>
              <w:t>2021-09-30 20:17: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7D5FB" w14:textId="77777777" w:rsidR="00A059AE" w:rsidRDefault="00A059AE" w:rsidP="00A059AE">
            <w:pPr>
              <w:rPr>
                <w:rFonts w:eastAsia="Times New Roman"/>
              </w:rPr>
            </w:pPr>
            <w:r>
              <w:rPr>
                <w:rFonts w:eastAsia="Times New Roman"/>
              </w:rPr>
              <w:t>2021-10-06 08:22:2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8D519" w14:textId="77777777" w:rsidR="00A059AE" w:rsidRDefault="00A059AE" w:rsidP="00237D77">
            <w:pPr>
              <w:jc w:val="left"/>
              <w:rPr>
                <w:rFonts w:eastAsia="Times New Roman"/>
              </w:rPr>
            </w:pPr>
            <w:r>
              <w:rPr>
                <w:rFonts w:eastAsia="Times New Roman"/>
              </w:rPr>
              <w:t>EE1-1.2: Test on Deep In-Loop Filter with Adaptive Model Selection and External Atten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414E6" w14:textId="5B94C904" w:rsidR="00A059AE" w:rsidRDefault="00D411A3"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5E4BEDD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2CBAE" w14:textId="7956A58E" w:rsidR="00A059AE" w:rsidRDefault="00A059AE" w:rsidP="00A059AE">
            <w:pPr>
              <w:jc w:val="center"/>
              <w:rPr>
                <w:rFonts w:eastAsia="Times New Roman"/>
                <w:sz w:val="24"/>
                <w:szCs w:val="24"/>
              </w:rPr>
            </w:pPr>
            <w:hyperlink r:id="rId517" w:history="1">
              <w:r>
                <w:rPr>
                  <w:rStyle w:val="Hyperlink"/>
                  <w:rFonts w:eastAsia="Times New Roman"/>
                </w:rPr>
                <w:t>JVET-X006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B018" w14:textId="77777777" w:rsidR="00A059AE" w:rsidRDefault="00A059AE" w:rsidP="00A059AE">
            <w:pPr>
              <w:jc w:val="center"/>
              <w:rPr>
                <w:rFonts w:eastAsia="Times New Roman"/>
              </w:rPr>
            </w:pPr>
            <w:r>
              <w:rPr>
                <w:rFonts w:eastAsia="Times New Roman"/>
              </w:rPr>
              <w:t>m5785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5C7969" w14:textId="77777777" w:rsidR="00A059AE" w:rsidRDefault="00A059AE" w:rsidP="00A059AE">
            <w:pPr>
              <w:jc w:val="left"/>
              <w:rPr>
                <w:rFonts w:eastAsia="Times New Roman"/>
              </w:rPr>
            </w:pPr>
            <w:r>
              <w:rPr>
                <w:rFonts w:eastAsia="Times New Roman"/>
              </w:rPr>
              <w:t>2021-09-30 06:20: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A922E" w14:textId="77777777" w:rsidR="00A059AE" w:rsidRDefault="00A059AE" w:rsidP="00A059AE">
            <w:pPr>
              <w:rPr>
                <w:rFonts w:eastAsia="Times New Roman"/>
              </w:rPr>
            </w:pPr>
            <w:r>
              <w:rPr>
                <w:rFonts w:eastAsia="Times New Roman"/>
              </w:rPr>
              <w:t>2021-09-30 20:21: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6AACE" w14:textId="77777777" w:rsidR="00A059AE" w:rsidRDefault="00A059AE" w:rsidP="00A059AE">
            <w:pPr>
              <w:rPr>
                <w:rFonts w:eastAsia="Times New Roman"/>
              </w:rPr>
            </w:pPr>
            <w:r>
              <w:rPr>
                <w:rFonts w:eastAsia="Times New Roman"/>
              </w:rPr>
              <w:t>2021-10-06 15:10: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36E3C" w14:textId="77777777" w:rsidR="00A059AE" w:rsidRDefault="00A059AE" w:rsidP="00237D77">
            <w:pPr>
              <w:jc w:val="left"/>
              <w:rPr>
                <w:rFonts w:eastAsia="Times New Roman"/>
              </w:rPr>
            </w:pPr>
            <w:r>
              <w:rPr>
                <w:rFonts w:eastAsia="Times New Roman"/>
              </w:rPr>
              <w:t>EE1-1.6: Combined Test of EE1-1.2 and EE1-1.4</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8E5FE" w14:textId="3BAC1D78" w:rsidR="00A059AE" w:rsidRDefault="00D411A3"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H. Wang</w:t>
            </w:r>
            <w:r w:rsidR="00A059AE">
              <w:rPr>
                <w:rFonts w:eastAsia="Times New Roman"/>
              </w:rPr>
              <w:t xml:space="preserve">,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K. Reuz</w:t>
            </w:r>
            <w:r w:rsidR="000F428D">
              <w:rPr>
                <w:rFonts w:eastAsia="Times New Roman"/>
              </w:rPr>
              <w:t>é</w:t>
            </w:r>
            <w:r w:rsidR="00A059AE">
              <w:rPr>
                <w:rFonts w:eastAsia="Times New Roman"/>
              </w:rPr>
              <w:t xml:space="preserve">, </w:t>
            </w:r>
            <w:r w:rsidR="000F428D">
              <w:rPr>
                <w:rFonts w:eastAsia="Times New Roman"/>
              </w:rPr>
              <w:br/>
            </w:r>
            <w:r w:rsidR="00A059AE">
              <w:rPr>
                <w:rFonts w:eastAsia="Times New Roman"/>
              </w:rPr>
              <w:t xml:space="preserve">A.M. Kotra, </w:t>
            </w:r>
            <w:r w:rsidR="000F428D">
              <w:rPr>
                <w:rFonts w:eastAsia="Times New Roman"/>
              </w:rPr>
              <w:br/>
            </w:r>
            <w:r w:rsidR="00A059AE">
              <w:rPr>
                <w:rFonts w:eastAsia="Times New Roman"/>
              </w:rPr>
              <w:t>M. Karczewicz (Qualcomm)</w:t>
            </w:r>
          </w:p>
        </w:tc>
      </w:tr>
      <w:tr w:rsidR="001D4380" w14:paraId="67AF1BC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0C752" w14:textId="0C1A25AF" w:rsidR="00A059AE" w:rsidRDefault="00A059AE" w:rsidP="00A059AE">
            <w:pPr>
              <w:jc w:val="center"/>
              <w:rPr>
                <w:rFonts w:eastAsia="Times New Roman"/>
                <w:sz w:val="24"/>
                <w:szCs w:val="24"/>
              </w:rPr>
            </w:pPr>
            <w:hyperlink r:id="rId518" w:history="1">
              <w:r>
                <w:rPr>
                  <w:rStyle w:val="Hyperlink"/>
                  <w:rFonts w:eastAsia="Times New Roman"/>
                </w:rPr>
                <w:t>JVET-X006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9AF" w14:textId="77777777" w:rsidR="00A059AE" w:rsidRDefault="00A059AE" w:rsidP="00A059AE">
            <w:pPr>
              <w:jc w:val="center"/>
              <w:rPr>
                <w:rFonts w:eastAsia="Times New Roman"/>
              </w:rPr>
            </w:pPr>
            <w:r>
              <w:rPr>
                <w:rFonts w:eastAsia="Times New Roman"/>
              </w:rPr>
              <w:t>m5786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B230B3" w14:textId="77777777" w:rsidR="00A059AE" w:rsidRDefault="00A059AE" w:rsidP="00A059AE">
            <w:pPr>
              <w:jc w:val="left"/>
              <w:rPr>
                <w:rFonts w:eastAsia="Times New Roman"/>
              </w:rPr>
            </w:pPr>
            <w:r>
              <w:rPr>
                <w:rFonts w:eastAsia="Times New Roman"/>
              </w:rPr>
              <w:t>2021-09-30 06:21: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F980" w14:textId="77777777" w:rsidR="00A059AE" w:rsidRDefault="00A059AE" w:rsidP="00A059AE">
            <w:pPr>
              <w:rPr>
                <w:rFonts w:eastAsia="Times New Roman"/>
              </w:rPr>
            </w:pPr>
            <w:r>
              <w:rPr>
                <w:rFonts w:eastAsia="Times New Roman"/>
              </w:rPr>
              <w:t>2021-09-30 20:28: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7F5E" w14:textId="77777777" w:rsidR="00A059AE" w:rsidRDefault="00A059AE" w:rsidP="00A059AE">
            <w:pPr>
              <w:rPr>
                <w:rFonts w:eastAsia="Times New Roman"/>
              </w:rPr>
            </w:pPr>
            <w:r>
              <w:rPr>
                <w:rFonts w:eastAsia="Times New Roman"/>
              </w:rPr>
              <w:t>2021-09-30 20:28: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4E0CA" w14:textId="77777777" w:rsidR="00A059AE" w:rsidRDefault="00A059AE" w:rsidP="00237D77">
            <w:pPr>
              <w:jc w:val="left"/>
              <w:rPr>
                <w:rFonts w:eastAsia="Times New Roman"/>
              </w:rPr>
            </w:pPr>
            <w:r>
              <w:rPr>
                <w:rFonts w:eastAsia="Times New Roman"/>
              </w:rPr>
              <w:t>EE2-4.1: Bilateral Inloop Filter on Chroma</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05C3B" w14:textId="16B1630D" w:rsidR="00A059AE" w:rsidRDefault="00D411A3"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23F6297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95AB0" w14:textId="62247008" w:rsidR="00A059AE" w:rsidRDefault="00A059AE" w:rsidP="00A059AE">
            <w:pPr>
              <w:jc w:val="center"/>
              <w:rPr>
                <w:rFonts w:eastAsia="Times New Roman"/>
                <w:sz w:val="24"/>
                <w:szCs w:val="24"/>
              </w:rPr>
            </w:pPr>
            <w:hyperlink r:id="rId519" w:history="1">
              <w:r>
                <w:rPr>
                  <w:rStyle w:val="Hyperlink"/>
                  <w:rFonts w:eastAsia="Times New Roman"/>
                </w:rPr>
                <w:t>JVET-X006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8F106" w14:textId="77777777" w:rsidR="00A059AE" w:rsidRDefault="00A059AE" w:rsidP="00A059AE">
            <w:pPr>
              <w:jc w:val="center"/>
              <w:rPr>
                <w:rFonts w:eastAsia="Times New Roman"/>
              </w:rPr>
            </w:pPr>
            <w:r>
              <w:rPr>
                <w:rFonts w:eastAsia="Times New Roman"/>
              </w:rPr>
              <w:t>m5786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23339E9" w14:textId="77777777" w:rsidR="00A059AE" w:rsidRDefault="00A059AE" w:rsidP="00A059AE">
            <w:pPr>
              <w:jc w:val="left"/>
              <w:rPr>
                <w:rFonts w:eastAsia="Times New Roman"/>
              </w:rPr>
            </w:pPr>
            <w:r>
              <w:rPr>
                <w:rFonts w:eastAsia="Times New Roman"/>
              </w:rPr>
              <w:t>2021-09-30 06:21: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18B78" w14:textId="77777777" w:rsidR="00A059AE" w:rsidRDefault="00A059AE" w:rsidP="00A059AE">
            <w:pPr>
              <w:rPr>
                <w:rFonts w:eastAsia="Times New Roman"/>
              </w:rPr>
            </w:pPr>
            <w:r>
              <w:rPr>
                <w:rFonts w:eastAsia="Times New Roman"/>
              </w:rPr>
              <w:t>2021-09-30 19:16: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03CAD" w14:textId="77777777" w:rsidR="00A059AE" w:rsidRDefault="00A059AE" w:rsidP="00A059AE">
            <w:pPr>
              <w:rPr>
                <w:rFonts w:eastAsia="Times New Roman"/>
              </w:rPr>
            </w:pPr>
            <w:r>
              <w:rPr>
                <w:rFonts w:eastAsia="Times New Roman"/>
              </w:rPr>
              <w:t>2021-10-13 20:48: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4C0FD" w14:textId="77777777" w:rsidR="00A059AE" w:rsidRDefault="00A059AE" w:rsidP="00237D77">
            <w:pPr>
              <w:jc w:val="left"/>
              <w:rPr>
                <w:rFonts w:eastAsia="Times New Roman"/>
              </w:rPr>
            </w:pPr>
            <w:r>
              <w:rPr>
                <w:rFonts w:eastAsia="Times New Roman"/>
              </w:rPr>
              <w:t>EE2-1.1~EE2-1.4: Tests on unsymmetric partitioning method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CABC2" w14:textId="2042251B" w:rsidR="00A059AE" w:rsidRDefault="00D411A3" w:rsidP="00237D77">
            <w:pPr>
              <w:jc w:val="left"/>
              <w:rPr>
                <w:rFonts w:eastAsia="Times New Roman"/>
              </w:rPr>
            </w:pP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 xml:space="preserve">Z. Deng, </w:t>
            </w:r>
            <w:r w:rsidR="000F428D">
              <w:rPr>
                <w:rFonts w:eastAsia="Times New Roman"/>
              </w:rPr>
              <w:br/>
            </w:r>
            <w:r w:rsidR="00A059AE">
              <w:rPr>
                <w:rFonts w:eastAsia="Times New Roman"/>
              </w:rPr>
              <w:t xml:space="preserve">N. Zhang, </w:t>
            </w:r>
            <w:r w:rsidR="000F428D">
              <w:rPr>
                <w:rFonts w:eastAsia="Times New Roman"/>
              </w:rPr>
              <w:br/>
            </w:r>
            <w:r w:rsidR="00A059AE">
              <w:rPr>
                <w:rFonts w:eastAsia="Times New Roman"/>
              </w:rPr>
              <w:t xml:space="preserve">Y. Wang (Bytedance), </w:t>
            </w:r>
            <w:r w:rsidR="000F428D">
              <w:rPr>
                <w:rFonts w:eastAsia="Times New Roman"/>
              </w:rPr>
              <w:br/>
            </w:r>
            <w:r w:rsidRPr="00237D77">
              <w:t>F. Le Léannec</w:t>
            </w:r>
            <w:r w:rsidR="00A059AE">
              <w:rPr>
                <w:rFonts w:eastAsia="Times New Roman"/>
              </w:rPr>
              <w:t xml:space="preserve">, </w:t>
            </w:r>
            <w:r w:rsidR="000F428D">
              <w:rPr>
                <w:rFonts w:eastAsia="Times New Roman"/>
              </w:rPr>
              <w:br/>
            </w:r>
            <w:r w:rsidR="00A059AE">
              <w:rPr>
                <w:rFonts w:eastAsia="Times New Roman"/>
              </w:rPr>
              <w:t xml:space="preserve">K. Naser, </w:t>
            </w:r>
            <w:r w:rsidR="000F428D">
              <w:rPr>
                <w:rFonts w:eastAsia="Times New Roman"/>
              </w:rPr>
              <w:br/>
            </w:r>
            <w:r w:rsidR="00A059AE">
              <w:rPr>
                <w:rFonts w:eastAsia="Times New Roman"/>
              </w:rPr>
              <w:t xml:space="preserve">T. Dumas, </w:t>
            </w:r>
            <w:r w:rsidR="000F428D">
              <w:rPr>
                <w:rFonts w:eastAsia="Times New Roman"/>
              </w:rPr>
              <w:br/>
            </w:r>
            <w:r w:rsidR="00A059AE">
              <w:rPr>
                <w:rFonts w:eastAsia="Times New Roman"/>
              </w:rPr>
              <w:t xml:space="preserve">A. Robert, </w:t>
            </w:r>
            <w:r w:rsidR="000F428D">
              <w:rPr>
                <w:rFonts w:eastAsia="Times New Roman"/>
              </w:rPr>
              <w:br/>
            </w:r>
            <w:r w:rsidR="00A059AE">
              <w:rPr>
                <w:rFonts w:eastAsia="Times New Roman"/>
              </w:rPr>
              <w:t xml:space="preserve">F. Galpin, </w:t>
            </w:r>
            <w:r w:rsidR="000F428D">
              <w:rPr>
                <w:rFonts w:eastAsia="Times New Roman"/>
              </w:rPr>
              <w:br/>
            </w:r>
            <w:r w:rsidR="00A059AE">
              <w:rPr>
                <w:rFonts w:eastAsia="Times New Roman"/>
              </w:rPr>
              <w:t>E. Fran</w:t>
            </w:r>
            <w:r w:rsidR="00764F9D">
              <w:rPr>
                <w:rFonts w:eastAsia="Times New Roman"/>
              </w:rPr>
              <w:t>ç</w:t>
            </w:r>
            <w:r w:rsidR="00A059AE">
              <w:rPr>
                <w:rFonts w:eastAsia="Times New Roman"/>
              </w:rPr>
              <w:t>ois (InterDigital)</w:t>
            </w:r>
          </w:p>
        </w:tc>
      </w:tr>
      <w:tr w:rsidR="001D4380" w14:paraId="255E151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0801C" w14:textId="2AEACB5C" w:rsidR="00A059AE" w:rsidRDefault="00A059AE" w:rsidP="00A059AE">
            <w:pPr>
              <w:jc w:val="center"/>
              <w:rPr>
                <w:rFonts w:eastAsia="Times New Roman"/>
                <w:sz w:val="24"/>
                <w:szCs w:val="24"/>
              </w:rPr>
            </w:pPr>
            <w:hyperlink r:id="rId520" w:history="1">
              <w:r>
                <w:rPr>
                  <w:rStyle w:val="Hyperlink"/>
                  <w:rFonts w:eastAsia="Times New Roman"/>
                </w:rPr>
                <w:t>JVET-X006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F8484" w14:textId="77777777" w:rsidR="00A059AE" w:rsidRDefault="00A059AE" w:rsidP="00A059AE">
            <w:pPr>
              <w:jc w:val="center"/>
              <w:rPr>
                <w:rFonts w:eastAsia="Times New Roman"/>
              </w:rPr>
            </w:pPr>
            <w:r>
              <w:rPr>
                <w:rFonts w:eastAsia="Times New Roman"/>
              </w:rPr>
              <w:t>m5786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06BADB3" w14:textId="77777777" w:rsidR="00A059AE" w:rsidRDefault="00A059AE" w:rsidP="00A059AE">
            <w:pPr>
              <w:jc w:val="left"/>
              <w:rPr>
                <w:rFonts w:eastAsia="Times New Roman"/>
              </w:rPr>
            </w:pPr>
            <w:r>
              <w:rPr>
                <w:rFonts w:eastAsia="Times New Roman"/>
              </w:rPr>
              <w:t>2021-09-30 06:2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552B" w14:textId="77777777" w:rsidR="00A059AE" w:rsidRDefault="00A059AE" w:rsidP="00A059AE">
            <w:pPr>
              <w:rPr>
                <w:rFonts w:eastAsia="Times New Roman"/>
              </w:rPr>
            </w:pPr>
            <w:r>
              <w:rPr>
                <w:rFonts w:eastAsia="Times New Roman"/>
              </w:rPr>
              <w:t>2021-09-30 20:31: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6FB62" w14:textId="77777777" w:rsidR="00A059AE" w:rsidRDefault="00A059AE" w:rsidP="00A059AE">
            <w:pPr>
              <w:rPr>
                <w:rFonts w:eastAsia="Times New Roman"/>
              </w:rPr>
            </w:pPr>
            <w:r>
              <w:rPr>
                <w:rFonts w:eastAsia="Times New Roman"/>
              </w:rPr>
              <w:t>2021-09-30 20:31:0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6B13F" w14:textId="77777777" w:rsidR="00A059AE" w:rsidRDefault="00A059AE" w:rsidP="00237D77">
            <w:pPr>
              <w:jc w:val="left"/>
              <w:rPr>
                <w:rFonts w:eastAsia="Times New Roman"/>
              </w:rPr>
            </w:pPr>
            <w:r>
              <w:rPr>
                <w:rFonts w:eastAsia="Times New Roman"/>
              </w:rPr>
              <w:t>EE2-4.9: A combining test of EE2-4.1 and EE2-4.4/4.5</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AA523" w14:textId="19EAC9E9" w:rsidR="00A059AE" w:rsidRDefault="00D411A3"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M. Karczewicz (Qualcomm)</w:t>
            </w:r>
          </w:p>
        </w:tc>
      </w:tr>
      <w:tr w:rsidR="001D4380" w14:paraId="727ED39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C0A58" w14:textId="0C8843D8" w:rsidR="00A059AE" w:rsidRDefault="00A059AE" w:rsidP="00A059AE">
            <w:pPr>
              <w:jc w:val="center"/>
              <w:rPr>
                <w:rFonts w:eastAsia="Times New Roman"/>
                <w:sz w:val="24"/>
                <w:szCs w:val="24"/>
              </w:rPr>
            </w:pPr>
            <w:hyperlink r:id="rId521" w:history="1">
              <w:r>
                <w:rPr>
                  <w:rStyle w:val="Hyperlink"/>
                  <w:rFonts w:eastAsia="Times New Roman"/>
                </w:rPr>
                <w:t>JVET-X007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059687" w14:textId="77777777" w:rsidR="00A059AE" w:rsidRDefault="00A059AE" w:rsidP="00A059AE">
            <w:pPr>
              <w:jc w:val="center"/>
              <w:rPr>
                <w:rFonts w:eastAsia="Times New Roman"/>
              </w:rPr>
            </w:pPr>
            <w:r>
              <w:rPr>
                <w:rFonts w:eastAsia="Times New Roman"/>
              </w:rPr>
              <w:t>m5786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C6C9A9A" w14:textId="77777777" w:rsidR="00A059AE" w:rsidRDefault="00A059AE" w:rsidP="00A059AE">
            <w:pPr>
              <w:jc w:val="left"/>
              <w:rPr>
                <w:rFonts w:eastAsia="Times New Roman"/>
              </w:rPr>
            </w:pPr>
            <w:r>
              <w:rPr>
                <w:rFonts w:eastAsia="Times New Roman"/>
              </w:rPr>
              <w:t>2021-09-30 07:03:5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3CC74" w14:textId="77777777" w:rsidR="00A059AE" w:rsidRDefault="00A059AE" w:rsidP="00A059AE">
            <w:pPr>
              <w:rPr>
                <w:rFonts w:eastAsia="Times New Roman"/>
              </w:rPr>
            </w:pPr>
            <w:r>
              <w:rPr>
                <w:rFonts w:eastAsia="Times New Roman"/>
              </w:rPr>
              <w:t>2021-09-30 07:09: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7550F" w14:textId="77777777" w:rsidR="00A059AE" w:rsidRDefault="00A059AE" w:rsidP="00A059AE">
            <w:pPr>
              <w:rPr>
                <w:rFonts w:eastAsia="Times New Roman"/>
              </w:rPr>
            </w:pPr>
            <w:r>
              <w:rPr>
                <w:rFonts w:eastAsia="Times New Roman"/>
              </w:rPr>
              <w:t>2021-09-30 07:09: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6EEE6" w14:textId="77777777" w:rsidR="00A059AE" w:rsidRDefault="00A059AE" w:rsidP="00237D77">
            <w:pPr>
              <w:jc w:val="left"/>
              <w:rPr>
                <w:rFonts w:eastAsia="Times New Roman"/>
              </w:rPr>
            </w:pPr>
            <w:r>
              <w:rPr>
                <w:rFonts w:eastAsia="Times New Roman"/>
              </w:rPr>
              <w:t>EE2: Alternative classifiers for ALF (tests 4.4 and 4.5)</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7CE37" w14:textId="382EF8A7" w:rsidR="00A059AE" w:rsidRDefault="00D411A3" w:rsidP="00237D77">
            <w:pPr>
              <w:jc w:val="left"/>
              <w:rPr>
                <w:rFonts w:eastAsia="Times New Roman"/>
              </w:rPr>
            </w:pP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M. Karczewicz (Qualcomm)</w:t>
            </w:r>
          </w:p>
        </w:tc>
      </w:tr>
      <w:tr w:rsidR="001D4380" w14:paraId="5587584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8503B" w14:textId="629F6A84" w:rsidR="00A059AE" w:rsidRDefault="00A059AE" w:rsidP="00A059AE">
            <w:pPr>
              <w:jc w:val="center"/>
              <w:rPr>
                <w:rFonts w:eastAsia="Times New Roman"/>
                <w:sz w:val="24"/>
                <w:szCs w:val="24"/>
              </w:rPr>
            </w:pPr>
            <w:hyperlink r:id="rId522" w:history="1">
              <w:r>
                <w:rPr>
                  <w:rStyle w:val="Hyperlink"/>
                  <w:rFonts w:eastAsia="Times New Roman"/>
                </w:rPr>
                <w:t>JVET-X007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8B07" w14:textId="77777777" w:rsidR="00A059AE" w:rsidRDefault="00A059AE" w:rsidP="00A059AE">
            <w:pPr>
              <w:jc w:val="center"/>
              <w:rPr>
                <w:rFonts w:eastAsia="Times New Roman"/>
              </w:rPr>
            </w:pPr>
            <w:r>
              <w:rPr>
                <w:rFonts w:eastAsia="Times New Roman"/>
              </w:rPr>
              <w:t>m578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3449BD" w14:textId="77777777" w:rsidR="00A059AE" w:rsidRDefault="00A059AE" w:rsidP="00A059AE">
            <w:pPr>
              <w:jc w:val="left"/>
              <w:rPr>
                <w:rFonts w:eastAsia="Times New Roman"/>
              </w:rPr>
            </w:pPr>
            <w:r>
              <w:rPr>
                <w:rFonts w:eastAsia="Times New Roman"/>
              </w:rPr>
              <w:t>2021-09-30 07:03:5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D81FE" w14:textId="77777777" w:rsidR="00A059AE" w:rsidRDefault="00A059AE" w:rsidP="00A059AE">
            <w:pPr>
              <w:rPr>
                <w:rFonts w:eastAsia="Times New Roman"/>
              </w:rPr>
            </w:pPr>
            <w:r>
              <w:rPr>
                <w:rFonts w:eastAsia="Times New Roman"/>
              </w:rPr>
              <w:t>2021-09-30 07:13: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0DF2B" w14:textId="77777777" w:rsidR="00A059AE" w:rsidRDefault="00A059AE" w:rsidP="00A059AE">
            <w:pPr>
              <w:rPr>
                <w:rFonts w:eastAsia="Times New Roman"/>
              </w:rPr>
            </w:pPr>
            <w:r>
              <w:rPr>
                <w:rFonts w:eastAsia="Times New Roman"/>
              </w:rPr>
              <w:t>2021-09-30 07:13: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E2BB2" w14:textId="77777777" w:rsidR="00A059AE" w:rsidRDefault="00A059AE" w:rsidP="00237D77">
            <w:pPr>
              <w:jc w:val="left"/>
              <w:rPr>
                <w:rFonts w:eastAsia="Times New Roman"/>
              </w:rPr>
            </w:pPr>
            <w:r>
              <w:rPr>
                <w:rFonts w:eastAsia="Times New Roman"/>
              </w:rPr>
              <w:t>EE2-4.8: Joint tests of chroma BIF, ALF and CCALF</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F128C" w14:textId="0FAA76AF" w:rsidR="00A059AE" w:rsidRDefault="00D411A3" w:rsidP="00237D77">
            <w:pPr>
              <w:jc w:val="left"/>
              <w:rPr>
                <w:rFonts w:eastAsia="Times New Roman"/>
              </w:rPr>
            </w:pP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 xml:space="preserve">M. Karczewicz </w:t>
            </w:r>
            <w:r w:rsidR="00A059AE">
              <w:rPr>
                <w:rFonts w:eastAsia="Times New Roman"/>
              </w:rPr>
              <w:lastRenderedPageBreak/>
              <w:t xml:space="preserve">(Qualcomm), </w:t>
            </w:r>
            <w:r w:rsidR="000F428D">
              <w:rPr>
                <w:rFonts w:eastAsia="Times New Roman"/>
              </w:rPr>
              <w:br/>
            </w:r>
            <w:r w:rsidRPr="00237D77">
              <w:t>M. G. Mohammed</w:t>
            </w:r>
            <w:r w:rsidR="00A059AE">
              <w:rPr>
                <w:rFonts w:eastAsia="Times New Roman"/>
              </w:rPr>
              <w:t xml:space="preserve">, R.-L. Liao,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 xml:space="preserve">Y. Ye, </w:t>
            </w:r>
            <w:r w:rsidR="000F428D">
              <w:rPr>
                <w:rFonts w:eastAsia="Times New Roman"/>
              </w:rPr>
              <w:br/>
            </w:r>
            <w:r w:rsidR="00A059AE">
              <w:rPr>
                <w:rFonts w:eastAsia="Times New Roman"/>
              </w:rPr>
              <w:t xml:space="preserve">X. Li (Alibaba), </w:t>
            </w:r>
            <w:r w:rsidR="001342BC" w:rsidRPr="00237D77">
              <w:t>W. Yin</w:t>
            </w:r>
            <w:r w:rsidR="00A059AE">
              <w:rPr>
                <w:rFonts w:eastAsia="Times New Roman"/>
              </w:rPr>
              <w:t xml:space="preserve">, </w:t>
            </w:r>
            <w:r w:rsidR="000F428D">
              <w:rPr>
                <w:rFonts w:eastAsia="Times New Roman"/>
              </w:rPr>
              <w:br/>
            </w:r>
            <w:r w:rsidR="00A059AE">
              <w:rPr>
                <w:rFonts w:eastAsia="Times New Roman"/>
              </w:rPr>
              <w:t xml:space="preserve">K. Zhang, </w:t>
            </w:r>
            <w:r w:rsidR="000F428D">
              <w:rPr>
                <w:rFonts w:eastAsia="Times New Roman"/>
              </w:rPr>
              <w:br/>
            </w:r>
            <w:r w:rsidR="00A059AE">
              <w:rPr>
                <w:rFonts w:eastAsia="Times New Roman"/>
              </w:rPr>
              <w:t>L. Zhang (Bytedance)</w:t>
            </w:r>
          </w:p>
        </w:tc>
      </w:tr>
      <w:tr w:rsidR="001D4380" w14:paraId="5A1D084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195D2" w14:textId="18C63ADF" w:rsidR="00A059AE" w:rsidRDefault="00A059AE" w:rsidP="00A059AE">
            <w:pPr>
              <w:jc w:val="center"/>
              <w:rPr>
                <w:rFonts w:eastAsia="Times New Roman"/>
                <w:sz w:val="24"/>
                <w:szCs w:val="24"/>
              </w:rPr>
            </w:pPr>
            <w:hyperlink r:id="rId523" w:history="1">
              <w:r>
                <w:rPr>
                  <w:rStyle w:val="Hyperlink"/>
                  <w:rFonts w:eastAsia="Times New Roman"/>
                </w:rPr>
                <w:t>JVET-X007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D7BD3" w14:textId="77777777" w:rsidR="00A059AE" w:rsidRDefault="00A059AE" w:rsidP="00A059AE">
            <w:pPr>
              <w:jc w:val="center"/>
              <w:rPr>
                <w:rFonts w:eastAsia="Times New Roman"/>
              </w:rPr>
            </w:pPr>
            <w:r>
              <w:rPr>
                <w:rFonts w:eastAsia="Times New Roman"/>
              </w:rPr>
              <w:t>m5786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9B3FBA9" w14:textId="77777777" w:rsidR="00A059AE" w:rsidRDefault="00A059AE" w:rsidP="00A059AE">
            <w:pPr>
              <w:jc w:val="left"/>
              <w:rPr>
                <w:rFonts w:eastAsia="Times New Roman"/>
              </w:rPr>
            </w:pPr>
            <w:r>
              <w:rPr>
                <w:rFonts w:eastAsia="Times New Roman"/>
              </w:rPr>
              <w:t>2021-09-30 08:01: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A4A1A" w14:textId="77777777" w:rsidR="00A059AE" w:rsidRDefault="00A059AE" w:rsidP="00A059AE">
            <w:pPr>
              <w:rPr>
                <w:rFonts w:eastAsia="Times New Roman"/>
              </w:rPr>
            </w:pPr>
            <w:r>
              <w:rPr>
                <w:rFonts w:eastAsia="Times New Roman"/>
              </w:rPr>
              <w:t>2021-09-30 15:55: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99AC3" w14:textId="77777777" w:rsidR="00A059AE" w:rsidRDefault="00A059AE" w:rsidP="00A059AE">
            <w:pPr>
              <w:rPr>
                <w:rFonts w:eastAsia="Times New Roman"/>
              </w:rPr>
            </w:pPr>
            <w:r>
              <w:rPr>
                <w:rFonts w:eastAsia="Times New Roman"/>
              </w:rPr>
              <w:t>2021-10-05 12:32:5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32A72" w14:textId="77777777" w:rsidR="00A059AE" w:rsidRDefault="00A059AE" w:rsidP="00237D77">
            <w:pPr>
              <w:jc w:val="left"/>
              <w:rPr>
                <w:rFonts w:eastAsia="Times New Roman"/>
              </w:rPr>
            </w:pPr>
            <w:r>
              <w:rPr>
                <w:rFonts w:eastAsia="Times New Roman"/>
              </w:rPr>
              <w:t>EE2-related: PDPC-skip scheme for angular intra mod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017C6" w14:textId="722FA28B" w:rsidR="00A059AE" w:rsidRDefault="00D411A3" w:rsidP="00237D77">
            <w:pPr>
              <w:jc w:val="left"/>
              <w:rPr>
                <w:rFonts w:eastAsia="Times New Roman"/>
              </w:rPr>
            </w:pPr>
            <w:r w:rsidRPr="00237D77">
              <w:t>J</w:t>
            </w:r>
            <w:r w:rsidR="00E622ED">
              <w:rPr>
                <w:rFonts w:eastAsia="Times New Roman"/>
              </w:rPr>
              <w:t>.</w:t>
            </w:r>
            <w:r w:rsidRPr="00237D77">
              <w:t xml:space="preserve"> Zhang</w:t>
            </w:r>
            <w:r w:rsidR="00A059AE">
              <w:rPr>
                <w:rFonts w:eastAsia="Times New Roman"/>
              </w:rPr>
              <w:t xml:space="preserve">, </w:t>
            </w:r>
            <w:r w:rsidR="000F428D">
              <w:rPr>
                <w:rFonts w:eastAsia="Times New Roman"/>
              </w:rPr>
              <w:br/>
            </w:r>
            <w:r w:rsidRPr="00237D77">
              <w:t>C</w:t>
            </w:r>
            <w:r w:rsidR="00E622ED">
              <w:rPr>
                <w:rFonts w:eastAsia="Times New Roman"/>
              </w:rPr>
              <w:t>.</w:t>
            </w:r>
            <w:r w:rsidRPr="00237D77">
              <w:t xml:space="preserve"> Zhou</w:t>
            </w:r>
            <w:r w:rsidR="00A059AE">
              <w:rPr>
                <w:rFonts w:eastAsia="Times New Roman"/>
              </w:rPr>
              <w:t xml:space="preserve">, </w:t>
            </w:r>
            <w:r w:rsidR="000F428D">
              <w:rPr>
                <w:rFonts w:eastAsia="Times New Roman"/>
              </w:rPr>
              <w:br/>
            </w:r>
            <w:r w:rsidRPr="00237D77">
              <w:t>Z</w:t>
            </w:r>
            <w:r w:rsidR="00E622ED">
              <w:rPr>
                <w:rFonts w:eastAsia="Times New Roman"/>
              </w:rPr>
              <w:t>.</w:t>
            </w:r>
            <w:r w:rsidRPr="00237D77">
              <w:t xml:space="preserve"> Lv (</w:t>
            </w:r>
            <w:r w:rsidR="001342BC">
              <w:rPr>
                <w:rFonts w:eastAsia="Times New Roman"/>
              </w:rPr>
              <w:t>v</w:t>
            </w:r>
            <w:r w:rsidRPr="00237D77">
              <w:t>ivo)</w:t>
            </w:r>
          </w:p>
        </w:tc>
      </w:tr>
      <w:tr w:rsidR="001D4380" w14:paraId="4CA345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29EA0" w14:textId="07CD4C97" w:rsidR="00A059AE" w:rsidRDefault="00A059AE" w:rsidP="00A059AE">
            <w:pPr>
              <w:jc w:val="center"/>
              <w:rPr>
                <w:rFonts w:eastAsia="Times New Roman"/>
                <w:sz w:val="24"/>
                <w:szCs w:val="24"/>
              </w:rPr>
            </w:pPr>
            <w:hyperlink r:id="rId524" w:history="1">
              <w:r>
                <w:rPr>
                  <w:rStyle w:val="Hyperlink"/>
                  <w:rFonts w:eastAsia="Times New Roman"/>
                </w:rPr>
                <w:t>JVET-X007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C2102" w14:textId="77777777" w:rsidR="00A059AE" w:rsidRDefault="00A059AE" w:rsidP="00A059AE">
            <w:pPr>
              <w:jc w:val="center"/>
              <w:rPr>
                <w:rFonts w:eastAsia="Times New Roman"/>
              </w:rPr>
            </w:pPr>
            <w:r>
              <w:rPr>
                <w:rFonts w:eastAsia="Times New Roman"/>
              </w:rPr>
              <w:t>m578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72B5578" w14:textId="77777777" w:rsidR="00A059AE" w:rsidRDefault="00A059AE" w:rsidP="00A059AE">
            <w:pPr>
              <w:jc w:val="left"/>
              <w:rPr>
                <w:rFonts w:eastAsia="Times New Roman"/>
              </w:rPr>
            </w:pPr>
            <w:r>
              <w:rPr>
                <w:rFonts w:eastAsia="Times New Roman"/>
              </w:rPr>
              <w:t>2021-09-30 08:18: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AD4A" w14:textId="77777777" w:rsidR="00A059AE" w:rsidRDefault="00A059AE" w:rsidP="00A059AE">
            <w:pPr>
              <w:rPr>
                <w:rFonts w:eastAsia="Times New Roman"/>
              </w:rPr>
            </w:pPr>
            <w:r>
              <w:rPr>
                <w:rFonts w:eastAsia="Times New Roman"/>
              </w:rPr>
              <w:t>2021-09-30 23:23:0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6E1C6" w14:textId="77777777" w:rsidR="00A059AE" w:rsidRDefault="00A059AE" w:rsidP="00A059AE">
            <w:pPr>
              <w:rPr>
                <w:rFonts w:eastAsia="Times New Roman"/>
              </w:rPr>
            </w:pPr>
            <w:r>
              <w:rPr>
                <w:rFonts w:eastAsia="Times New Roman"/>
              </w:rPr>
              <w:t>2021-10-09 07:14: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0465E" w14:textId="77777777" w:rsidR="00A059AE" w:rsidRDefault="00A059AE" w:rsidP="00237D77">
            <w:pPr>
              <w:jc w:val="left"/>
              <w:rPr>
                <w:rFonts w:eastAsia="Times New Roman"/>
              </w:rPr>
            </w:pPr>
            <w:r>
              <w:rPr>
                <w:rFonts w:eastAsia="Times New Roman"/>
              </w:rPr>
              <w:t>AHG2: On specifying the range extensions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84B08" w14:textId="72F5691A" w:rsidR="00A059AE" w:rsidRDefault="00E622ED" w:rsidP="00237D77">
            <w:pPr>
              <w:jc w:val="left"/>
              <w:rPr>
                <w:rFonts w:eastAsia="Times New Roman"/>
              </w:rPr>
            </w:pPr>
            <w:r w:rsidRPr="00237D77">
              <w:t>Y.-K. Wang (Bytedance)</w:t>
            </w:r>
          </w:p>
        </w:tc>
      </w:tr>
      <w:tr w:rsidR="001D4380" w14:paraId="2FD85CE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67B2F" w14:textId="69FFEC95" w:rsidR="00A059AE" w:rsidRDefault="00A059AE" w:rsidP="00A059AE">
            <w:pPr>
              <w:jc w:val="center"/>
              <w:rPr>
                <w:rFonts w:eastAsia="Times New Roman"/>
                <w:sz w:val="24"/>
                <w:szCs w:val="24"/>
              </w:rPr>
            </w:pPr>
            <w:hyperlink r:id="rId525" w:history="1">
              <w:r>
                <w:rPr>
                  <w:rStyle w:val="Hyperlink"/>
                  <w:rFonts w:eastAsia="Times New Roman"/>
                </w:rPr>
                <w:t>JVET-X007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0763E" w14:textId="77777777" w:rsidR="00A059AE" w:rsidRDefault="00A059AE" w:rsidP="00A059AE">
            <w:pPr>
              <w:jc w:val="center"/>
              <w:rPr>
                <w:rFonts w:eastAsia="Times New Roman"/>
              </w:rPr>
            </w:pPr>
            <w:r>
              <w:rPr>
                <w:rFonts w:eastAsia="Times New Roman"/>
              </w:rPr>
              <w:t>m578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F54FCE5" w14:textId="77777777" w:rsidR="00A059AE" w:rsidRDefault="00A059AE" w:rsidP="00A059AE">
            <w:pPr>
              <w:jc w:val="left"/>
              <w:rPr>
                <w:rFonts w:eastAsia="Times New Roman"/>
              </w:rPr>
            </w:pPr>
            <w:r>
              <w:rPr>
                <w:rFonts w:eastAsia="Times New Roman"/>
              </w:rPr>
              <w:t>2021-09-30 08:26: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6A4E5" w14:textId="77777777" w:rsidR="00A059AE" w:rsidRDefault="00A059AE" w:rsidP="00A059AE">
            <w:pPr>
              <w:rPr>
                <w:rFonts w:eastAsia="Times New Roman"/>
              </w:rPr>
            </w:pPr>
            <w:r>
              <w:rPr>
                <w:rFonts w:eastAsia="Times New Roman"/>
              </w:rPr>
              <w:t>2021-09-30 12:59: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0DEDF" w14:textId="77777777" w:rsidR="00A059AE" w:rsidRDefault="00A059AE" w:rsidP="00A059AE">
            <w:pPr>
              <w:rPr>
                <w:rFonts w:eastAsia="Times New Roman"/>
              </w:rPr>
            </w:pPr>
            <w:r>
              <w:rPr>
                <w:rFonts w:eastAsia="Times New Roman"/>
              </w:rPr>
              <w:t>2021-10-07 16:54: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3109E" w14:textId="77777777" w:rsidR="00A059AE" w:rsidRDefault="00A059AE" w:rsidP="00237D77">
            <w:pPr>
              <w:jc w:val="left"/>
              <w:rPr>
                <w:rFonts w:eastAsia="Times New Roman"/>
              </w:rPr>
            </w:pPr>
            <w:r>
              <w:rPr>
                <w:rFonts w:eastAsia="Times New Roman"/>
              </w:rPr>
              <w:t>EE1-2.4: 1.5x/2.0x Upsample method for NN-Based Super-Resolution Post-Filter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13DB0" w14:textId="4BABDEE8" w:rsidR="00A059AE" w:rsidRDefault="00E622ED" w:rsidP="00237D77">
            <w:pPr>
              <w:jc w:val="left"/>
              <w:rPr>
                <w:rFonts w:eastAsia="Times New Roman"/>
              </w:rPr>
            </w:pPr>
            <w:r w:rsidRPr="00237D77">
              <w:t>K. Takada</w:t>
            </w:r>
            <w:r w:rsidR="00A059AE">
              <w:rPr>
                <w:rFonts w:eastAsia="Times New Roman"/>
              </w:rPr>
              <w:t xml:space="preserve">, </w:t>
            </w:r>
            <w:r w:rsidR="000F428D">
              <w:rPr>
                <w:rFonts w:eastAsia="Times New Roman"/>
              </w:rPr>
              <w:br/>
            </w:r>
            <w:r w:rsidR="00A059AE">
              <w:rPr>
                <w:rFonts w:eastAsia="Times New Roman"/>
              </w:rPr>
              <w:t xml:space="preserve">Y. Yasugi, </w:t>
            </w:r>
            <w:r w:rsidR="000F428D">
              <w:rPr>
                <w:rFonts w:eastAsia="Times New Roman"/>
              </w:rPr>
              <w:br/>
            </w:r>
            <w:r w:rsidR="00A059AE">
              <w:rPr>
                <w:rFonts w:eastAsia="Times New Roman"/>
              </w:rPr>
              <w:t xml:space="preserve">T. Chujoh, </w:t>
            </w:r>
            <w:r w:rsidR="000F428D">
              <w:rPr>
                <w:rFonts w:eastAsia="Times New Roman"/>
              </w:rPr>
              <w:br/>
            </w:r>
            <w:r w:rsidR="00A059AE">
              <w:rPr>
                <w:rFonts w:eastAsia="Times New Roman"/>
              </w:rPr>
              <w:t>T. Ikai (Sharp)</w:t>
            </w:r>
          </w:p>
        </w:tc>
      </w:tr>
      <w:tr w:rsidR="001D4380" w14:paraId="1C59C75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2080E" w14:textId="72E15213" w:rsidR="00A059AE" w:rsidRDefault="00A059AE" w:rsidP="00A059AE">
            <w:pPr>
              <w:jc w:val="center"/>
              <w:rPr>
                <w:rFonts w:eastAsia="Times New Roman"/>
                <w:sz w:val="24"/>
                <w:szCs w:val="24"/>
              </w:rPr>
            </w:pPr>
            <w:hyperlink r:id="rId526" w:history="1">
              <w:r>
                <w:rPr>
                  <w:rStyle w:val="Hyperlink"/>
                  <w:rFonts w:eastAsia="Times New Roman"/>
                </w:rPr>
                <w:t>JVET-X007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BC2A6" w14:textId="77777777" w:rsidR="00A059AE" w:rsidRDefault="00A059AE" w:rsidP="00A059AE">
            <w:pPr>
              <w:jc w:val="center"/>
              <w:rPr>
                <w:rFonts w:eastAsia="Times New Roman"/>
              </w:rPr>
            </w:pPr>
            <w:r>
              <w:rPr>
                <w:rFonts w:eastAsia="Times New Roman"/>
              </w:rPr>
              <w:t>m578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F5731AD" w14:textId="77777777" w:rsidR="00A059AE" w:rsidRDefault="00A059AE" w:rsidP="00A059AE">
            <w:pPr>
              <w:jc w:val="left"/>
              <w:rPr>
                <w:rFonts w:eastAsia="Times New Roman"/>
              </w:rPr>
            </w:pPr>
            <w:r>
              <w:rPr>
                <w:rFonts w:eastAsia="Times New Roman"/>
              </w:rPr>
              <w:t>2021-09-30 08:28: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96562" w14:textId="77777777" w:rsidR="00A059AE" w:rsidRDefault="00A059AE" w:rsidP="00A059AE">
            <w:pPr>
              <w:rPr>
                <w:rFonts w:eastAsia="Times New Roman"/>
              </w:rPr>
            </w:pPr>
            <w:r>
              <w:rPr>
                <w:rFonts w:eastAsia="Times New Roman"/>
              </w:rPr>
              <w:t>2021-10-01 08:17:5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32889" w14:textId="77777777" w:rsidR="00A059AE" w:rsidRDefault="00A059AE" w:rsidP="00A059AE">
            <w:pPr>
              <w:rPr>
                <w:rFonts w:eastAsia="Times New Roman"/>
              </w:rPr>
            </w:pPr>
            <w:r>
              <w:rPr>
                <w:rFonts w:eastAsia="Times New Roman"/>
              </w:rPr>
              <w:t>2021-10-01 08:17:5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6D1A3" w14:textId="77777777" w:rsidR="00A059AE" w:rsidRDefault="00A059AE" w:rsidP="00237D77">
            <w:pPr>
              <w:jc w:val="left"/>
              <w:rPr>
                <w:rFonts w:eastAsia="Times New Roman"/>
              </w:rPr>
            </w:pPr>
            <w:r>
              <w:rPr>
                <w:rFonts w:eastAsia="Times New Roman"/>
              </w:rPr>
              <w:t>AHG8: Level refinement for VVC operation range extension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500BA" w14:textId="42A5236D" w:rsidR="00A059AE" w:rsidRDefault="00E622ED" w:rsidP="00237D77">
            <w:pPr>
              <w:jc w:val="left"/>
              <w:rPr>
                <w:rFonts w:eastAsia="Times New Roman"/>
              </w:rPr>
            </w:pPr>
            <w:r w:rsidRPr="00237D77">
              <w:t>T. Ikai</w:t>
            </w:r>
            <w:r w:rsidR="00A059AE">
              <w:rPr>
                <w:rFonts w:eastAsia="Times New Roman"/>
              </w:rPr>
              <w:t>, T. Chujoh, T. Aono (Sharp)</w:t>
            </w:r>
          </w:p>
        </w:tc>
      </w:tr>
      <w:tr w:rsidR="001D4380" w14:paraId="103F04A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16AD6" w14:textId="4916AB1F" w:rsidR="00A059AE" w:rsidRDefault="00A059AE" w:rsidP="00A059AE">
            <w:pPr>
              <w:jc w:val="center"/>
              <w:rPr>
                <w:rFonts w:eastAsia="Times New Roman"/>
                <w:sz w:val="24"/>
                <w:szCs w:val="24"/>
              </w:rPr>
            </w:pPr>
            <w:hyperlink r:id="rId527" w:history="1">
              <w:r>
                <w:rPr>
                  <w:rStyle w:val="Hyperlink"/>
                  <w:rFonts w:eastAsia="Times New Roman"/>
                </w:rPr>
                <w:t>JVET-X007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C74D9" w14:textId="77777777" w:rsidR="00A059AE" w:rsidRDefault="00A059AE" w:rsidP="00A059AE">
            <w:pPr>
              <w:jc w:val="center"/>
              <w:rPr>
                <w:rFonts w:eastAsia="Times New Roman"/>
              </w:rPr>
            </w:pPr>
            <w:r>
              <w:rPr>
                <w:rFonts w:eastAsia="Times New Roman"/>
              </w:rPr>
              <w:t>m5786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E0B9242" w14:textId="77777777" w:rsidR="00A059AE" w:rsidRDefault="00A059AE" w:rsidP="00A059AE">
            <w:pPr>
              <w:jc w:val="left"/>
              <w:rPr>
                <w:rFonts w:eastAsia="Times New Roman"/>
              </w:rPr>
            </w:pPr>
            <w:r>
              <w:rPr>
                <w:rFonts w:eastAsia="Times New Roman"/>
              </w:rPr>
              <w:t>2021-09-30 08:29:2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6B741" w14:textId="77777777" w:rsidR="00A059AE" w:rsidRDefault="00A059AE" w:rsidP="00A059AE">
            <w:pPr>
              <w:rPr>
                <w:rFonts w:eastAsia="Times New Roman"/>
              </w:rPr>
            </w:pPr>
            <w:r>
              <w:rPr>
                <w:rFonts w:eastAsia="Times New Roman"/>
              </w:rPr>
              <w:t>2021-10-02 07:23: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12B2E" w14:textId="77777777" w:rsidR="00A059AE" w:rsidRDefault="00A059AE" w:rsidP="00A059AE">
            <w:pPr>
              <w:rPr>
                <w:rFonts w:eastAsia="Times New Roman"/>
              </w:rPr>
            </w:pPr>
            <w:r>
              <w:rPr>
                <w:rFonts w:eastAsia="Times New Roman"/>
              </w:rPr>
              <w:t>2021-10-12 11:14: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25337" w14:textId="77777777" w:rsidR="00A059AE" w:rsidRDefault="00A059AE" w:rsidP="00237D77">
            <w:pPr>
              <w:jc w:val="left"/>
              <w:rPr>
                <w:rFonts w:eastAsia="Times New Roman"/>
              </w:rPr>
            </w:pPr>
            <w:r>
              <w:rPr>
                <w:rFonts w:eastAsia="Times New Roman"/>
              </w:rPr>
              <w:t>AHG8: GCI flags for VVC operation range extension profil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F0DBD" w14:textId="7C4463F2" w:rsidR="00A059AE" w:rsidRDefault="00E622ED" w:rsidP="00237D77">
            <w:pPr>
              <w:jc w:val="left"/>
              <w:rPr>
                <w:rFonts w:eastAsia="Times New Roman"/>
              </w:rPr>
            </w:pPr>
            <w:r w:rsidRPr="00237D77">
              <w:t>T. Ikai</w:t>
            </w:r>
            <w:r w:rsidR="00A059AE">
              <w:rPr>
                <w:rFonts w:eastAsia="Times New Roman"/>
              </w:rPr>
              <w:t xml:space="preserve">, </w:t>
            </w:r>
            <w:r w:rsidR="000F428D">
              <w:rPr>
                <w:rFonts w:eastAsia="Times New Roman"/>
              </w:rPr>
              <w:br/>
            </w:r>
            <w:r w:rsidR="00A059AE">
              <w:rPr>
                <w:rFonts w:eastAsia="Times New Roman"/>
              </w:rPr>
              <w:t xml:space="preserve">T. Chujoh, </w:t>
            </w:r>
            <w:r w:rsidR="000F428D">
              <w:rPr>
                <w:rFonts w:eastAsia="Times New Roman"/>
              </w:rPr>
              <w:br/>
            </w:r>
            <w:r w:rsidR="00A059AE">
              <w:rPr>
                <w:rFonts w:eastAsia="Times New Roman"/>
              </w:rPr>
              <w:t>T. Aono (Sharp)</w:t>
            </w:r>
          </w:p>
        </w:tc>
      </w:tr>
      <w:tr w:rsidR="001D4380" w14:paraId="17B285D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2FB5F" w14:textId="05AFA6CC" w:rsidR="00A059AE" w:rsidRDefault="00A059AE" w:rsidP="00A059AE">
            <w:pPr>
              <w:jc w:val="center"/>
              <w:rPr>
                <w:rFonts w:eastAsia="Times New Roman"/>
                <w:sz w:val="24"/>
                <w:szCs w:val="24"/>
              </w:rPr>
            </w:pPr>
            <w:hyperlink r:id="rId528" w:history="1">
              <w:r>
                <w:rPr>
                  <w:rStyle w:val="Hyperlink"/>
                  <w:rFonts w:eastAsia="Times New Roman"/>
                </w:rPr>
                <w:t>JVET-X007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250E3" w14:textId="77777777" w:rsidR="00A059AE" w:rsidRDefault="00A059AE" w:rsidP="00A059AE">
            <w:pPr>
              <w:jc w:val="center"/>
              <w:rPr>
                <w:rFonts w:eastAsia="Times New Roman"/>
              </w:rPr>
            </w:pPr>
            <w:r>
              <w:rPr>
                <w:rFonts w:eastAsia="Times New Roman"/>
              </w:rPr>
              <w:t>m5787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F360B73" w14:textId="77777777" w:rsidR="00A059AE" w:rsidRDefault="00A059AE" w:rsidP="00A059AE">
            <w:pPr>
              <w:jc w:val="left"/>
              <w:rPr>
                <w:rFonts w:eastAsia="Times New Roman"/>
              </w:rPr>
            </w:pPr>
            <w:r>
              <w:rPr>
                <w:rFonts w:eastAsia="Times New Roman"/>
              </w:rPr>
              <w:t>2021-09-30 08:58:0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225B3" w14:textId="77777777" w:rsidR="00A059AE" w:rsidRDefault="00A059AE" w:rsidP="00A059AE">
            <w:pPr>
              <w:rPr>
                <w:rFonts w:eastAsia="Times New Roman"/>
              </w:rPr>
            </w:pPr>
            <w:r>
              <w:rPr>
                <w:rFonts w:eastAsia="Times New Roman"/>
              </w:rPr>
              <w:t>2021-09-30 09:08:2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2596" w14:textId="77777777" w:rsidR="00A059AE" w:rsidRDefault="00A059AE" w:rsidP="00A059AE">
            <w:pPr>
              <w:rPr>
                <w:rFonts w:eastAsia="Times New Roman"/>
              </w:rPr>
            </w:pPr>
            <w:r>
              <w:rPr>
                <w:rFonts w:eastAsia="Times New Roman"/>
              </w:rPr>
              <w:t>2021-09-30 09:08:2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7B201" w14:textId="77777777" w:rsidR="00A059AE" w:rsidRDefault="00A059AE" w:rsidP="00237D77">
            <w:pPr>
              <w:jc w:val="left"/>
              <w:rPr>
                <w:rFonts w:eastAsia="Times New Roman"/>
              </w:rPr>
            </w:pPr>
            <w:r>
              <w:rPr>
                <w:rFonts w:eastAsia="Times New Roman"/>
              </w:rPr>
              <w:t>EE2-3.2: GPM with inter and intra prediction (JVET-W0110)</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480EB" w14:textId="38EBB33B" w:rsidR="00A059AE" w:rsidRDefault="00E622ED" w:rsidP="00237D77">
            <w:pPr>
              <w:jc w:val="left"/>
              <w:rPr>
                <w:rFonts w:eastAsia="Times New Roman"/>
              </w:rPr>
            </w:pPr>
            <w:r w:rsidRPr="00237D77">
              <w:t>Y. Kidani</w:t>
            </w:r>
            <w:r w:rsidR="00A059AE">
              <w:rPr>
                <w:rFonts w:eastAsia="Times New Roman"/>
              </w:rPr>
              <w:t xml:space="preserve">, </w:t>
            </w:r>
            <w:r w:rsidR="000F428D">
              <w:rPr>
                <w:rFonts w:eastAsia="Times New Roman"/>
              </w:rPr>
              <w:br/>
            </w:r>
            <w:r w:rsidRPr="00237D77">
              <w:t>H. Kato</w:t>
            </w:r>
            <w:r w:rsidR="00A059AE">
              <w:rPr>
                <w:rFonts w:eastAsia="Times New Roman"/>
              </w:rPr>
              <w:t xml:space="preserve">, </w:t>
            </w:r>
            <w:r w:rsidR="000F428D">
              <w:rPr>
                <w:rFonts w:eastAsia="Times New Roman"/>
              </w:rPr>
              <w:br/>
            </w:r>
            <w:r w:rsidRPr="00237D77">
              <w:t>K. Kawamura (KDDI)</w:t>
            </w:r>
          </w:p>
        </w:tc>
      </w:tr>
      <w:tr w:rsidR="001D4380" w14:paraId="0E7B361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A9F3" w14:textId="3E9E8E1E" w:rsidR="00A059AE" w:rsidRDefault="00A059AE" w:rsidP="00A059AE">
            <w:pPr>
              <w:jc w:val="center"/>
              <w:rPr>
                <w:rFonts w:eastAsia="Times New Roman"/>
                <w:sz w:val="24"/>
                <w:szCs w:val="24"/>
              </w:rPr>
            </w:pPr>
            <w:hyperlink r:id="rId529" w:history="1">
              <w:r>
                <w:rPr>
                  <w:rStyle w:val="Hyperlink"/>
                  <w:rFonts w:eastAsia="Times New Roman"/>
                </w:rPr>
                <w:t>JVET-X007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88EE5" w14:textId="77777777" w:rsidR="00A059AE" w:rsidRDefault="00A059AE" w:rsidP="00A059AE">
            <w:pPr>
              <w:jc w:val="center"/>
              <w:rPr>
                <w:rFonts w:eastAsia="Times New Roman"/>
              </w:rPr>
            </w:pPr>
            <w:r>
              <w:rPr>
                <w:rFonts w:eastAsia="Times New Roman"/>
              </w:rPr>
              <w:t>m578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04EA2D6" w14:textId="77777777" w:rsidR="00A059AE" w:rsidRDefault="00A059AE" w:rsidP="00A059AE">
            <w:pPr>
              <w:jc w:val="left"/>
              <w:rPr>
                <w:rFonts w:eastAsia="Times New Roman"/>
              </w:rPr>
            </w:pPr>
            <w:r>
              <w:rPr>
                <w:rFonts w:eastAsia="Times New Roman"/>
              </w:rPr>
              <w:t>2021-09-30 08:58: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9B5B3" w14:textId="77777777" w:rsidR="00A059AE" w:rsidRDefault="00A059AE" w:rsidP="00A059AE">
            <w:pPr>
              <w:rPr>
                <w:rFonts w:eastAsia="Times New Roman"/>
              </w:rPr>
            </w:pPr>
            <w:r>
              <w:rPr>
                <w:rFonts w:eastAsia="Times New Roman"/>
              </w:rPr>
              <w:t>2021-09-30 09:09: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C5237" w14:textId="77777777" w:rsidR="00A059AE" w:rsidRDefault="00A059AE" w:rsidP="00A059AE">
            <w:pPr>
              <w:rPr>
                <w:rFonts w:eastAsia="Times New Roman"/>
              </w:rPr>
            </w:pPr>
            <w:r>
              <w:rPr>
                <w:rFonts w:eastAsia="Times New Roman"/>
              </w:rPr>
              <w:t>2021-10-04 12:39: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AFF0A" w14:textId="77777777" w:rsidR="00A059AE" w:rsidRDefault="00A059AE" w:rsidP="00237D77">
            <w:pPr>
              <w:jc w:val="left"/>
              <w:rPr>
                <w:rFonts w:eastAsia="Times New Roman"/>
              </w:rPr>
            </w:pPr>
            <w:r>
              <w:rPr>
                <w:rFonts w:eastAsia="Times New Roman"/>
              </w:rPr>
              <w:t>EE2-related: Modified GPM with inter an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71487" w14:textId="78C4698A" w:rsidR="00A059AE" w:rsidRDefault="00E622ED" w:rsidP="00237D77">
            <w:pPr>
              <w:jc w:val="left"/>
              <w:rPr>
                <w:rFonts w:eastAsia="Times New Roman"/>
              </w:rPr>
            </w:pPr>
            <w:r w:rsidRPr="00237D77">
              <w:t>Y. Kidani</w:t>
            </w:r>
            <w:r w:rsidR="00A059AE">
              <w:rPr>
                <w:rFonts w:eastAsia="Times New Roman"/>
              </w:rPr>
              <w:t xml:space="preserve">, </w:t>
            </w:r>
            <w:r w:rsidR="000F428D">
              <w:rPr>
                <w:rFonts w:eastAsia="Times New Roman"/>
              </w:rPr>
              <w:br/>
            </w:r>
            <w:r w:rsidRPr="00237D77">
              <w:t>H. Kato</w:t>
            </w:r>
            <w:r w:rsidR="00A059AE">
              <w:rPr>
                <w:rFonts w:eastAsia="Times New Roman"/>
              </w:rPr>
              <w:t xml:space="preserve">, </w:t>
            </w:r>
            <w:r w:rsidR="000F428D">
              <w:rPr>
                <w:rFonts w:eastAsia="Times New Roman"/>
              </w:rPr>
              <w:br/>
            </w:r>
            <w:r w:rsidRPr="00237D77">
              <w:t>K. Kawamura (KDDI)</w:t>
            </w:r>
          </w:p>
        </w:tc>
      </w:tr>
      <w:tr w:rsidR="001D4380" w14:paraId="38D0B8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7E3C8" w14:textId="63BEDC9A" w:rsidR="00A059AE" w:rsidRDefault="00A059AE" w:rsidP="00A059AE">
            <w:pPr>
              <w:jc w:val="center"/>
              <w:rPr>
                <w:rFonts w:eastAsia="Times New Roman"/>
                <w:sz w:val="24"/>
                <w:szCs w:val="24"/>
              </w:rPr>
            </w:pPr>
            <w:hyperlink r:id="rId530" w:history="1">
              <w:r>
                <w:rPr>
                  <w:rStyle w:val="Hyperlink"/>
                  <w:rFonts w:eastAsia="Times New Roman"/>
                </w:rPr>
                <w:t>JVET-X007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A430E" w14:textId="77777777" w:rsidR="00A059AE" w:rsidRDefault="00A059AE" w:rsidP="00A059AE">
            <w:pPr>
              <w:jc w:val="center"/>
              <w:rPr>
                <w:rFonts w:eastAsia="Times New Roman"/>
              </w:rPr>
            </w:pPr>
            <w:r>
              <w:rPr>
                <w:rFonts w:eastAsia="Times New Roman"/>
              </w:rPr>
              <w:t>m578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BFB29EE" w14:textId="77777777" w:rsidR="00A059AE" w:rsidRDefault="00A059AE" w:rsidP="00A059AE">
            <w:pPr>
              <w:jc w:val="left"/>
              <w:rPr>
                <w:rFonts w:eastAsia="Times New Roman"/>
              </w:rPr>
            </w:pPr>
            <w:r>
              <w:rPr>
                <w:rFonts w:eastAsia="Times New Roman"/>
              </w:rPr>
              <w:t>2021-09-30 09:17: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471FE" w14:textId="77777777" w:rsidR="00A059AE" w:rsidRDefault="00A059AE" w:rsidP="00A059AE">
            <w:pPr>
              <w:rPr>
                <w:rFonts w:eastAsia="Times New Roman"/>
              </w:rPr>
            </w:pPr>
            <w:r>
              <w:rPr>
                <w:rFonts w:eastAsia="Times New Roman"/>
              </w:rPr>
              <w:t>2021-09-30 09:20: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F1A4" w14:textId="77777777" w:rsidR="00A059AE" w:rsidRDefault="00A059AE" w:rsidP="00A059AE">
            <w:pPr>
              <w:rPr>
                <w:rFonts w:eastAsia="Times New Roman"/>
              </w:rPr>
            </w:pPr>
            <w:r>
              <w:rPr>
                <w:rFonts w:eastAsia="Times New Roman"/>
              </w:rPr>
              <w:t>2021-10-12 07:36:2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40EA5" w14:textId="77777777" w:rsidR="00A059AE" w:rsidRDefault="00A059AE" w:rsidP="00237D77">
            <w:pPr>
              <w:jc w:val="left"/>
              <w:rPr>
                <w:rFonts w:eastAsia="Times New Roman"/>
              </w:rPr>
            </w:pPr>
            <w:r>
              <w:rPr>
                <w:rFonts w:eastAsia="Times New Roman"/>
              </w:rPr>
              <w:t>Proposals on maximum bit rate for HEVC and VV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2C9B3" w14:textId="20A33EE4" w:rsidR="00A059AE" w:rsidRDefault="00E622ED" w:rsidP="00237D77">
            <w:pPr>
              <w:jc w:val="left"/>
              <w:rPr>
                <w:rFonts w:eastAsia="Times New Roman"/>
              </w:rPr>
            </w:pPr>
            <w:r w:rsidRPr="00237D77">
              <w:t>T. Tsukuba</w:t>
            </w:r>
            <w:r w:rsidR="00A059AE">
              <w:rPr>
                <w:rFonts w:eastAsia="Times New Roman"/>
              </w:rPr>
              <w:t xml:space="preserve">, </w:t>
            </w:r>
            <w:r w:rsidR="000F428D">
              <w:rPr>
                <w:rFonts w:eastAsia="Times New Roman"/>
              </w:rPr>
              <w:br/>
            </w:r>
            <w:r w:rsidRPr="00237D77">
              <w:t>M. Ikeda</w:t>
            </w:r>
            <w:r w:rsidR="00A059AE">
              <w:rPr>
                <w:rFonts w:eastAsia="Times New Roman"/>
              </w:rPr>
              <w:t xml:space="preserve">, </w:t>
            </w:r>
            <w:r w:rsidR="000F428D">
              <w:rPr>
                <w:rFonts w:eastAsia="Times New Roman"/>
              </w:rPr>
              <w:br/>
            </w:r>
            <w:r w:rsidRPr="00237D77">
              <w:t>T. Suzuki (Sony)</w:t>
            </w:r>
          </w:p>
        </w:tc>
      </w:tr>
      <w:tr w:rsidR="001D4380" w14:paraId="26C123C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B9833" w14:textId="2C21F9A1" w:rsidR="00A059AE" w:rsidRDefault="00A059AE" w:rsidP="00A059AE">
            <w:pPr>
              <w:jc w:val="center"/>
              <w:rPr>
                <w:rFonts w:eastAsia="Times New Roman"/>
                <w:sz w:val="24"/>
                <w:szCs w:val="24"/>
              </w:rPr>
            </w:pPr>
            <w:hyperlink r:id="rId531" w:history="1">
              <w:r>
                <w:rPr>
                  <w:rStyle w:val="Hyperlink"/>
                  <w:rFonts w:eastAsia="Times New Roman"/>
                </w:rPr>
                <w:t>JVET-X008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AACC7" w14:textId="77777777" w:rsidR="00A059AE" w:rsidRDefault="00A059AE" w:rsidP="00A059AE">
            <w:pPr>
              <w:jc w:val="center"/>
              <w:rPr>
                <w:rFonts w:eastAsia="Times New Roman"/>
              </w:rPr>
            </w:pPr>
            <w:r>
              <w:rPr>
                <w:rFonts w:eastAsia="Times New Roman"/>
              </w:rPr>
              <w:t>m5787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AD31660" w14:textId="77777777" w:rsidR="00A059AE" w:rsidRDefault="00A059AE" w:rsidP="00A059AE">
            <w:pPr>
              <w:jc w:val="left"/>
              <w:rPr>
                <w:rFonts w:eastAsia="Times New Roman"/>
              </w:rPr>
            </w:pPr>
            <w:r>
              <w:rPr>
                <w:rFonts w:eastAsia="Times New Roman"/>
              </w:rPr>
              <w:t>2021-09-30 09:21:5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E30AD" w14:textId="77777777" w:rsidR="00A059AE" w:rsidRDefault="00A059AE" w:rsidP="00A059AE">
            <w:pPr>
              <w:rPr>
                <w:rFonts w:eastAsia="Times New Roman"/>
              </w:rPr>
            </w:pPr>
            <w:r>
              <w:rPr>
                <w:rFonts w:eastAsia="Times New Roman"/>
              </w:rPr>
              <w:t>2021-09-30 20:34:3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E217B" w14:textId="77777777" w:rsidR="00A059AE" w:rsidRDefault="00A059AE" w:rsidP="00A059AE">
            <w:pPr>
              <w:rPr>
                <w:rFonts w:eastAsia="Times New Roman"/>
              </w:rPr>
            </w:pPr>
            <w:r>
              <w:rPr>
                <w:rFonts w:eastAsia="Times New Roman"/>
              </w:rPr>
              <w:t>2021-10-08 15:19:2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75435" w14:textId="77777777" w:rsidR="00A059AE" w:rsidRDefault="00A059AE" w:rsidP="00237D77">
            <w:pPr>
              <w:jc w:val="left"/>
              <w:rPr>
                <w:rFonts w:eastAsia="Times New Roman"/>
              </w:rPr>
            </w:pPr>
            <w:r>
              <w:rPr>
                <w:rFonts w:eastAsia="Times New Roman"/>
              </w:rPr>
              <w:t>EE1-related: CNN-based Super Resolution for Video Coding Using Decoded Information with Simplified Model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65E02" w14:textId="2A36186C" w:rsidR="00A059AE" w:rsidRDefault="00E622ED"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364C3AD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76EB3" w14:textId="2E726EBB" w:rsidR="00A059AE" w:rsidRDefault="00A059AE" w:rsidP="00A059AE">
            <w:pPr>
              <w:jc w:val="center"/>
              <w:rPr>
                <w:rFonts w:eastAsia="Times New Roman"/>
                <w:sz w:val="24"/>
                <w:szCs w:val="24"/>
              </w:rPr>
            </w:pPr>
            <w:hyperlink r:id="rId532" w:history="1">
              <w:r>
                <w:rPr>
                  <w:rStyle w:val="Hyperlink"/>
                  <w:rFonts w:eastAsia="Times New Roman"/>
                </w:rPr>
                <w:t>JVET-X008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EB334" w14:textId="77777777" w:rsidR="00A059AE" w:rsidRDefault="00A059AE" w:rsidP="00A059AE">
            <w:pPr>
              <w:jc w:val="center"/>
              <w:rPr>
                <w:rFonts w:eastAsia="Times New Roman"/>
              </w:rPr>
            </w:pPr>
            <w:r>
              <w:rPr>
                <w:rFonts w:eastAsia="Times New Roman"/>
              </w:rPr>
              <w:t>m5787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1D9422" w14:textId="77777777" w:rsidR="00A059AE" w:rsidRDefault="00A059AE" w:rsidP="00A059AE">
            <w:pPr>
              <w:jc w:val="left"/>
              <w:rPr>
                <w:rFonts w:eastAsia="Times New Roman"/>
              </w:rPr>
            </w:pPr>
            <w:r>
              <w:rPr>
                <w:rFonts w:eastAsia="Times New Roman"/>
              </w:rPr>
              <w:t>2021-09-30 09:22: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7F57" w14:textId="77777777" w:rsidR="00A059AE" w:rsidRDefault="00A059AE" w:rsidP="00A059AE">
            <w:pPr>
              <w:rPr>
                <w:rFonts w:eastAsia="Times New Roman"/>
              </w:rPr>
            </w:pPr>
            <w:r>
              <w:rPr>
                <w:rFonts w:eastAsia="Times New Roman"/>
              </w:rPr>
              <w:t>2021-09-30 20:36: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A2624" w14:textId="77777777" w:rsidR="00A059AE" w:rsidRDefault="00A059AE" w:rsidP="00A059AE">
            <w:pPr>
              <w:rPr>
                <w:rFonts w:eastAsia="Times New Roman"/>
              </w:rPr>
            </w:pPr>
            <w:r>
              <w:rPr>
                <w:rFonts w:eastAsia="Times New Roman"/>
              </w:rPr>
              <w:t>2021-10-08 15:55:3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609D8" w14:textId="77777777" w:rsidR="00A059AE" w:rsidRDefault="00A059AE" w:rsidP="00237D77">
            <w:pPr>
              <w:jc w:val="left"/>
              <w:rPr>
                <w:rFonts w:eastAsia="Times New Roman"/>
              </w:rPr>
            </w:pPr>
            <w:r>
              <w:rPr>
                <w:rFonts w:eastAsia="Times New Roman"/>
              </w:rPr>
              <w:t>EE1-related: CNN-based Super Resolution for Video Coding Using Separate Networks for Chroma Component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48A59" w14:textId="58358461" w:rsidR="00A059AE" w:rsidRDefault="00E622ED" w:rsidP="00237D77">
            <w:pPr>
              <w:jc w:val="left"/>
              <w:rPr>
                <w:rFonts w:eastAsia="Times New Roman"/>
              </w:rPr>
            </w:pPr>
            <w:r w:rsidRPr="00237D77">
              <w:t>C. Lin</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45D066F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B3BE1" w14:textId="770EBC38" w:rsidR="00A059AE" w:rsidRDefault="00A059AE" w:rsidP="00A059AE">
            <w:pPr>
              <w:jc w:val="center"/>
              <w:rPr>
                <w:rFonts w:eastAsia="Times New Roman"/>
                <w:sz w:val="24"/>
                <w:szCs w:val="24"/>
              </w:rPr>
            </w:pPr>
            <w:hyperlink r:id="rId533" w:history="1">
              <w:r>
                <w:rPr>
                  <w:rStyle w:val="Hyperlink"/>
                  <w:rFonts w:eastAsia="Times New Roman"/>
                </w:rPr>
                <w:t>JVET-X008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4E96E" w14:textId="77777777" w:rsidR="00A059AE" w:rsidRDefault="00A059AE" w:rsidP="00A059AE">
            <w:pPr>
              <w:jc w:val="center"/>
              <w:rPr>
                <w:rFonts w:eastAsia="Times New Roman"/>
              </w:rPr>
            </w:pPr>
            <w:r>
              <w:rPr>
                <w:rFonts w:eastAsia="Times New Roman"/>
              </w:rPr>
              <w:t>m5787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E6BC766" w14:textId="77777777" w:rsidR="00A059AE" w:rsidRDefault="00A059AE" w:rsidP="00A059AE">
            <w:pPr>
              <w:jc w:val="left"/>
              <w:rPr>
                <w:rFonts w:eastAsia="Times New Roman"/>
              </w:rPr>
            </w:pPr>
            <w:r>
              <w:rPr>
                <w:rFonts w:eastAsia="Times New Roman"/>
              </w:rPr>
              <w:t>2021-09-30 09:22: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D74DD" w14:textId="77777777" w:rsidR="00A059AE" w:rsidRDefault="00A059AE" w:rsidP="00A059AE">
            <w:pPr>
              <w:rPr>
                <w:rFonts w:eastAsia="Times New Roman"/>
              </w:rPr>
            </w:pPr>
            <w:r>
              <w:rPr>
                <w:rFonts w:eastAsia="Times New Roman"/>
              </w:rPr>
              <w:t>2021-09-30 20:40: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90FD6" w14:textId="77777777" w:rsidR="00A059AE" w:rsidRDefault="00A059AE" w:rsidP="00A059AE">
            <w:pPr>
              <w:rPr>
                <w:rFonts w:eastAsia="Times New Roman"/>
              </w:rPr>
            </w:pPr>
            <w:r>
              <w:rPr>
                <w:rFonts w:eastAsia="Times New Roman"/>
              </w:rPr>
              <w:t>2021-10-06 08:41:5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15E82" w14:textId="77777777" w:rsidR="00A059AE" w:rsidRDefault="00A059AE" w:rsidP="00237D77">
            <w:pPr>
              <w:jc w:val="left"/>
              <w:rPr>
                <w:rFonts w:eastAsia="Times New Roman"/>
              </w:rPr>
            </w:pPr>
            <w:r>
              <w:rPr>
                <w:rFonts w:eastAsia="Times New Roman"/>
              </w:rPr>
              <w:t>EE1-related: Training Using Knowledge Distillation for Deep In-Loop Filter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36BEE" w14:textId="454D0A84" w:rsidR="00A059AE" w:rsidRDefault="00E622ED" w:rsidP="00237D77">
            <w:pPr>
              <w:jc w:val="left"/>
              <w:rPr>
                <w:rFonts w:eastAsia="Times New Roman"/>
              </w:rPr>
            </w:pP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2C74EBB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B2C4E" w14:textId="0B57AAB5" w:rsidR="00A059AE" w:rsidRDefault="00A059AE" w:rsidP="00A059AE">
            <w:pPr>
              <w:jc w:val="center"/>
              <w:rPr>
                <w:rFonts w:eastAsia="Times New Roman"/>
                <w:sz w:val="24"/>
                <w:szCs w:val="24"/>
              </w:rPr>
            </w:pPr>
            <w:hyperlink r:id="rId534" w:history="1">
              <w:r>
                <w:rPr>
                  <w:rStyle w:val="Hyperlink"/>
                  <w:rFonts w:eastAsia="Times New Roman"/>
                </w:rPr>
                <w:t>JVET-X008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AFA1F9" w14:textId="77777777" w:rsidR="00A059AE" w:rsidRDefault="00A059AE" w:rsidP="00A059AE">
            <w:pPr>
              <w:jc w:val="center"/>
              <w:rPr>
                <w:rFonts w:eastAsia="Times New Roman"/>
              </w:rPr>
            </w:pPr>
            <w:r>
              <w:rPr>
                <w:rFonts w:eastAsia="Times New Roman"/>
              </w:rPr>
              <w:t>m5787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6E5AE0B" w14:textId="77777777" w:rsidR="00A059AE" w:rsidRDefault="00A059AE" w:rsidP="00A059AE">
            <w:pPr>
              <w:jc w:val="left"/>
              <w:rPr>
                <w:rFonts w:eastAsia="Times New Roman"/>
              </w:rPr>
            </w:pPr>
            <w:r>
              <w:rPr>
                <w:rFonts w:eastAsia="Times New Roman"/>
              </w:rPr>
              <w:t>2021-09-30 09:23: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294A5" w14:textId="77777777" w:rsidR="00A059AE" w:rsidRDefault="00A059AE" w:rsidP="00A059AE">
            <w:pPr>
              <w:rPr>
                <w:rFonts w:eastAsia="Times New Roman"/>
              </w:rPr>
            </w:pPr>
            <w:r>
              <w:rPr>
                <w:rFonts w:eastAsia="Times New Roman"/>
              </w:rPr>
              <w:t>2021-09-30 20:39:5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3DB4" w14:textId="77777777" w:rsidR="00A059AE" w:rsidRDefault="00A059AE" w:rsidP="00A059AE">
            <w:pPr>
              <w:rPr>
                <w:rFonts w:eastAsia="Times New Roman"/>
              </w:rPr>
            </w:pPr>
            <w:r>
              <w:rPr>
                <w:rFonts w:eastAsia="Times New Roman"/>
              </w:rPr>
              <w:t>2021-09-30 20:39:5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51255" w14:textId="77777777" w:rsidR="00A059AE" w:rsidRDefault="00A059AE" w:rsidP="00237D77">
            <w:pPr>
              <w:jc w:val="left"/>
              <w:rPr>
                <w:rFonts w:eastAsia="Times New Roman"/>
              </w:rPr>
            </w:pPr>
            <w:r>
              <w:rPr>
                <w:rFonts w:eastAsia="Times New Roman"/>
              </w:rPr>
              <w:t>EE2: Bilateral and template matching AMVP-merge mode (test 3.3)</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D2F1B" w14:textId="4403BED9" w:rsidR="00A059AE" w:rsidRDefault="00E622ED" w:rsidP="00237D77">
            <w:pPr>
              <w:jc w:val="left"/>
              <w:rPr>
                <w:rFonts w:eastAsia="Times New Roman"/>
              </w:rPr>
            </w:pPr>
            <w:r w:rsidRPr="00237D77">
              <w:t>Z. Zhang</w:t>
            </w:r>
            <w:r w:rsidR="00A059AE">
              <w:rPr>
                <w:rFonts w:eastAsia="Times New Roman"/>
              </w:rPr>
              <w:t xml:space="preserve">, </w:t>
            </w:r>
            <w:r w:rsidR="000F428D">
              <w:rPr>
                <w:rFonts w:eastAsia="Times New Roman"/>
              </w:rPr>
              <w:br/>
            </w:r>
            <w:r w:rsidRPr="00237D77">
              <w:t>H. Huang</w:t>
            </w:r>
            <w:r w:rsidR="00A059AE">
              <w:rPr>
                <w:rFonts w:eastAsia="Times New Roman"/>
              </w:rPr>
              <w:t xml:space="preserve">, </w:t>
            </w:r>
            <w:r w:rsidR="000F428D">
              <w:rPr>
                <w:rFonts w:eastAsia="Times New Roman"/>
              </w:rPr>
              <w:br/>
            </w:r>
            <w:r w:rsidRPr="00237D77">
              <w:t>C.-C. Chen</w:t>
            </w:r>
            <w:r w:rsidR="00A059AE">
              <w:rPr>
                <w:rFonts w:eastAsia="Times New Roman"/>
              </w:rPr>
              <w:t xml:space="preserve">, </w:t>
            </w:r>
            <w:r w:rsidR="000F428D">
              <w:rPr>
                <w:rFonts w:eastAsia="Times New Roman"/>
              </w:rPr>
              <w:br/>
            </w:r>
            <w:r w:rsidRPr="00237D77">
              <w:t>V. Seregin</w:t>
            </w:r>
            <w:r w:rsidR="00A059AE">
              <w:rPr>
                <w:rFonts w:eastAsia="Times New Roman"/>
              </w:rPr>
              <w:t xml:space="preserve">, </w:t>
            </w:r>
            <w:r w:rsidR="000F428D">
              <w:rPr>
                <w:rFonts w:eastAsia="Times New Roman"/>
              </w:rPr>
              <w:br/>
            </w:r>
            <w:r w:rsidRPr="00237D77">
              <w:t>M. Karczewicz (Qualcomm)</w:t>
            </w:r>
          </w:p>
        </w:tc>
      </w:tr>
      <w:tr w:rsidR="001D4380" w14:paraId="189C53B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2805A" w14:textId="3D3C86B2" w:rsidR="00A059AE" w:rsidRDefault="00A059AE" w:rsidP="00A059AE">
            <w:pPr>
              <w:jc w:val="center"/>
              <w:rPr>
                <w:rFonts w:eastAsia="Times New Roman"/>
                <w:sz w:val="24"/>
                <w:szCs w:val="24"/>
              </w:rPr>
            </w:pPr>
            <w:hyperlink r:id="rId535" w:history="1">
              <w:r>
                <w:rPr>
                  <w:rStyle w:val="Hyperlink"/>
                  <w:rFonts w:eastAsia="Times New Roman"/>
                </w:rPr>
                <w:t>JVET-X008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2C620" w14:textId="77777777" w:rsidR="00A059AE" w:rsidRDefault="00A059AE" w:rsidP="00A059AE">
            <w:pPr>
              <w:jc w:val="center"/>
              <w:rPr>
                <w:rFonts w:eastAsia="Times New Roman"/>
              </w:rPr>
            </w:pPr>
            <w:r>
              <w:rPr>
                <w:rFonts w:eastAsia="Times New Roman"/>
              </w:rPr>
              <w:t>m5787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4F793C4" w14:textId="77777777" w:rsidR="00A059AE" w:rsidRDefault="00A059AE" w:rsidP="00A059AE">
            <w:pPr>
              <w:jc w:val="left"/>
              <w:rPr>
                <w:rFonts w:eastAsia="Times New Roman"/>
              </w:rPr>
            </w:pPr>
            <w:r>
              <w:rPr>
                <w:rFonts w:eastAsia="Times New Roman"/>
              </w:rPr>
              <w:t>2021-09-30 09:23: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C8D62" w14:textId="77777777" w:rsidR="00A059AE" w:rsidRDefault="00A059AE" w:rsidP="00A059AE">
            <w:pPr>
              <w:rPr>
                <w:rFonts w:eastAsia="Times New Roman"/>
              </w:rPr>
            </w:pPr>
            <w:r>
              <w:rPr>
                <w:rFonts w:eastAsia="Times New Roman"/>
              </w:rPr>
              <w:t>2021-09-30 20:44:0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8D7DF" w14:textId="77777777" w:rsidR="00A059AE" w:rsidRDefault="00A059AE" w:rsidP="00A059AE">
            <w:pPr>
              <w:rPr>
                <w:rFonts w:eastAsia="Times New Roman"/>
              </w:rPr>
            </w:pPr>
            <w:r>
              <w:rPr>
                <w:rFonts w:eastAsia="Times New Roman"/>
              </w:rPr>
              <w:t>2021-10-08 15:19: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E55CF" w14:textId="77777777" w:rsidR="00A059AE" w:rsidRDefault="00A059AE" w:rsidP="00237D77">
            <w:pPr>
              <w:jc w:val="left"/>
              <w:rPr>
                <w:rFonts w:eastAsia="Times New Roman"/>
              </w:rPr>
            </w:pPr>
            <w:r>
              <w:rPr>
                <w:rFonts w:eastAsia="Times New Roman"/>
              </w:rPr>
              <w:t>EE1-related: Improved RDO Considering Deep In-Loop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ED132" w14:textId="7275FDCF" w:rsidR="00A059AE" w:rsidRDefault="00E622ED" w:rsidP="00237D77">
            <w:pPr>
              <w:jc w:val="left"/>
              <w:rPr>
                <w:rFonts w:eastAsia="Times New Roman"/>
              </w:rPr>
            </w:pPr>
            <w:r w:rsidRPr="00237D77">
              <w:t>J. Li</w:t>
            </w:r>
            <w:r w:rsidR="00A059AE">
              <w:rPr>
                <w:rFonts w:eastAsia="Times New Roman"/>
              </w:rPr>
              <w:t xml:space="preserve">, </w:t>
            </w:r>
            <w:r w:rsidR="000F428D">
              <w:rPr>
                <w:rFonts w:eastAsia="Times New Roman"/>
              </w:rPr>
              <w:br/>
            </w:r>
            <w:r w:rsidRPr="00237D77">
              <w:t>Y. Li</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p>
        </w:tc>
      </w:tr>
      <w:tr w:rsidR="001D4380" w14:paraId="0606D26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36FB0" w14:textId="56082332" w:rsidR="00A059AE" w:rsidRDefault="00A059AE" w:rsidP="00A059AE">
            <w:pPr>
              <w:jc w:val="center"/>
              <w:rPr>
                <w:rFonts w:eastAsia="Times New Roman"/>
                <w:sz w:val="24"/>
                <w:szCs w:val="24"/>
              </w:rPr>
            </w:pPr>
            <w:hyperlink r:id="rId536" w:history="1">
              <w:r>
                <w:rPr>
                  <w:rStyle w:val="Hyperlink"/>
                  <w:rFonts w:eastAsia="Times New Roman"/>
                </w:rPr>
                <w:t>JVET-X008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08A3A" w14:textId="77777777" w:rsidR="00A059AE" w:rsidRDefault="00A059AE" w:rsidP="00A059AE">
            <w:pPr>
              <w:jc w:val="center"/>
              <w:rPr>
                <w:rFonts w:eastAsia="Times New Roman"/>
              </w:rPr>
            </w:pPr>
            <w:r>
              <w:rPr>
                <w:rFonts w:eastAsia="Times New Roman"/>
              </w:rPr>
              <w:t>m5787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63C45C" w14:textId="77777777" w:rsidR="00A059AE" w:rsidRDefault="00A059AE" w:rsidP="00A059AE">
            <w:pPr>
              <w:jc w:val="left"/>
              <w:rPr>
                <w:rFonts w:eastAsia="Times New Roman"/>
              </w:rPr>
            </w:pPr>
            <w:r>
              <w:rPr>
                <w:rFonts w:eastAsia="Times New Roman"/>
              </w:rPr>
              <w:t>2021-09-30 09:29: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0EFD6" w14:textId="77777777" w:rsidR="00A059AE" w:rsidRDefault="00A059AE" w:rsidP="00A059AE">
            <w:pPr>
              <w:rPr>
                <w:rFonts w:eastAsia="Times New Roman"/>
              </w:rPr>
            </w:pPr>
            <w:r>
              <w:rPr>
                <w:rFonts w:eastAsia="Times New Roman"/>
              </w:rPr>
              <w:t>2021-09-30 20:50: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DCC97" w14:textId="77777777" w:rsidR="00A059AE" w:rsidRDefault="00A059AE" w:rsidP="00A059AE">
            <w:pPr>
              <w:rPr>
                <w:rFonts w:eastAsia="Times New Roman"/>
              </w:rPr>
            </w:pPr>
            <w:r>
              <w:rPr>
                <w:rFonts w:eastAsia="Times New Roman"/>
              </w:rPr>
              <w:t>2021-10-12 08:00:2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EB39D" w14:textId="77777777" w:rsidR="00A059AE" w:rsidRDefault="00A059AE" w:rsidP="00237D77">
            <w:pPr>
              <w:jc w:val="left"/>
              <w:rPr>
                <w:rFonts w:eastAsia="Times New Roman"/>
              </w:rPr>
            </w:pPr>
            <w:r>
              <w:rPr>
                <w:rFonts w:eastAsia="Times New Roman"/>
              </w:rPr>
              <w:t>Non-EE2: Template Matching-based Reordering for Extended MMVD Desig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D8A7E" w14:textId="42E1F1C3" w:rsidR="00A059AE" w:rsidRDefault="00E622ED" w:rsidP="00237D77">
            <w:pPr>
              <w:jc w:val="left"/>
              <w:rPr>
                <w:rFonts w:eastAsia="Times New Roman"/>
              </w:rPr>
            </w:pPr>
            <w:r w:rsidRPr="00237D77">
              <w:t>M. Salehifar</w:t>
            </w:r>
            <w:r w:rsidR="00A059AE">
              <w:rPr>
                <w:rFonts w:eastAsia="Times New Roman"/>
              </w:rPr>
              <w:t xml:space="preserve">, </w:t>
            </w:r>
            <w:r w:rsidR="000F428D">
              <w:rPr>
                <w:rFonts w:eastAsia="Times New Roman"/>
              </w:rPr>
              <w:br/>
            </w:r>
            <w:r w:rsidRPr="00237D77">
              <w:t>Y. He</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N. Zhang</w:t>
            </w:r>
            <w:r w:rsidR="00A059AE">
              <w:rPr>
                <w:rFonts w:eastAsia="Times New Roman"/>
              </w:rPr>
              <w:t xml:space="preserve">, </w:t>
            </w:r>
            <w:r w:rsidR="000F428D">
              <w:rPr>
                <w:rFonts w:eastAsia="Times New Roman"/>
              </w:rPr>
              <w:br/>
            </w:r>
            <w:r w:rsidRPr="00237D77">
              <w:t>L. Zhang (Bytedance)</w:t>
            </w:r>
          </w:p>
        </w:tc>
      </w:tr>
      <w:tr w:rsidR="001D4380" w14:paraId="58C0A53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751B" w14:textId="113B086A" w:rsidR="00A059AE" w:rsidRDefault="00A059AE" w:rsidP="00A059AE">
            <w:pPr>
              <w:jc w:val="center"/>
              <w:rPr>
                <w:rFonts w:eastAsia="Times New Roman"/>
                <w:sz w:val="24"/>
                <w:szCs w:val="24"/>
              </w:rPr>
            </w:pPr>
            <w:hyperlink r:id="rId537" w:history="1">
              <w:r>
                <w:rPr>
                  <w:rStyle w:val="Hyperlink"/>
                  <w:rFonts w:eastAsia="Times New Roman"/>
                </w:rPr>
                <w:t>JVET-X008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66A8B" w14:textId="77777777" w:rsidR="00A059AE" w:rsidRDefault="00A059AE" w:rsidP="00A059AE">
            <w:pPr>
              <w:jc w:val="center"/>
              <w:rPr>
                <w:rFonts w:eastAsia="Times New Roman"/>
              </w:rPr>
            </w:pPr>
            <w:r>
              <w:rPr>
                <w:rFonts w:eastAsia="Times New Roman"/>
              </w:rPr>
              <w:t>m5787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7223940" w14:textId="77777777" w:rsidR="00A059AE" w:rsidRDefault="00A059AE" w:rsidP="00A059AE">
            <w:pPr>
              <w:jc w:val="left"/>
              <w:rPr>
                <w:rFonts w:eastAsia="Times New Roman"/>
              </w:rPr>
            </w:pPr>
            <w:r>
              <w:rPr>
                <w:rFonts w:eastAsia="Times New Roman"/>
              </w:rPr>
              <w:t>2021-09-30 09:30: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35AD" w14:textId="77777777" w:rsidR="00A059AE" w:rsidRDefault="00A059AE" w:rsidP="00A059AE">
            <w:pPr>
              <w:rPr>
                <w:rFonts w:eastAsia="Times New Roman"/>
              </w:rPr>
            </w:pPr>
            <w:r>
              <w:rPr>
                <w:rFonts w:eastAsia="Times New Roman"/>
              </w:rPr>
              <w:t>2021-09-30 20:54: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6F722" w14:textId="77777777" w:rsidR="00A059AE" w:rsidRDefault="00A059AE" w:rsidP="00A059AE">
            <w:pPr>
              <w:rPr>
                <w:rFonts w:eastAsia="Times New Roman"/>
              </w:rPr>
            </w:pPr>
            <w:r>
              <w:rPr>
                <w:rFonts w:eastAsia="Times New Roman"/>
              </w:rPr>
              <w:t>2021-10-06 20:23:1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37931" w14:textId="77777777" w:rsidR="00A059AE" w:rsidRDefault="00A059AE" w:rsidP="00237D77">
            <w:pPr>
              <w:jc w:val="left"/>
              <w:rPr>
                <w:rFonts w:eastAsia="Times New Roman"/>
              </w:rPr>
            </w:pPr>
            <w:r>
              <w:rPr>
                <w:rFonts w:eastAsia="Times New Roman"/>
              </w:rPr>
              <w:t>EE2-related: Adaptive Filter Shape Selection for ALF</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D1C39" w14:textId="51A96A1C" w:rsidR="00A059AE" w:rsidRDefault="00E622ED" w:rsidP="00237D77">
            <w:pPr>
              <w:jc w:val="left"/>
              <w:rPr>
                <w:rFonts w:eastAsia="Times New Roman"/>
              </w:rPr>
            </w:pPr>
            <w:r w:rsidRPr="00237D77">
              <w:t>W. Yin</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 (Bytedance)</w:t>
            </w:r>
            <w:r w:rsidR="00A059AE">
              <w:rPr>
                <w:rFonts w:eastAsia="Times New Roman"/>
              </w:rPr>
              <w:t xml:space="preserve">, </w:t>
            </w:r>
            <w:r w:rsidR="000F428D">
              <w:rPr>
                <w:rFonts w:eastAsia="Times New Roman"/>
              </w:rPr>
              <w:br/>
            </w:r>
            <w:r w:rsidRPr="00237D77">
              <w:t>N. Hu</w:t>
            </w:r>
            <w:r w:rsidR="00A059AE">
              <w:rPr>
                <w:rFonts w:eastAsia="Times New Roman"/>
              </w:rPr>
              <w:t xml:space="preserve">, </w:t>
            </w:r>
            <w:r w:rsidR="000F428D">
              <w:rPr>
                <w:rFonts w:eastAsia="Times New Roman"/>
              </w:rPr>
              <w:br/>
            </w:r>
            <w:r w:rsidR="00A059AE">
              <w:rPr>
                <w:rFonts w:eastAsia="Times New Roman"/>
              </w:rPr>
              <w:t xml:space="preserve">V. Seregin, </w:t>
            </w:r>
            <w:r w:rsidR="000F428D">
              <w:rPr>
                <w:rFonts w:eastAsia="Times New Roman"/>
              </w:rPr>
              <w:br/>
            </w:r>
            <w:r w:rsidR="00A059AE">
              <w:rPr>
                <w:rFonts w:eastAsia="Times New Roman"/>
              </w:rPr>
              <w:t xml:space="preserve">M. Karczewicz (Qualcomm), </w:t>
            </w:r>
            <w:r w:rsidR="000F428D">
              <w:rPr>
                <w:rFonts w:eastAsia="Times New Roman"/>
              </w:rPr>
              <w:br/>
            </w:r>
            <w:r w:rsidRPr="00237D77">
              <w:t>M. G. Mohammed</w:t>
            </w:r>
            <w:r w:rsidR="00A059AE">
              <w:rPr>
                <w:rFonts w:eastAsia="Times New Roman"/>
              </w:rPr>
              <w:t xml:space="preserve">, R.-L. Liao, </w:t>
            </w:r>
            <w:r w:rsidR="000F428D">
              <w:rPr>
                <w:rFonts w:eastAsia="Times New Roman"/>
              </w:rPr>
              <w:br/>
            </w:r>
            <w:r w:rsidR="00A059AE">
              <w:rPr>
                <w:rFonts w:eastAsia="Times New Roman"/>
              </w:rPr>
              <w:t xml:space="preserve">J. Chen, </w:t>
            </w:r>
            <w:r w:rsidR="000F428D">
              <w:rPr>
                <w:rFonts w:eastAsia="Times New Roman"/>
              </w:rPr>
              <w:br/>
            </w:r>
            <w:r w:rsidR="00A059AE">
              <w:rPr>
                <w:rFonts w:eastAsia="Times New Roman"/>
              </w:rPr>
              <w:t xml:space="preserve">Y. Ye, </w:t>
            </w:r>
            <w:r w:rsidR="000F428D">
              <w:rPr>
                <w:rFonts w:eastAsia="Times New Roman"/>
              </w:rPr>
              <w:br/>
            </w:r>
            <w:r w:rsidR="00A059AE">
              <w:rPr>
                <w:rFonts w:eastAsia="Times New Roman"/>
              </w:rPr>
              <w:t>X. Li (Alibaba)</w:t>
            </w:r>
          </w:p>
        </w:tc>
      </w:tr>
      <w:tr w:rsidR="001D4380" w14:paraId="0DCBBF7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F78E9" w14:textId="20BE766B" w:rsidR="00A059AE" w:rsidRDefault="00A059AE" w:rsidP="00A059AE">
            <w:pPr>
              <w:jc w:val="center"/>
              <w:rPr>
                <w:rFonts w:eastAsia="Times New Roman"/>
                <w:sz w:val="24"/>
                <w:szCs w:val="24"/>
              </w:rPr>
            </w:pPr>
            <w:hyperlink r:id="rId538" w:history="1">
              <w:r>
                <w:rPr>
                  <w:rStyle w:val="Hyperlink"/>
                  <w:rFonts w:eastAsia="Times New Roman"/>
                </w:rPr>
                <w:t>JVET-X008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707E" w14:textId="77777777" w:rsidR="00A059AE" w:rsidRDefault="00A059AE" w:rsidP="00A059AE">
            <w:pPr>
              <w:jc w:val="center"/>
              <w:rPr>
                <w:rFonts w:eastAsia="Times New Roman"/>
              </w:rPr>
            </w:pPr>
            <w:r>
              <w:rPr>
                <w:rFonts w:eastAsia="Times New Roman"/>
              </w:rPr>
              <w:t>m5788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2CE5057" w14:textId="77777777" w:rsidR="00A059AE" w:rsidRDefault="00A059AE" w:rsidP="00A059AE">
            <w:pPr>
              <w:jc w:val="left"/>
              <w:rPr>
                <w:rFonts w:eastAsia="Times New Roman"/>
              </w:rPr>
            </w:pPr>
            <w:r>
              <w:rPr>
                <w:rFonts w:eastAsia="Times New Roman"/>
              </w:rPr>
              <w:t>2021-09-30 09:30: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CE6C8" w14:textId="77777777" w:rsidR="00A059AE" w:rsidRDefault="00A059AE" w:rsidP="00A059AE">
            <w:pPr>
              <w:rPr>
                <w:rFonts w:eastAsia="Times New Roman"/>
              </w:rPr>
            </w:pPr>
            <w:r>
              <w:rPr>
                <w:rFonts w:eastAsia="Times New Roman"/>
              </w:rPr>
              <w:t>2021-09-30 21:09: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E63F2" w14:textId="77777777" w:rsidR="00A059AE" w:rsidRDefault="00A059AE" w:rsidP="00A059AE">
            <w:pPr>
              <w:rPr>
                <w:rFonts w:eastAsia="Times New Roman"/>
              </w:rPr>
            </w:pPr>
            <w:r>
              <w:rPr>
                <w:rFonts w:eastAsia="Times New Roman"/>
              </w:rPr>
              <w:t>2021-10-06 18:59: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CF3DB" w14:textId="77777777" w:rsidR="00A059AE" w:rsidRDefault="00A059AE" w:rsidP="00237D77">
            <w:pPr>
              <w:jc w:val="left"/>
              <w:rPr>
                <w:rFonts w:eastAsia="Times New Roman"/>
              </w:rPr>
            </w:pPr>
            <w:r>
              <w:rPr>
                <w:rFonts w:eastAsia="Times New Roman"/>
              </w:rPr>
              <w:t>Non-EE2: Template Matching Based Merge Candidate List Construction (TM-MCL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41A8F" w14:textId="1DAD4EBC" w:rsidR="00A059AE" w:rsidRDefault="00E622ED" w:rsidP="00237D77">
            <w:pPr>
              <w:jc w:val="left"/>
              <w:rPr>
                <w:rFonts w:eastAsia="Times New Roman"/>
              </w:rPr>
            </w:pPr>
            <w:r w:rsidRPr="00237D77">
              <w:t>L. Zhao</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00A059AE">
              <w:rPr>
                <w:rFonts w:eastAsia="Times New Roman"/>
              </w:rPr>
              <w:t xml:space="preserve">N. Zhang, </w:t>
            </w:r>
            <w:r w:rsidR="000F428D">
              <w:rPr>
                <w:rFonts w:eastAsia="Times New Roman"/>
              </w:rPr>
              <w:br/>
            </w:r>
            <w:r w:rsidRPr="00237D77">
              <w:t>L. Zhang (Bytedance)</w:t>
            </w:r>
          </w:p>
        </w:tc>
      </w:tr>
      <w:tr w:rsidR="001D4380" w14:paraId="48BB451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DC239" w14:textId="45D1AB48" w:rsidR="00A059AE" w:rsidRDefault="00A059AE" w:rsidP="00A059AE">
            <w:pPr>
              <w:jc w:val="center"/>
              <w:rPr>
                <w:rFonts w:eastAsia="Times New Roman"/>
                <w:sz w:val="24"/>
                <w:szCs w:val="24"/>
              </w:rPr>
            </w:pPr>
            <w:hyperlink r:id="rId539" w:history="1">
              <w:r>
                <w:rPr>
                  <w:rStyle w:val="Hyperlink"/>
                  <w:rFonts w:eastAsia="Times New Roman"/>
                </w:rPr>
                <w:t>JVET-X008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0FE2A" w14:textId="77777777" w:rsidR="00A059AE" w:rsidRDefault="00A059AE" w:rsidP="00A059AE">
            <w:pPr>
              <w:jc w:val="center"/>
              <w:rPr>
                <w:rFonts w:eastAsia="Times New Roman"/>
              </w:rPr>
            </w:pPr>
            <w:r>
              <w:rPr>
                <w:rFonts w:eastAsia="Times New Roman"/>
              </w:rPr>
              <w:t>m5788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8737BF4" w14:textId="77777777" w:rsidR="00A059AE" w:rsidRDefault="00A059AE" w:rsidP="00A059AE">
            <w:pPr>
              <w:jc w:val="left"/>
              <w:rPr>
                <w:rFonts w:eastAsia="Times New Roman"/>
              </w:rPr>
            </w:pPr>
            <w:r>
              <w:rPr>
                <w:rFonts w:eastAsia="Times New Roman"/>
              </w:rPr>
              <w:t>2021-09-30 09: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32A7" w14:textId="77777777" w:rsidR="00A059AE" w:rsidRDefault="00A059AE" w:rsidP="00A059AE">
            <w:pPr>
              <w:rPr>
                <w:rFonts w:eastAsia="Times New Roman"/>
              </w:rPr>
            </w:pPr>
            <w:r>
              <w:rPr>
                <w:rFonts w:eastAsia="Times New Roman"/>
              </w:rPr>
              <w:t>2021-09-30 21:12: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F29E7" w14:textId="77777777" w:rsidR="00A059AE" w:rsidRDefault="00A059AE" w:rsidP="00A059AE">
            <w:pPr>
              <w:rPr>
                <w:rFonts w:eastAsia="Times New Roman"/>
              </w:rPr>
            </w:pPr>
            <w:r>
              <w:rPr>
                <w:rFonts w:eastAsia="Times New Roman"/>
              </w:rPr>
              <w:t>2021-10-06 07:38: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758B7" w14:textId="77777777" w:rsidR="00A059AE" w:rsidRDefault="00A059AE" w:rsidP="00237D77">
            <w:pPr>
              <w:jc w:val="left"/>
              <w:rPr>
                <w:rFonts w:eastAsia="Times New Roman"/>
              </w:rPr>
            </w:pPr>
            <w:r>
              <w:rPr>
                <w:rFonts w:eastAsia="Times New Roman"/>
              </w:rPr>
              <w:t>Non-EE2: History-based Affine Model Inheritanc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1721" w14:textId="27D70B6C" w:rsidR="00A059AE" w:rsidRDefault="00E622ED" w:rsidP="00237D77">
            <w:pPr>
              <w:jc w:val="left"/>
              <w:rPr>
                <w:rFonts w:eastAsia="Times New Roman"/>
              </w:rPr>
            </w:pP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 xml:space="preserve">Z. Deng, </w:t>
            </w:r>
            <w:r w:rsidR="000F428D">
              <w:rPr>
                <w:rFonts w:eastAsia="Times New Roman"/>
              </w:rPr>
              <w:br/>
            </w:r>
            <w:r w:rsidR="00A059AE">
              <w:rPr>
                <w:rFonts w:eastAsia="Times New Roman"/>
              </w:rPr>
              <w:t xml:space="preserve">N. Zhang, </w:t>
            </w:r>
            <w:r w:rsidR="000F428D">
              <w:rPr>
                <w:rFonts w:eastAsia="Times New Roman"/>
              </w:rPr>
              <w:br/>
            </w:r>
            <w:r w:rsidR="00A059AE">
              <w:rPr>
                <w:rFonts w:eastAsia="Times New Roman"/>
              </w:rPr>
              <w:t>Y. Wang (Bytedance)</w:t>
            </w:r>
          </w:p>
        </w:tc>
      </w:tr>
      <w:tr w:rsidR="001D4380" w14:paraId="32CFB61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6B070" w14:textId="17A4BCC7" w:rsidR="00A059AE" w:rsidRDefault="00A059AE" w:rsidP="00A059AE">
            <w:pPr>
              <w:jc w:val="center"/>
              <w:rPr>
                <w:rFonts w:eastAsia="Times New Roman"/>
                <w:sz w:val="24"/>
                <w:szCs w:val="24"/>
              </w:rPr>
            </w:pPr>
            <w:hyperlink r:id="rId540" w:history="1">
              <w:r>
                <w:rPr>
                  <w:rStyle w:val="Hyperlink"/>
                  <w:rFonts w:eastAsia="Times New Roman"/>
                </w:rPr>
                <w:t>JVET-X008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BA928" w14:textId="77777777" w:rsidR="00A059AE" w:rsidRDefault="00A059AE" w:rsidP="00A059AE">
            <w:pPr>
              <w:jc w:val="center"/>
              <w:rPr>
                <w:rFonts w:eastAsia="Times New Roman"/>
              </w:rPr>
            </w:pPr>
            <w:r>
              <w:rPr>
                <w:rFonts w:eastAsia="Times New Roman"/>
              </w:rPr>
              <w:t>m5788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D552FA9" w14:textId="77777777" w:rsidR="00A059AE" w:rsidRDefault="00A059AE" w:rsidP="00A059AE">
            <w:pPr>
              <w:jc w:val="left"/>
              <w:rPr>
                <w:rFonts w:eastAsia="Times New Roman"/>
              </w:rPr>
            </w:pPr>
            <w:r>
              <w:rPr>
                <w:rFonts w:eastAsia="Times New Roman"/>
              </w:rPr>
              <w:t>2021-09-30 09:3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22ED9" w14:textId="77777777" w:rsidR="00A059AE" w:rsidRDefault="00A059AE" w:rsidP="00A059AE">
            <w:pPr>
              <w:rPr>
                <w:rFonts w:eastAsia="Times New Roman"/>
              </w:rPr>
            </w:pPr>
            <w:r>
              <w:rPr>
                <w:rFonts w:eastAsia="Times New Roman"/>
              </w:rPr>
              <w:t>2021-09-30 21:14: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C2D7A" w14:textId="77777777" w:rsidR="00A059AE" w:rsidRDefault="00A059AE" w:rsidP="00A059AE">
            <w:pPr>
              <w:rPr>
                <w:rFonts w:eastAsia="Times New Roman"/>
              </w:rPr>
            </w:pPr>
            <w:r>
              <w:rPr>
                <w:rFonts w:eastAsia="Times New Roman"/>
              </w:rPr>
              <w:t>2021-10-06 10:38:4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9515A" w14:textId="77777777" w:rsidR="00A059AE" w:rsidRDefault="00A059AE" w:rsidP="00237D77">
            <w:pPr>
              <w:jc w:val="left"/>
              <w:rPr>
                <w:rFonts w:eastAsia="Times New Roman"/>
              </w:rPr>
            </w:pPr>
            <w:r>
              <w:rPr>
                <w:rFonts w:eastAsia="Times New Roman"/>
              </w:rPr>
              <w:t>Non-EE2: Modifications of IBC Merge/AMVP List Constru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2ADBA" w14:textId="5F372D38" w:rsidR="00A059AE" w:rsidRDefault="00E622ED" w:rsidP="00237D77">
            <w:pPr>
              <w:jc w:val="left"/>
              <w:rPr>
                <w:rFonts w:eastAsia="Times New Roman"/>
              </w:rPr>
            </w:pPr>
            <w:r w:rsidRPr="00237D77">
              <w:t>N. Zhang</w:t>
            </w:r>
            <w:r w:rsidR="00A059AE">
              <w:rPr>
                <w:rFonts w:eastAsia="Times New Roman"/>
              </w:rPr>
              <w:t xml:space="preserve">, </w:t>
            </w:r>
            <w:r w:rsidR="000F428D">
              <w:rPr>
                <w:rFonts w:eastAsia="Times New Roman"/>
              </w:rPr>
              <w:br/>
            </w:r>
            <w:r w:rsidRPr="00237D77">
              <w:t>K. Zhang</w:t>
            </w:r>
            <w:r w:rsidR="00A059AE">
              <w:rPr>
                <w:rFonts w:eastAsia="Times New Roman"/>
              </w:rPr>
              <w:t xml:space="preserve">, </w:t>
            </w:r>
            <w:r w:rsidR="000F428D">
              <w:rPr>
                <w:rFonts w:eastAsia="Times New Roman"/>
              </w:rPr>
              <w:br/>
            </w:r>
            <w:r w:rsidRPr="00237D77">
              <w:t>L. Zhang</w:t>
            </w:r>
            <w:r w:rsidR="00A059AE">
              <w:rPr>
                <w:rFonts w:eastAsia="Times New Roman"/>
              </w:rPr>
              <w:t xml:space="preserve">, </w:t>
            </w:r>
            <w:r w:rsidR="000F428D">
              <w:rPr>
                <w:rFonts w:eastAsia="Times New Roman"/>
              </w:rPr>
              <w:br/>
            </w:r>
            <w:r w:rsidR="00A059AE">
              <w:rPr>
                <w:rFonts w:eastAsia="Times New Roman"/>
              </w:rPr>
              <w:t>J. Xu (Bytedance)</w:t>
            </w:r>
          </w:p>
        </w:tc>
      </w:tr>
      <w:tr w:rsidR="001D4380" w14:paraId="705AB83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8DA41" w14:textId="25EAED0B" w:rsidR="00A059AE" w:rsidRDefault="00A059AE" w:rsidP="00A059AE">
            <w:pPr>
              <w:jc w:val="center"/>
              <w:rPr>
                <w:rFonts w:eastAsia="Times New Roman"/>
                <w:sz w:val="24"/>
                <w:szCs w:val="24"/>
              </w:rPr>
            </w:pPr>
            <w:hyperlink r:id="rId541" w:history="1">
              <w:r>
                <w:rPr>
                  <w:rStyle w:val="Hyperlink"/>
                  <w:rFonts w:eastAsia="Times New Roman"/>
                </w:rPr>
                <w:t>JVET-X009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EA45" w14:textId="77777777" w:rsidR="00A059AE" w:rsidRDefault="00A059AE" w:rsidP="00A059AE">
            <w:pPr>
              <w:jc w:val="center"/>
              <w:rPr>
                <w:rFonts w:eastAsia="Times New Roman"/>
              </w:rPr>
            </w:pPr>
            <w:r>
              <w:rPr>
                <w:rFonts w:eastAsia="Times New Roman"/>
              </w:rPr>
              <w:t>m5788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0D402B" w14:textId="77777777" w:rsidR="00A059AE" w:rsidRDefault="00A059AE" w:rsidP="00A059AE">
            <w:pPr>
              <w:jc w:val="left"/>
              <w:rPr>
                <w:rFonts w:eastAsia="Times New Roman"/>
              </w:rPr>
            </w:pPr>
            <w:r>
              <w:rPr>
                <w:rFonts w:eastAsia="Times New Roman"/>
              </w:rPr>
              <w:t>2021-09-30 09:33: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38910" w14:textId="77777777" w:rsidR="00A059AE" w:rsidRDefault="00A059AE" w:rsidP="00A059AE">
            <w:pPr>
              <w:rPr>
                <w:rFonts w:eastAsia="Times New Roman"/>
              </w:rPr>
            </w:pPr>
            <w:r>
              <w:rPr>
                <w:rFonts w:eastAsia="Times New Roman"/>
              </w:rPr>
              <w:t>2021-09-30 11:28: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E03AE" w14:textId="77777777" w:rsidR="00A059AE" w:rsidRDefault="00A059AE" w:rsidP="00A059AE">
            <w:pPr>
              <w:rPr>
                <w:rFonts w:eastAsia="Times New Roman"/>
              </w:rPr>
            </w:pPr>
            <w:r>
              <w:rPr>
                <w:rFonts w:eastAsia="Times New Roman"/>
              </w:rPr>
              <w:t>2021-10-08 16:29:1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FEE05" w14:textId="77777777" w:rsidR="00A059AE" w:rsidRDefault="00A059AE" w:rsidP="00237D77">
            <w:pPr>
              <w:jc w:val="left"/>
              <w:rPr>
                <w:rFonts w:eastAsia="Times New Roman"/>
              </w:rPr>
            </w:pPr>
            <w:r>
              <w:rPr>
                <w:rFonts w:eastAsia="Times New Roman"/>
              </w:rPr>
              <w:t>Non-EE2: On combination of CIIP, OBMC and LMC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E6B" w14:textId="3129E8A0" w:rsidR="00A059AE" w:rsidRDefault="00F12DD3" w:rsidP="00237D77">
            <w:pPr>
              <w:jc w:val="left"/>
              <w:rPr>
                <w:rFonts w:eastAsia="Times New Roman"/>
              </w:rPr>
            </w:pPr>
            <w:r w:rsidRPr="00237D77">
              <w:t>R.-L. Liao</w:t>
            </w:r>
            <w:r w:rsidR="00A059AE">
              <w:rPr>
                <w:rFonts w:eastAsia="Times New Roman"/>
              </w:rPr>
              <w:t xml:space="preserve">, </w:t>
            </w:r>
            <w:r w:rsidR="000F428D">
              <w:rPr>
                <w:rFonts w:eastAsia="Times New Roman"/>
              </w:rPr>
              <w:br/>
            </w:r>
            <w:r w:rsidRPr="00237D77">
              <w:t>X. Li</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t>Y. Ye (Alibaba)</w:t>
            </w:r>
          </w:p>
        </w:tc>
      </w:tr>
      <w:tr w:rsidR="001D4380" w14:paraId="0819739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A5C3D" w14:textId="4094952A" w:rsidR="00A059AE" w:rsidRDefault="00A059AE" w:rsidP="00A059AE">
            <w:pPr>
              <w:jc w:val="center"/>
              <w:rPr>
                <w:rFonts w:eastAsia="Times New Roman"/>
                <w:sz w:val="24"/>
                <w:szCs w:val="24"/>
              </w:rPr>
            </w:pPr>
            <w:hyperlink r:id="rId542" w:history="1">
              <w:r>
                <w:rPr>
                  <w:rStyle w:val="Hyperlink"/>
                  <w:rFonts w:eastAsia="Times New Roman"/>
                </w:rPr>
                <w:t>JVET-X009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181FB" w14:textId="77777777" w:rsidR="00A059AE" w:rsidRDefault="00A059AE" w:rsidP="00A059AE">
            <w:pPr>
              <w:jc w:val="center"/>
              <w:rPr>
                <w:rFonts w:eastAsia="Times New Roman"/>
              </w:rPr>
            </w:pPr>
            <w:r>
              <w:rPr>
                <w:rFonts w:eastAsia="Times New Roman"/>
              </w:rPr>
              <w:t>m5788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5342A4A" w14:textId="77777777" w:rsidR="00A059AE" w:rsidRDefault="00A059AE" w:rsidP="00A059AE">
            <w:pPr>
              <w:jc w:val="left"/>
              <w:rPr>
                <w:rFonts w:eastAsia="Times New Roman"/>
              </w:rPr>
            </w:pPr>
            <w:r>
              <w:rPr>
                <w:rFonts w:eastAsia="Times New Roman"/>
              </w:rPr>
              <w:t>2021-09-30 09:34: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723E4" w14:textId="77777777" w:rsidR="00A059AE" w:rsidRDefault="00A059AE" w:rsidP="00A059AE">
            <w:pPr>
              <w:rPr>
                <w:rFonts w:eastAsia="Times New Roman"/>
              </w:rPr>
            </w:pPr>
            <w:r>
              <w:rPr>
                <w:rFonts w:eastAsia="Times New Roman"/>
              </w:rPr>
              <w:t>2021-09-30 17:30:0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8E7B" w14:textId="77777777" w:rsidR="00A059AE" w:rsidRDefault="00A059AE" w:rsidP="00A059AE">
            <w:pPr>
              <w:rPr>
                <w:rFonts w:eastAsia="Times New Roman"/>
              </w:rPr>
            </w:pPr>
            <w:r>
              <w:rPr>
                <w:rFonts w:eastAsia="Times New Roman"/>
              </w:rPr>
              <w:t>2021-10-08 16:30:0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0EC6" w14:textId="77777777" w:rsidR="00A059AE" w:rsidRDefault="00A059AE" w:rsidP="00237D77">
            <w:pPr>
              <w:jc w:val="left"/>
              <w:rPr>
                <w:rFonts w:eastAsia="Times New Roman"/>
              </w:rPr>
            </w:pPr>
            <w:r>
              <w:rPr>
                <w:rFonts w:eastAsia="Times New Roman"/>
              </w:rPr>
              <w:t>Non-EE2: On TMVP improvem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6B924" w14:textId="51FE07F6" w:rsidR="00A059AE" w:rsidRDefault="00F12DD3" w:rsidP="00237D77">
            <w:pPr>
              <w:jc w:val="left"/>
              <w:rPr>
                <w:rFonts w:eastAsia="Times New Roman"/>
              </w:rPr>
            </w:pPr>
            <w:r w:rsidRPr="00237D77">
              <w:t>R.-L. Liao</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lastRenderedPageBreak/>
              <w:t>Y. Ye</w:t>
            </w:r>
            <w:r w:rsidR="00A059AE">
              <w:rPr>
                <w:rFonts w:eastAsia="Times New Roman"/>
              </w:rPr>
              <w:t xml:space="preserve">, </w:t>
            </w:r>
            <w:r w:rsidR="00095918">
              <w:rPr>
                <w:rFonts w:eastAsia="Times New Roman"/>
              </w:rPr>
              <w:br/>
            </w:r>
            <w:r w:rsidRPr="00237D77">
              <w:t>X. Li (Alibaba)</w:t>
            </w:r>
          </w:p>
        </w:tc>
      </w:tr>
      <w:tr w:rsidR="001D4380" w14:paraId="601A5C0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5508F" w14:textId="1F2B41C1" w:rsidR="00A059AE" w:rsidRDefault="00A059AE" w:rsidP="00A059AE">
            <w:pPr>
              <w:jc w:val="center"/>
              <w:rPr>
                <w:rFonts w:eastAsia="Times New Roman"/>
                <w:sz w:val="24"/>
                <w:szCs w:val="24"/>
              </w:rPr>
            </w:pPr>
            <w:hyperlink r:id="rId543" w:history="1">
              <w:r>
                <w:rPr>
                  <w:rStyle w:val="Hyperlink"/>
                  <w:rFonts w:eastAsia="Times New Roman"/>
                </w:rPr>
                <w:t>JVET-X009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067D2" w14:textId="77777777" w:rsidR="00A059AE" w:rsidRDefault="00A059AE" w:rsidP="00A059AE">
            <w:pPr>
              <w:jc w:val="center"/>
              <w:rPr>
                <w:rFonts w:eastAsia="Times New Roman"/>
              </w:rPr>
            </w:pPr>
            <w:r>
              <w:rPr>
                <w:rFonts w:eastAsia="Times New Roman"/>
              </w:rPr>
              <w:t>m5788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2BBD661" w14:textId="77777777" w:rsidR="00A059AE" w:rsidRDefault="00A059AE" w:rsidP="00A059AE">
            <w:pPr>
              <w:jc w:val="left"/>
              <w:rPr>
                <w:rFonts w:eastAsia="Times New Roman"/>
              </w:rPr>
            </w:pPr>
            <w:r>
              <w:rPr>
                <w:rFonts w:eastAsia="Times New Roman"/>
              </w:rPr>
              <w:t>2021-09-30 09:52:0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C2113" w14:textId="77777777" w:rsidR="00A059AE" w:rsidRDefault="00A059AE" w:rsidP="00A059AE">
            <w:pPr>
              <w:rPr>
                <w:rFonts w:eastAsia="Times New Roman"/>
              </w:rPr>
            </w:pPr>
            <w:r>
              <w:rPr>
                <w:rFonts w:eastAsia="Times New Roman"/>
              </w:rPr>
              <w:t>2021-09-30 09:58: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CDF0" w14:textId="77777777" w:rsidR="00A059AE" w:rsidRDefault="00A059AE" w:rsidP="00A059AE">
            <w:pPr>
              <w:rPr>
                <w:rFonts w:eastAsia="Times New Roman"/>
              </w:rPr>
            </w:pPr>
            <w:r>
              <w:rPr>
                <w:rFonts w:eastAsia="Times New Roman"/>
              </w:rPr>
              <w:t>2021-09-30 09:58:4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424994" w14:textId="77777777" w:rsidR="00A059AE" w:rsidRDefault="00A059AE" w:rsidP="00237D77">
            <w:pPr>
              <w:jc w:val="left"/>
              <w:rPr>
                <w:rFonts w:eastAsia="Times New Roman"/>
              </w:rPr>
            </w:pPr>
            <w:r>
              <w:rPr>
                <w:rFonts w:eastAsia="Times New Roman"/>
              </w:rPr>
              <w:t>AHG9: Down-sample phase indication (SEI mess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D80FE" w14:textId="18857394" w:rsidR="00A059AE" w:rsidRDefault="00A059AE" w:rsidP="00237D77">
            <w:pPr>
              <w:jc w:val="left"/>
              <w:rPr>
                <w:rFonts w:eastAsia="Times New Roman"/>
              </w:rPr>
            </w:pPr>
            <w:r>
              <w:rPr>
                <w:rFonts w:eastAsia="Times New Roman"/>
              </w:rPr>
              <w:t xml:space="preserve">J. Samuelsson, </w:t>
            </w:r>
            <w:r w:rsidR="00095918">
              <w:rPr>
                <w:rFonts w:eastAsia="Times New Roman"/>
              </w:rPr>
              <w:br/>
            </w:r>
            <w:r w:rsidR="00F12DD3" w:rsidRPr="00237D77">
              <w:t>A. Tourapis</w:t>
            </w:r>
            <w:r>
              <w:rPr>
                <w:rFonts w:eastAsia="Times New Roman"/>
              </w:rPr>
              <w:t xml:space="preserve">, </w:t>
            </w:r>
            <w:r w:rsidR="00095918">
              <w:rPr>
                <w:rFonts w:eastAsia="Times New Roman"/>
              </w:rPr>
              <w:br/>
            </w:r>
            <w:r>
              <w:rPr>
                <w:rFonts w:eastAsia="Times New Roman"/>
              </w:rPr>
              <w:t xml:space="preserve">D. Podborski, </w:t>
            </w:r>
            <w:r w:rsidR="00095918">
              <w:rPr>
                <w:rFonts w:eastAsia="Times New Roman"/>
              </w:rPr>
              <w:br/>
            </w:r>
            <w:r>
              <w:rPr>
                <w:rFonts w:eastAsia="Times New Roman"/>
              </w:rPr>
              <w:t xml:space="preserve">K. Rapaka, </w:t>
            </w:r>
            <w:r w:rsidR="00095918">
              <w:rPr>
                <w:rFonts w:eastAsia="Times New Roman"/>
              </w:rPr>
              <w:br/>
            </w:r>
            <w:r>
              <w:rPr>
                <w:rFonts w:eastAsia="Times New Roman"/>
              </w:rPr>
              <w:t>D. Singer (Apple)</w:t>
            </w:r>
          </w:p>
        </w:tc>
      </w:tr>
      <w:tr w:rsidR="001D4380" w14:paraId="7378395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94485" w14:textId="59864641" w:rsidR="00A059AE" w:rsidRDefault="00A059AE" w:rsidP="00A059AE">
            <w:pPr>
              <w:jc w:val="center"/>
              <w:rPr>
                <w:rFonts w:eastAsia="Times New Roman"/>
                <w:sz w:val="24"/>
                <w:szCs w:val="24"/>
              </w:rPr>
            </w:pPr>
            <w:hyperlink r:id="rId544" w:history="1">
              <w:r>
                <w:rPr>
                  <w:rStyle w:val="Hyperlink"/>
                  <w:rFonts w:eastAsia="Times New Roman"/>
                </w:rPr>
                <w:t>JVET-X009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68334" w14:textId="77777777" w:rsidR="00A059AE" w:rsidRDefault="00A059AE" w:rsidP="00A059AE">
            <w:pPr>
              <w:jc w:val="center"/>
              <w:rPr>
                <w:rFonts w:eastAsia="Times New Roman"/>
              </w:rPr>
            </w:pPr>
            <w:r>
              <w:rPr>
                <w:rFonts w:eastAsia="Times New Roman"/>
              </w:rPr>
              <w:t>m5788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F74101F" w14:textId="77777777" w:rsidR="00A059AE" w:rsidRDefault="00A059AE" w:rsidP="00A059AE">
            <w:pPr>
              <w:jc w:val="left"/>
              <w:rPr>
                <w:rFonts w:eastAsia="Times New Roman"/>
              </w:rPr>
            </w:pPr>
            <w:r>
              <w:rPr>
                <w:rFonts w:eastAsia="Times New Roman"/>
              </w:rPr>
              <w:t>2021-09-30 09:56:0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B51DF" w14:textId="77777777" w:rsidR="00A059AE" w:rsidRDefault="00A059AE" w:rsidP="00A059AE">
            <w:pPr>
              <w:rPr>
                <w:rFonts w:eastAsia="Times New Roman"/>
              </w:rPr>
            </w:pPr>
            <w:r>
              <w:rPr>
                <w:rFonts w:eastAsia="Times New Roman"/>
              </w:rPr>
              <w:t>2021-09-30 21:54:4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C554" w14:textId="77777777" w:rsidR="00A059AE" w:rsidRDefault="00A059AE" w:rsidP="00A059AE">
            <w:pPr>
              <w:rPr>
                <w:rFonts w:eastAsia="Times New Roman"/>
              </w:rPr>
            </w:pPr>
            <w:r>
              <w:rPr>
                <w:rFonts w:eastAsia="Times New Roman"/>
              </w:rPr>
              <w:t>2021-09-30 21:54:4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F283E" w14:textId="77777777" w:rsidR="00A059AE" w:rsidRDefault="00A059AE" w:rsidP="00237D77">
            <w:pPr>
              <w:jc w:val="left"/>
              <w:rPr>
                <w:rFonts w:eastAsia="Times New Roman"/>
              </w:rPr>
            </w:pPr>
            <w:r>
              <w:rPr>
                <w:rFonts w:eastAsia="Times New Roman"/>
              </w:rPr>
              <w:t>AHG2/AHG8: Comments on VVC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7AEC2" w14:textId="3A430843"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6F515F4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C78B" w14:textId="0F420DD9" w:rsidR="00A059AE" w:rsidRDefault="00A059AE" w:rsidP="00A059AE">
            <w:pPr>
              <w:jc w:val="center"/>
              <w:rPr>
                <w:rFonts w:eastAsia="Times New Roman"/>
                <w:sz w:val="24"/>
                <w:szCs w:val="24"/>
              </w:rPr>
            </w:pPr>
            <w:hyperlink r:id="rId545" w:history="1">
              <w:r>
                <w:rPr>
                  <w:rStyle w:val="Hyperlink"/>
                  <w:rFonts w:eastAsia="Times New Roman"/>
                </w:rPr>
                <w:t>JVET-X009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307B9" w14:textId="77777777" w:rsidR="00A059AE" w:rsidRDefault="00A059AE" w:rsidP="00A059AE">
            <w:pPr>
              <w:jc w:val="center"/>
              <w:rPr>
                <w:rFonts w:eastAsia="Times New Roman"/>
              </w:rPr>
            </w:pPr>
            <w:r>
              <w:rPr>
                <w:rFonts w:eastAsia="Times New Roman"/>
              </w:rPr>
              <w:t>m5788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82C1115" w14:textId="77777777" w:rsidR="00A059AE" w:rsidRDefault="00A059AE" w:rsidP="00A059AE">
            <w:pPr>
              <w:jc w:val="left"/>
              <w:rPr>
                <w:rFonts w:eastAsia="Times New Roman"/>
              </w:rPr>
            </w:pPr>
            <w:r>
              <w:rPr>
                <w:rFonts w:eastAsia="Times New Roman"/>
              </w:rPr>
              <w:t>2021-09-30 09:56: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83A68" w14:textId="77777777" w:rsidR="00A059AE" w:rsidRDefault="00A059AE" w:rsidP="00A059AE">
            <w:pPr>
              <w:rPr>
                <w:rFonts w:eastAsia="Times New Roman"/>
              </w:rPr>
            </w:pPr>
            <w:r>
              <w:rPr>
                <w:rFonts w:eastAsia="Times New Roman"/>
              </w:rPr>
              <w:t>2021-09-30 15:26:5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057136" w14:textId="77777777" w:rsidR="00A059AE" w:rsidRDefault="00A059AE" w:rsidP="00A059AE">
            <w:pPr>
              <w:rPr>
                <w:rFonts w:eastAsia="Times New Roman"/>
              </w:rPr>
            </w:pPr>
            <w:r>
              <w:rPr>
                <w:rFonts w:eastAsia="Times New Roman"/>
              </w:rPr>
              <w:t>2021-10-07 15:09:0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FEC2" w14:textId="77777777" w:rsidR="00A059AE" w:rsidRDefault="00A059AE" w:rsidP="00237D77">
            <w:pPr>
              <w:jc w:val="left"/>
              <w:rPr>
                <w:rFonts w:eastAsia="Times New Roman"/>
              </w:rPr>
            </w:pPr>
            <w:r>
              <w:rPr>
                <w:rFonts w:eastAsia="Times New Roman"/>
              </w:rPr>
              <w:t>AHG11: A Deep In-Loop Filter with Frame Level Fla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E1FA9" w14:textId="17F4B232" w:rsidR="00A059AE" w:rsidRDefault="00A059AE" w:rsidP="00237D77">
            <w:pPr>
              <w:jc w:val="left"/>
              <w:rPr>
                <w:rFonts w:eastAsia="Times New Roman"/>
              </w:rPr>
            </w:pPr>
            <w:r>
              <w:rPr>
                <w:rFonts w:eastAsia="Times New Roman"/>
              </w:rPr>
              <w:t xml:space="preserve">X. Zhang, </w:t>
            </w:r>
            <w:r w:rsidR="00095918">
              <w:rPr>
                <w:rFonts w:eastAsia="Times New Roman"/>
              </w:rPr>
              <w:br/>
            </w:r>
            <w:r>
              <w:rPr>
                <w:rFonts w:eastAsia="Times New Roman"/>
              </w:rPr>
              <w:t xml:space="preserve">C. Fang, </w:t>
            </w:r>
            <w:r w:rsidR="00095918">
              <w:rPr>
                <w:rFonts w:eastAsia="Times New Roman"/>
              </w:rPr>
              <w:br/>
            </w:r>
            <w:r>
              <w:rPr>
                <w:rFonts w:eastAsia="Times New Roman"/>
              </w:rPr>
              <w:t xml:space="preserve">S. Peng, </w:t>
            </w:r>
            <w:r w:rsidR="00095918">
              <w:rPr>
                <w:rFonts w:eastAsia="Times New Roman"/>
              </w:rPr>
              <w:br/>
            </w:r>
            <w:r w:rsidR="00F12DD3" w:rsidRPr="00237D77">
              <w:t>D. Jiang</w:t>
            </w:r>
            <w:r>
              <w:rPr>
                <w:rFonts w:eastAsia="Times New Roman"/>
              </w:rPr>
              <w:t xml:space="preserve">, </w:t>
            </w:r>
            <w:r w:rsidR="00095918">
              <w:rPr>
                <w:rFonts w:eastAsia="Times New Roman"/>
              </w:rPr>
              <w:br/>
            </w:r>
            <w:r w:rsidR="00F12DD3" w:rsidRPr="00237D77">
              <w:t>J. Lin (Dahua)</w:t>
            </w:r>
          </w:p>
        </w:tc>
      </w:tr>
      <w:tr w:rsidR="001D4380" w14:paraId="7B0FCA9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DCB3" w14:textId="7419F653" w:rsidR="00A059AE" w:rsidRDefault="00A059AE" w:rsidP="00A059AE">
            <w:pPr>
              <w:jc w:val="center"/>
              <w:rPr>
                <w:rFonts w:eastAsia="Times New Roman"/>
                <w:sz w:val="24"/>
                <w:szCs w:val="24"/>
              </w:rPr>
            </w:pPr>
            <w:hyperlink r:id="rId546" w:history="1">
              <w:r>
                <w:rPr>
                  <w:rStyle w:val="Hyperlink"/>
                  <w:rFonts w:eastAsia="Times New Roman"/>
                </w:rPr>
                <w:t>JVET-X009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7CB1" w14:textId="77777777" w:rsidR="00A059AE" w:rsidRDefault="00A059AE" w:rsidP="00A059AE">
            <w:pPr>
              <w:jc w:val="center"/>
              <w:rPr>
                <w:rFonts w:eastAsia="Times New Roman"/>
              </w:rPr>
            </w:pPr>
            <w:r>
              <w:rPr>
                <w:rFonts w:eastAsia="Times New Roman"/>
              </w:rPr>
              <w:t>m5788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A887EF3" w14:textId="77777777" w:rsidR="00A059AE" w:rsidRDefault="00A059AE" w:rsidP="00A059AE">
            <w:pPr>
              <w:jc w:val="left"/>
              <w:rPr>
                <w:rFonts w:eastAsia="Times New Roman"/>
              </w:rPr>
            </w:pPr>
            <w:r>
              <w:rPr>
                <w:rFonts w:eastAsia="Times New Roman"/>
              </w:rPr>
              <w:t>2021-09-30 09:57: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F271" w14:textId="77777777" w:rsidR="00A059AE" w:rsidRDefault="00A059AE" w:rsidP="00A059AE">
            <w:pPr>
              <w:rPr>
                <w:rFonts w:eastAsia="Times New Roman"/>
              </w:rPr>
            </w:pPr>
            <w:r>
              <w:rPr>
                <w:rFonts w:eastAsia="Times New Roman"/>
              </w:rPr>
              <w:t>2021-09-30 21:55: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39B70" w14:textId="77777777" w:rsidR="00A059AE" w:rsidRDefault="00A059AE" w:rsidP="00A059AE">
            <w:pPr>
              <w:rPr>
                <w:rFonts w:eastAsia="Times New Roman"/>
              </w:rPr>
            </w:pPr>
            <w:r>
              <w:rPr>
                <w:rFonts w:eastAsia="Times New Roman"/>
              </w:rPr>
              <w:t>2021-10-05 18:46:3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EEEFC" w14:textId="77777777" w:rsidR="00A059AE" w:rsidRDefault="00A059AE" w:rsidP="00237D77">
            <w:pPr>
              <w:jc w:val="left"/>
              <w:rPr>
                <w:rFonts w:eastAsia="Times New Roman"/>
              </w:rPr>
            </w:pPr>
            <w:r>
              <w:rPr>
                <w:rFonts w:eastAsia="Times New Roman"/>
              </w:rPr>
              <w:t>AHG8: General Constraints Information (GCI) flags for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2DE1D" w14:textId="397E03E2"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7E572E4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BC458" w14:textId="230BCCB5" w:rsidR="00A059AE" w:rsidRDefault="00A059AE" w:rsidP="00A059AE">
            <w:pPr>
              <w:jc w:val="center"/>
              <w:rPr>
                <w:rFonts w:eastAsia="Times New Roman"/>
                <w:sz w:val="24"/>
                <w:szCs w:val="24"/>
              </w:rPr>
            </w:pPr>
            <w:hyperlink r:id="rId547" w:history="1">
              <w:r>
                <w:rPr>
                  <w:rStyle w:val="Hyperlink"/>
                  <w:rFonts w:eastAsia="Times New Roman"/>
                </w:rPr>
                <w:t>JVET-X009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83485" w14:textId="77777777" w:rsidR="00A059AE" w:rsidRDefault="00A059AE" w:rsidP="00A059AE">
            <w:pPr>
              <w:jc w:val="center"/>
              <w:rPr>
                <w:rFonts w:eastAsia="Times New Roman"/>
              </w:rPr>
            </w:pPr>
            <w:r>
              <w:rPr>
                <w:rFonts w:eastAsia="Times New Roman"/>
              </w:rPr>
              <w:t>m5788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6D38FE9" w14:textId="77777777" w:rsidR="00A059AE" w:rsidRDefault="00A059AE" w:rsidP="00A059AE">
            <w:pPr>
              <w:jc w:val="left"/>
              <w:rPr>
                <w:rFonts w:eastAsia="Times New Roman"/>
              </w:rPr>
            </w:pPr>
            <w:r>
              <w:rPr>
                <w:rFonts w:eastAsia="Times New Roman"/>
              </w:rPr>
              <w:t>2021-09-30 09:58:2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49CF5" w14:textId="77777777" w:rsidR="00A059AE" w:rsidRDefault="00A059AE" w:rsidP="00A059AE">
            <w:pPr>
              <w:rPr>
                <w:rFonts w:eastAsia="Times New Roman"/>
              </w:rPr>
            </w:pPr>
            <w:r>
              <w:rPr>
                <w:rFonts w:eastAsia="Times New Roman"/>
              </w:rPr>
              <w:t>2021-09-30 21:55: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64F80" w14:textId="77777777" w:rsidR="00A059AE" w:rsidRDefault="00A059AE" w:rsidP="00A059AE">
            <w:pPr>
              <w:rPr>
                <w:rFonts w:eastAsia="Times New Roman"/>
              </w:rPr>
            </w:pPr>
            <w:r>
              <w:rPr>
                <w:rFonts w:eastAsia="Times New Roman"/>
              </w:rPr>
              <w:t>2021-10-07 05:58:4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4BBF1" w14:textId="77777777" w:rsidR="00A059AE" w:rsidRDefault="00A059AE" w:rsidP="00237D77">
            <w:pPr>
              <w:jc w:val="left"/>
              <w:rPr>
                <w:rFonts w:eastAsia="Times New Roman"/>
              </w:rPr>
            </w:pPr>
            <w:r>
              <w:rPr>
                <w:rFonts w:eastAsia="Times New Roman"/>
              </w:rPr>
              <w:t>AHG2/AHG9: On Multiview View Position (MVP) SEI mess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AC93F" w14:textId="0BE57AD8" w:rsidR="00A059AE" w:rsidRDefault="00F12DD3" w:rsidP="00237D77">
            <w:pPr>
              <w:jc w:val="left"/>
              <w:rPr>
                <w:rFonts w:eastAsia="Times New Roman"/>
              </w:rPr>
            </w:pPr>
            <w:r w:rsidRPr="00237D77">
              <w:t>B. Choi</w:t>
            </w:r>
            <w:r w:rsidR="00A059AE">
              <w:rPr>
                <w:rFonts w:eastAsia="Times New Roman"/>
              </w:rPr>
              <w:t xml:space="preserve">, </w:t>
            </w:r>
            <w:r w:rsidR="00095918">
              <w:rPr>
                <w:rFonts w:eastAsia="Times New Roman"/>
              </w:rPr>
              <w:br/>
            </w:r>
            <w:r w:rsidRPr="00237D77">
              <w:t>A. Hinds</w:t>
            </w:r>
            <w:r w:rsidR="00A059AE">
              <w:rPr>
                <w:rFonts w:eastAsia="Times New Roman"/>
              </w:rPr>
              <w:t xml:space="preserve">, </w:t>
            </w:r>
            <w:r w:rsidR="00095918">
              <w:rPr>
                <w:rFonts w:eastAsia="Times New Roman"/>
              </w:rPr>
              <w:br/>
            </w:r>
            <w:r w:rsidRPr="00237D77">
              <w:t>X. Zhang</w:t>
            </w:r>
            <w:r w:rsidR="00A059AE">
              <w:rPr>
                <w:rFonts w:eastAsia="Times New Roman"/>
              </w:rPr>
              <w:t xml:space="preserve">, </w:t>
            </w:r>
            <w:r w:rsidR="00095918">
              <w:rPr>
                <w:rFonts w:eastAsia="Times New Roman"/>
              </w:rPr>
              <w:br/>
            </w:r>
            <w:r w:rsidRPr="00237D77">
              <w:t>S. Wenger</w:t>
            </w:r>
            <w:r w:rsidR="00A059AE">
              <w:rPr>
                <w:rFonts w:eastAsia="Times New Roman"/>
              </w:rPr>
              <w:t xml:space="preserve">, </w:t>
            </w:r>
            <w:r w:rsidR="00095918">
              <w:rPr>
                <w:rFonts w:eastAsia="Times New Roman"/>
              </w:rPr>
              <w:br/>
            </w:r>
            <w:r w:rsidRPr="00237D77">
              <w:t>S. Liu (Tencent)</w:t>
            </w:r>
          </w:p>
        </w:tc>
      </w:tr>
      <w:tr w:rsidR="001D4380" w14:paraId="291198D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85DEB" w14:textId="16B90DA7" w:rsidR="00A059AE" w:rsidRDefault="00A059AE" w:rsidP="00A059AE">
            <w:pPr>
              <w:jc w:val="center"/>
              <w:rPr>
                <w:rFonts w:eastAsia="Times New Roman"/>
                <w:sz w:val="24"/>
                <w:szCs w:val="24"/>
              </w:rPr>
            </w:pPr>
            <w:hyperlink r:id="rId548" w:history="1">
              <w:r>
                <w:rPr>
                  <w:rStyle w:val="Hyperlink"/>
                  <w:rFonts w:eastAsia="Times New Roman"/>
                </w:rPr>
                <w:t>JVET-X009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FCAC" w14:textId="77777777" w:rsidR="00A059AE" w:rsidRDefault="00A059AE" w:rsidP="00A059AE">
            <w:pPr>
              <w:jc w:val="center"/>
              <w:rPr>
                <w:rFonts w:eastAsia="Times New Roman"/>
              </w:rPr>
            </w:pPr>
            <w:r>
              <w:rPr>
                <w:rFonts w:eastAsia="Times New Roman"/>
              </w:rPr>
              <w:t>m5789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3855FE0" w14:textId="77777777" w:rsidR="00A059AE" w:rsidRDefault="00A059AE" w:rsidP="00A059AE">
            <w:pPr>
              <w:jc w:val="left"/>
              <w:rPr>
                <w:rFonts w:eastAsia="Times New Roman"/>
              </w:rPr>
            </w:pPr>
            <w:r>
              <w:rPr>
                <w:rFonts w:eastAsia="Times New Roman"/>
              </w:rPr>
              <w:t>2021-09-30 10:01: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BE4ED" w14:textId="77777777" w:rsidR="00A059AE" w:rsidRDefault="00A059AE" w:rsidP="00A059AE">
            <w:pPr>
              <w:rPr>
                <w:rFonts w:eastAsia="Times New Roman"/>
              </w:rPr>
            </w:pPr>
            <w:r>
              <w:rPr>
                <w:rFonts w:eastAsia="Times New Roman"/>
              </w:rPr>
              <w:t>2021-09-30 15:27: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A15B1" w14:textId="77777777" w:rsidR="00A059AE" w:rsidRDefault="00A059AE" w:rsidP="00A059AE">
            <w:pPr>
              <w:rPr>
                <w:rFonts w:eastAsia="Times New Roman"/>
              </w:rPr>
            </w:pPr>
            <w:r>
              <w:rPr>
                <w:rFonts w:eastAsia="Times New Roman"/>
              </w:rPr>
              <w:t>2021-10-07 14:10:3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69E" w14:textId="77777777" w:rsidR="00A059AE" w:rsidRDefault="00A059AE" w:rsidP="00237D77">
            <w:pPr>
              <w:jc w:val="left"/>
              <w:rPr>
                <w:rFonts w:eastAsia="Times New Roman"/>
              </w:rPr>
            </w:pPr>
            <w:r>
              <w:rPr>
                <w:rFonts w:eastAsia="Times New Roman"/>
              </w:rPr>
              <w:t>AHG11: A CNN-based Super Resolution Metho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20189" w14:textId="70F56D5F" w:rsidR="00A059AE" w:rsidRDefault="00A059AE" w:rsidP="00237D77">
            <w:pPr>
              <w:jc w:val="left"/>
              <w:rPr>
                <w:rFonts w:eastAsia="Times New Roman"/>
              </w:rPr>
            </w:pPr>
            <w:r>
              <w:rPr>
                <w:rFonts w:eastAsia="Times New Roman"/>
              </w:rPr>
              <w:t xml:space="preserve">S. Peng, </w:t>
            </w:r>
            <w:r w:rsidR="00095918">
              <w:rPr>
                <w:rFonts w:eastAsia="Times New Roman"/>
              </w:rPr>
              <w:br/>
            </w:r>
            <w:r>
              <w:rPr>
                <w:rFonts w:eastAsia="Times New Roman"/>
              </w:rPr>
              <w:t xml:space="preserve">C. Fang, </w:t>
            </w:r>
            <w:r w:rsidR="00095918">
              <w:rPr>
                <w:rFonts w:eastAsia="Times New Roman"/>
              </w:rPr>
              <w:br/>
            </w:r>
            <w:r>
              <w:rPr>
                <w:rFonts w:eastAsia="Times New Roman"/>
              </w:rPr>
              <w:t xml:space="preserve">X. Zhang, </w:t>
            </w:r>
            <w:r w:rsidR="00095918">
              <w:rPr>
                <w:rFonts w:eastAsia="Times New Roman"/>
              </w:rPr>
              <w:br/>
            </w:r>
            <w:r w:rsidR="00F12DD3" w:rsidRPr="00237D77">
              <w:t>D. Jiang</w:t>
            </w:r>
            <w:r>
              <w:rPr>
                <w:rFonts w:eastAsia="Times New Roman"/>
              </w:rPr>
              <w:t xml:space="preserve">, </w:t>
            </w:r>
            <w:r w:rsidR="00095918">
              <w:rPr>
                <w:rFonts w:eastAsia="Times New Roman"/>
              </w:rPr>
              <w:br/>
            </w:r>
            <w:r w:rsidR="00F12DD3" w:rsidRPr="00237D77">
              <w:t>J. Lin (Dahua)</w:t>
            </w:r>
          </w:p>
        </w:tc>
      </w:tr>
      <w:tr w:rsidR="001D4380" w14:paraId="71D2B5D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17987" w14:textId="544D8799" w:rsidR="00A059AE" w:rsidRDefault="00A059AE" w:rsidP="00A059AE">
            <w:pPr>
              <w:jc w:val="center"/>
              <w:rPr>
                <w:rFonts w:eastAsia="Times New Roman"/>
                <w:sz w:val="24"/>
                <w:szCs w:val="24"/>
              </w:rPr>
            </w:pPr>
            <w:hyperlink r:id="rId549" w:history="1">
              <w:r>
                <w:rPr>
                  <w:rStyle w:val="Hyperlink"/>
                  <w:rFonts w:eastAsia="Times New Roman"/>
                </w:rPr>
                <w:t>JVET-X009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FE877" w14:textId="77777777" w:rsidR="00A059AE" w:rsidRDefault="00A059AE" w:rsidP="00A059AE">
            <w:pPr>
              <w:jc w:val="center"/>
              <w:rPr>
                <w:rFonts w:eastAsia="Times New Roman"/>
              </w:rPr>
            </w:pPr>
            <w:r>
              <w:rPr>
                <w:rFonts w:eastAsia="Times New Roman"/>
              </w:rPr>
              <w:t>m578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CC5EE73" w14:textId="77777777" w:rsidR="00A059AE" w:rsidRDefault="00A059AE" w:rsidP="00A059AE">
            <w:pPr>
              <w:jc w:val="left"/>
              <w:rPr>
                <w:rFonts w:eastAsia="Times New Roman"/>
              </w:rPr>
            </w:pPr>
            <w:r>
              <w:rPr>
                <w:rFonts w:eastAsia="Times New Roman"/>
              </w:rPr>
              <w:t>2021-09-30 10:13:2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AE16" w14:textId="77777777" w:rsidR="00A059AE" w:rsidRDefault="00A059AE" w:rsidP="00A059AE">
            <w:pPr>
              <w:rPr>
                <w:rFonts w:eastAsia="Times New Roman"/>
              </w:rPr>
            </w:pPr>
            <w:r>
              <w:rPr>
                <w:rFonts w:eastAsia="Times New Roman"/>
              </w:rPr>
              <w:t>2021-09-30 10:26: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842A9" w14:textId="77777777" w:rsidR="00A059AE" w:rsidRDefault="00A059AE" w:rsidP="00A059AE">
            <w:pPr>
              <w:rPr>
                <w:rFonts w:eastAsia="Times New Roman"/>
              </w:rPr>
            </w:pPr>
            <w:r>
              <w:rPr>
                <w:rFonts w:eastAsia="Times New Roman"/>
              </w:rPr>
              <w:t>2021-09-30 10:26: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1F782" w14:textId="77777777" w:rsidR="00A059AE" w:rsidRDefault="00A059AE" w:rsidP="00237D77">
            <w:pPr>
              <w:jc w:val="left"/>
              <w:rPr>
                <w:rFonts w:eastAsia="Times New Roman"/>
              </w:rPr>
            </w:pPr>
            <w:r>
              <w:rPr>
                <w:rFonts w:eastAsia="Times New Roman"/>
              </w:rPr>
              <w:t>EE2-3.1: Combination of CIIP and DIMD/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0FB3A" w14:textId="16104CC8" w:rsidR="00A059AE" w:rsidRDefault="00F12DD3" w:rsidP="00237D77">
            <w:pPr>
              <w:jc w:val="left"/>
              <w:rPr>
                <w:rFonts w:eastAsia="Times New Roman"/>
              </w:rPr>
            </w:pPr>
            <w:r w:rsidRPr="00237D77">
              <w:t>X. Li</w:t>
            </w:r>
            <w:r w:rsidR="00A059AE">
              <w:rPr>
                <w:rFonts w:eastAsia="Times New Roman"/>
              </w:rPr>
              <w:t xml:space="preserve">, </w:t>
            </w:r>
            <w:r w:rsidR="00095918">
              <w:rPr>
                <w:rFonts w:eastAsia="Times New Roman"/>
              </w:rPr>
              <w:br/>
            </w:r>
            <w:r w:rsidRPr="00237D77">
              <w:t>R.-L. Liao</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Pr="00237D77">
              <w:t>Y. Ye (Alibaba)</w:t>
            </w:r>
          </w:p>
        </w:tc>
      </w:tr>
      <w:tr w:rsidR="001D4380" w14:paraId="3732BC0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6485D" w14:textId="3D57E0CF" w:rsidR="00A059AE" w:rsidRDefault="00A059AE" w:rsidP="00A059AE">
            <w:pPr>
              <w:jc w:val="center"/>
              <w:rPr>
                <w:rFonts w:eastAsia="Times New Roman"/>
                <w:sz w:val="24"/>
                <w:szCs w:val="24"/>
              </w:rPr>
            </w:pPr>
            <w:hyperlink r:id="rId550" w:history="1">
              <w:r>
                <w:rPr>
                  <w:rStyle w:val="Hyperlink"/>
                  <w:rFonts w:eastAsia="Times New Roman"/>
                </w:rPr>
                <w:t>JVET-X009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2FED1" w14:textId="77777777" w:rsidR="00A059AE" w:rsidRDefault="00A059AE" w:rsidP="00A059AE">
            <w:pPr>
              <w:jc w:val="center"/>
              <w:rPr>
                <w:rFonts w:eastAsia="Times New Roman"/>
              </w:rPr>
            </w:pPr>
            <w:r>
              <w:rPr>
                <w:rFonts w:eastAsia="Times New Roman"/>
              </w:rPr>
              <w:t>m5789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3D64209" w14:textId="77777777" w:rsidR="00A059AE" w:rsidRDefault="00A059AE" w:rsidP="00A059AE">
            <w:pPr>
              <w:jc w:val="left"/>
              <w:rPr>
                <w:rFonts w:eastAsia="Times New Roman"/>
              </w:rPr>
            </w:pPr>
            <w:r>
              <w:rPr>
                <w:rFonts w:eastAsia="Times New Roman"/>
              </w:rPr>
              <w:t>2021-09-30 10:15:0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03042" w14:textId="77777777" w:rsidR="00A059AE" w:rsidRDefault="00A059AE" w:rsidP="00A059AE">
            <w:pPr>
              <w:rPr>
                <w:rFonts w:eastAsia="Times New Roman"/>
              </w:rPr>
            </w:pPr>
            <w:r>
              <w:rPr>
                <w:rFonts w:eastAsia="Times New Roman"/>
              </w:rPr>
              <w:t>2021-09-30 20:07: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381769" w14:textId="77777777" w:rsidR="00A059AE" w:rsidRDefault="00A059AE" w:rsidP="00A059AE">
            <w:pPr>
              <w:rPr>
                <w:rFonts w:eastAsia="Times New Roman"/>
              </w:rPr>
            </w:pPr>
            <w:r>
              <w:rPr>
                <w:rFonts w:eastAsia="Times New Roman"/>
              </w:rPr>
              <w:t>2021-10-08 15:34: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70345" w14:textId="77777777" w:rsidR="00A059AE" w:rsidRDefault="00A059AE" w:rsidP="00237D77">
            <w:pPr>
              <w:jc w:val="left"/>
              <w:rPr>
                <w:rFonts w:eastAsia="Times New Roman"/>
              </w:rPr>
            </w:pPr>
            <w:r>
              <w:rPr>
                <w:rFonts w:eastAsia="Times New Roman"/>
              </w:rPr>
              <w:t>Non-EE2: Extension of TIMD to intra chroma cod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525A9" w14:textId="04D2B6FA" w:rsidR="00A059AE" w:rsidRDefault="00F12DD3" w:rsidP="00237D77">
            <w:pPr>
              <w:jc w:val="left"/>
              <w:rPr>
                <w:rFonts w:eastAsia="Times New Roman"/>
              </w:rPr>
            </w:pPr>
            <w:r w:rsidRPr="00237D77">
              <w:t>Y. Wang</w:t>
            </w:r>
            <w:r w:rsidR="00A059AE">
              <w:rPr>
                <w:rFonts w:eastAsia="Times New Roman"/>
              </w:rPr>
              <w:t xml:space="preserve">, </w:t>
            </w:r>
            <w:r w:rsidR="00095918">
              <w:rPr>
                <w:rFonts w:eastAsia="Times New Roman"/>
              </w:rPr>
              <w:br/>
            </w:r>
            <w:r w:rsidRPr="00237D77">
              <w:t>K. Zhang</w:t>
            </w:r>
            <w:r w:rsidR="00A059AE">
              <w:rPr>
                <w:rFonts w:eastAsia="Times New Roman"/>
              </w:rPr>
              <w:t xml:space="preserve">, </w:t>
            </w:r>
            <w:r w:rsidR="00095918">
              <w:rPr>
                <w:rFonts w:eastAsia="Times New Roman"/>
              </w:rPr>
              <w:br/>
            </w:r>
            <w:r w:rsidRPr="00237D77">
              <w:t>L. Zhang</w:t>
            </w:r>
            <w:r w:rsidR="00A059AE">
              <w:rPr>
                <w:rFonts w:eastAsia="Times New Roman"/>
              </w:rPr>
              <w:t xml:space="preserve">, </w:t>
            </w:r>
            <w:r w:rsidR="00095918">
              <w:rPr>
                <w:rFonts w:eastAsia="Times New Roman"/>
              </w:rPr>
              <w:br/>
            </w:r>
            <w:r w:rsidR="00A059AE">
              <w:rPr>
                <w:rFonts w:eastAsia="Times New Roman"/>
              </w:rPr>
              <w:t>H. Liu (Bytedance)</w:t>
            </w:r>
          </w:p>
        </w:tc>
      </w:tr>
      <w:tr w:rsidR="001D4380" w14:paraId="01AF0B9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54200" w14:textId="6F583213" w:rsidR="00A059AE" w:rsidRDefault="00A059AE" w:rsidP="00A059AE">
            <w:pPr>
              <w:jc w:val="center"/>
              <w:rPr>
                <w:rFonts w:eastAsia="Times New Roman"/>
                <w:sz w:val="24"/>
                <w:szCs w:val="24"/>
              </w:rPr>
            </w:pPr>
            <w:hyperlink r:id="rId551" w:history="1">
              <w:r>
                <w:rPr>
                  <w:rStyle w:val="Hyperlink"/>
                  <w:rFonts w:eastAsia="Times New Roman"/>
                </w:rPr>
                <w:t>JVET-X010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1B678" w14:textId="77777777" w:rsidR="00A059AE" w:rsidRDefault="00A059AE" w:rsidP="00A059AE">
            <w:pPr>
              <w:jc w:val="center"/>
              <w:rPr>
                <w:rFonts w:eastAsia="Times New Roman"/>
              </w:rPr>
            </w:pPr>
            <w:r>
              <w:rPr>
                <w:rFonts w:eastAsia="Times New Roman"/>
              </w:rPr>
              <w:t>m5789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1E1E379" w14:textId="77777777" w:rsidR="00A059AE" w:rsidRDefault="00A059AE" w:rsidP="00A059AE">
            <w:pPr>
              <w:jc w:val="left"/>
              <w:rPr>
                <w:rFonts w:eastAsia="Times New Roman"/>
              </w:rPr>
            </w:pPr>
            <w:r>
              <w:rPr>
                <w:rFonts w:eastAsia="Times New Roman"/>
              </w:rPr>
              <w:t>2021-09-30 10:25: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0768A" w14:textId="77777777" w:rsidR="00A059AE" w:rsidRDefault="00A059AE" w:rsidP="00A059AE">
            <w:pPr>
              <w:rPr>
                <w:rFonts w:eastAsia="Times New Roman"/>
              </w:rPr>
            </w:pPr>
            <w:r>
              <w:rPr>
                <w:rFonts w:eastAsia="Times New Roman"/>
              </w:rPr>
              <w:t>2021-09-30 19:30: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08750" w14:textId="77777777" w:rsidR="00A059AE" w:rsidRDefault="00A059AE" w:rsidP="00A059AE">
            <w:pPr>
              <w:rPr>
                <w:rFonts w:eastAsia="Times New Roman"/>
              </w:rPr>
            </w:pPr>
            <w:r>
              <w:rPr>
                <w:rFonts w:eastAsia="Times New Roman"/>
              </w:rPr>
              <w:t>2021-10-08 16:47:0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3F995" w14:textId="77777777" w:rsidR="00A059AE" w:rsidRDefault="00A059AE" w:rsidP="00237D77">
            <w:pPr>
              <w:jc w:val="left"/>
              <w:rPr>
                <w:rFonts w:eastAsia="Times New Roman"/>
              </w:rPr>
            </w:pPr>
            <w:r>
              <w:rPr>
                <w:rFonts w:eastAsia="Times New Roman"/>
              </w:rPr>
              <w:t>EE2-related: On propagating intra prediction mode for IB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83CC" w14:textId="0A5F3A88" w:rsidR="00A059AE" w:rsidRDefault="00F12DD3" w:rsidP="00237D77">
            <w:pPr>
              <w:jc w:val="left"/>
              <w:rPr>
                <w:rFonts w:eastAsia="Times New Roman"/>
              </w:rPr>
            </w:pPr>
            <w:r w:rsidRPr="00237D77">
              <w:t>L.-F. Chen</w:t>
            </w:r>
            <w:r w:rsidR="00A059AE">
              <w:rPr>
                <w:rFonts w:eastAsia="Times New Roman"/>
              </w:rPr>
              <w:t xml:space="preserve">, </w:t>
            </w:r>
            <w:r w:rsidR="00095918">
              <w:rPr>
                <w:rFonts w:eastAsia="Times New Roman"/>
              </w:rPr>
              <w:br/>
            </w:r>
            <w:r w:rsidRPr="00237D77">
              <w:t>X. Li</w:t>
            </w:r>
            <w:r w:rsidR="00A059AE">
              <w:rPr>
                <w:rFonts w:eastAsia="Times New Roman"/>
              </w:rPr>
              <w:t xml:space="preserve">, </w:t>
            </w:r>
            <w:r w:rsidR="00095918">
              <w:rPr>
                <w:rFonts w:eastAsia="Times New Roman"/>
              </w:rPr>
              <w:br/>
            </w:r>
            <w:r w:rsidRPr="00237D77">
              <w:t>L. Li</w:t>
            </w:r>
            <w:r w:rsidR="00A059AE">
              <w:rPr>
                <w:rFonts w:eastAsia="Times New Roman"/>
              </w:rPr>
              <w:t xml:space="preserve">, </w:t>
            </w:r>
            <w:r w:rsidR="00095918">
              <w:rPr>
                <w:rFonts w:eastAsia="Times New Roman"/>
              </w:rPr>
              <w:br/>
            </w:r>
            <w:r w:rsidRPr="00237D77">
              <w:t>S. Liu (Tencent)</w:t>
            </w:r>
          </w:p>
        </w:tc>
      </w:tr>
      <w:tr w:rsidR="001D4380" w14:paraId="759357F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873A" w14:textId="2585EAAE" w:rsidR="00A059AE" w:rsidRDefault="00A059AE" w:rsidP="00A059AE">
            <w:pPr>
              <w:jc w:val="center"/>
              <w:rPr>
                <w:rFonts w:eastAsia="Times New Roman"/>
                <w:sz w:val="24"/>
                <w:szCs w:val="24"/>
              </w:rPr>
            </w:pPr>
            <w:hyperlink r:id="rId552" w:history="1">
              <w:r>
                <w:rPr>
                  <w:rStyle w:val="Hyperlink"/>
                  <w:rFonts w:eastAsia="Times New Roman"/>
                </w:rPr>
                <w:t>JVET-X010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F95D6" w14:textId="77777777" w:rsidR="00A059AE" w:rsidRDefault="00A059AE" w:rsidP="00A059AE">
            <w:pPr>
              <w:jc w:val="center"/>
              <w:rPr>
                <w:rFonts w:eastAsia="Times New Roman"/>
              </w:rPr>
            </w:pPr>
            <w:r>
              <w:rPr>
                <w:rFonts w:eastAsia="Times New Roman"/>
              </w:rPr>
              <w:t>m5789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3041473" w14:textId="77777777" w:rsidR="00A059AE" w:rsidRDefault="00A059AE" w:rsidP="00A059AE">
            <w:pPr>
              <w:jc w:val="left"/>
              <w:rPr>
                <w:rFonts w:eastAsia="Times New Roman"/>
              </w:rPr>
            </w:pPr>
            <w:r>
              <w:rPr>
                <w:rFonts w:eastAsia="Times New Roman"/>
              </w:rPr>
              <w:t>2021-09-30 10:42: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543A" w14:textId="77777777" w:rsidR="00A059AE" w:rsidRDefault="00A059AE" w:rsidP="00A059AE">
            <w:pPr>
              <w:rPr>
                <w:rFonts w:eastAsia="Times New Roman"/>
              </w:rPr>
            </w:pPr>
            <w:r>
              <w:rPr>
                <w:rFonts w:eastAsia="Times New Roman"/>
              </w:rPr>
              <w:t>2021-10-01 09:11: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8DD61" w14:textId="77777777" w:rsidR="00A059AE" w:rsidRDefault="00A059AE" w:rsidP="00A059AE">
            <w:pPr>
              <w:rPr>
                <w:rFonts w:eastAsia="Times New Roman"/>
              </w:rPr>
            </w:pPr>
            <w:r>
              <w:rPr>
                <w:rFonts w:eastAsia="Times New Roman"/>
              </w:rPr>
              <w:t>2021-10-01 09:11: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1C7CE" w14:textId="77777777" w:rsidR="00A059AE" w:rsidRDefault="00A059AE" w:rsidP="00237D77">
            <w:pPr>
              <w:jc w:val="left"/>
              <w:rPr>
                <w:rFonts w:eastAsia="Times New Roman"/>
              </w:rPr>
            </w:pPr>
            <w:r>
              <w:rPr>
                <w:rFonts w:eastAsia="Times New Roman"/>
              </w:rPr>
              <w:t>AHG9: On the CREI SEI messag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ADD2A" w14:textId="5999E87D" w:rsidR="00A059AE" w:rsidRDefault="00F12DD3" w:rsidP="00237D77">
            <w:pPr>
              <w:jc w:val="left"/>
              <w:rPr>
                <w:rFonts w:eastAsia="Times New Roman"/>
              </w:rPr>
            </w:pPr>
            <w:r w:rsidRPr="00237D77">
              <w:t>R. Skupin</w:t>
            </w:r>
            <w:r w:rsidR="00A059AE">
              <w:rPr>
                <w:rFonts w:eastAsia="Times New Roman"/>
              </w:rPr>
              <w:t xml:space="preserve">, </w:t>
            </w:r>
            <w:r w:rsidR="00095918">
              <w:rPr>
                <w:rFonts w:eastAsia="Times New Roman"/>
              </w:rPr>
              <w:br/>
            </w:r>
            <w:r w:rsidRPr="00237D77">
              <w:t>C. Bartnik</w:t>
            </w:r>
            <w:r w:rsidR="00A059AE">
              <w:rPr>
                <w:rFonts w:eastAsia="Times New Roman"/>
              </w:rPr>
              <w:t xml:space="preserve">, </w:t>
            </w:r>
            <w:r w:rsidR="00095918">
              <w:rPr>
                <w:rFonts w:eastAsia="Times New Roman"/>
              </w:rPr>
              <w:br/>
            </w:r>
            <w:r w:rsidRPr="00237D77">
              <w:t>A. Wieckowski</w:t>
            </w:r>
            <w:r w:rsidR="00A059AE">
              <w:rPr>
                <w:rFonts w:eastAsia="Times New Roman"/>
              </w:rPr>
              <w:t xml:space="preserve">, </w:t>
            </w:r>
            <w:r w:rsidR="00095918">
              <w:rPr>
                <w:rFonts w:eastAsia="Times New Roman"/>
              </w:rPr>
              <w:br/>
            </w:r>
            <w:r w:rsidRPr="00237D77">
              <w:t>K. S</w:t>
            </w:r>
            <w:r>
              <w:rPr>
                <w:rFonts w:eastAsia="Times New Roman"/>
              </w:rPr>
              <w:t>ü</w:t>
            </w:r>
            <w:r w:rsidRPr="00237D77">
              <w:t>hring</w:t>
            </w:r>
            <w:r w:rsidR="00A059AE">
              <w:rPr>
                <w:rFonts w:eastAsia="Times New Roman"/>
              </w:rPr>
              <w:t xml:space="preserve">, </w:t>
            </w:r>
            <w:r w:rsidR="00095918">
              <w:rPr>
                <w:rFonts w:eastAsia="Times New Roman"/>
              </w:rPr>
              <w:br/>
            </w:r>
            <w:r w:rsidRPr="00237D77">
              <w:t>Y. Sanchez</w:t>
            </w:r>
            <w:r w:rsidR="00A059AE">
              <w:rPr>
                <w:rFonts w:eastAsia="Times New Roman"/>
              </w:rPr>
              <w:t xml:space="preserve">, </w:t>
            </w:r>
            <w:r w:rsidR="00095918">
              <w:rPr>
                <w:rFonts w:eastAsia="Times New Roman"/>
              </w:rPr>
              <w:br/>
            </w:r>
            <w:r w:rsidRPr="00237D77">
              <w:lastRenderedPageBreak/>
              <w:t>B. Bross</w:t>
            </w:r>
            <w:r w:rsidR="00A059AE">
              <w:rPr>
                <w:rFonts w:eastAsia="Times New Roman"/>
              </w:rPr>
              <w:t xml:space="preserve">, </w:t>
            </w:r>
            <w:r w:rsidR="00095918">
              <w:rPr>
                <w:rFonts w:eastAsia="Times New Roman"/>
              </w:rPr>
              <w:br/>
            </w:r>
            <w:r w:rsidRPr="00237D77">
              <w:t>T. Schierl (HHI)</w:t>
            </w:r>
          </w:p>
        </w:tc>
      </w:tr>
      <w:tr w:rsidR="001D4380" w14:paraId="7DAD5C2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38CE8" w14:textId="1D88DEB8" w:rsidR="00A059AE" w:rsidRDefault="00A059AE" w:rsidP="00A059AE">
            <w:pPr>
              <w:jc w:val="center"/>
              <w:rPr>
                <w:rFonts w:eastAsia="Times New Roman"/>
                <w:sz w:val="24"/>
                <w:szCs w:val="24"/>
              </w:rPr>
            </w:pPr>
            <w:hyperlink r:id="rId553" w:history="1">
              <w:r>
                <w:rPr>
                  <w:rStyle w:val="Hyperlink"/>
                  <w:rFonts w:eastAsia="Times New Roman"/>
                </w:rPr>
                <w:t>JVET-X010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16DD6" w14:textId="77777777" w:rsidR="00A059AE" w:rsidRDefault="00A059AE" w:rsidP="00A059AE">
            <w:pPr>
              <w:jc w:val="center"/>
              <w:rPr>
                <w:rFonts w:eastAsia="Times New Roman"/>
              </w:rPr>
            </w:pPr>
            <w:r>
              <w:rPr>
                <w:rFonts w:eastAsia="Times New Roman"/>
              </w:rPr>
              <w:t>m5789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DBF5E24" w14:textId="77777777" w:rsidR="00A059AE" w:rsidRDefault="00A059AE" w:rsidP="00A059AE">
            <w:pPr>
              <w:jc w:val="left"/>
              <w:rPr>
                <w:rFonts w:eastAsia="Times New Roman"/>
              </w:rPr>
            </w:pPr>
            <w:r>
              <w:rPr>
                <w:rFonts w:eastAsia="Times New Roman"/>
              </w:rPr>
              <w:t>2021-09-30 11:21: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B7C25" w14:textId="77777777" w:rsidR="00A059AE" w:rsidRDefault="00A059AE" w:rsidP="00A059AE">
            <w:pPr>
              <w:rPr>
                <w:rFonts w:eastAsia="Times New Roman"/>
              </w:rPr>
            </w:pPr>
            <w:r>
              <w:rPr>
                <w:rFonts w:eastAsia="Times New Roman"/>
              </w:rPr>
              <w:t>2021-09-30 11:26:1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67507" w14:textId="77777777" w:rsidR="00A059AE" w:rsidRDefault="00A059AE" w:rsidP="00A059AE">
            <w:pPr>
              <w:rPr>
                <w:rFonts w:eastAsia="Times New Roman"/>
              </w:rPr>
            </w:pPr>
            <w:r>
              <w:rPr>
                <w:rFonts w:eastAsia="Times New Roman"/>
              </w:rPr>
              <w:t>2021-10-06 07:59:3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4625D" w14:textId="77777777" w:rsidR="00A059AE" w:rsidRDefault="00A059AE" w:rsidP="00237D77">
            <w:pPr>
              <w:jc w:val="left"/>
              <w:rPr>
                <w:rFonts w:eastAsia="Times New Roman"/>
              </w:rPr>
            </w:pPr>
            <w:r>
              <w:rPr>
                <w:rFonts w:eastAsia="Times New Roman"/>
              </w:rPr>
              <w:t>AHG11: Deep neural network for inter bi-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E54F0" w14:textId="7C85B5C1" w:rsidR="00A059AE" w:rsidRDefault="00F12DD3" w:rsidP="00237D77">
            <w:pPr>
              <w:jc w:val="left"/>
              <w:rPr>
                <w:rFonts w:eastAsia="Times New Roman"/>
              </w:rPr>
            </w:pPr>
            <w:r w:rsidRPr="00237D77">
              <w:t>Y. J. Choi</w:t>
            </w:r>
            <w:r w:rsidR="00A059AE">
              <w:rPr>
                <w:rFonts w:eastAsia="Times New Roman"/>
              </w:rPr>
              <w:t xml:space="preserve">, </w:t>
            </w:r>
            <w:r w:rsidR="00095918">
              <w:rPr>
                <w:rFonts w:eastAsia="Times New Roman"/>
              </w:rPr>
              <w:br/>
            </w:r>
            <w:r w:rsidRPr="00237D77">
              <w:t>Y. W. Lee</w:t>
            </w:r>
            <w:r w:rsidR="00A059AE">
              <w:rPr>
                <w:rFonts w:eastAsia="Times New Roman"/>
              </w:rPr>
              <w:t xml:space="preserve">, </w:t>
            </w:r>
            <w:r w:rsidR="00095918">
              <w:rPr>
                <w:rFonts w:eastAsia="Times New Roman"/>
              </w:rPr>
              <w:br/>
            </w:r>
            <w:r w:rsidRPr="00237D77">
              <w:t>B. G. Kim</w:t>
            </w:r>
            <w:r w:rsidR="001342BC">
              <w:rPr>
                <w:rFonts w:eastAsia="Times New Roman"/>
              </w:rPr>
              <w:t xml:space="preserve"> (SWU)</w:t>
            </w:r>
            <w:r w:rsidR="00A059AE">
              <w:rPr>
                <w:rFonts w:eastAsia="Times New Roman"/>
              </w:rPr>
              <w:t xml:space="preserve">, </w:t>
            </w:r>
            <w:r w:rsidRPr="00237D77">
              <w:t>J. H. Kim</w:t>
            </w:r>
            <w:r w:rsidR="00A059AE">
              <w:rPr>
                <w:rFonts w:eastAsia="Times New Roman"/>
              </w:rPr>
              <w:t xml:space="preserve">, </w:t>
            </w:r>
            <w:r w:rsidR="00095918">
              <w:rPr>
                <w:rFonts w:eastAsia="Times New Roman"/>
              </w:rPr>
              <w:br/>
            </w:r>
            <w:r w:rsidRPr="00237D77">
              <w:t>S. Y. Jeong</w:t>
            </w:r>
            <w:r w:rsidR="001342BC">
              <w:rPr>
                <w:rFonts w:eastAsia="Times New Roman"/>
              </w:rPr>
              <w:t xml:space="preserve"> (ETRI)</w:t>
            </w:r>
          </w:p>
        </w:tc>
      </w:tr>
      <w:tr w:rsidR="001D4380" w14:paraId="74CF470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4D2ED" w14:textId="26D4F397" w:rsidR="00A059AE" w:rsidRDefault="00A059AE" w:rsidP="00A059AE">
            <w:pPr>
              <w:jc w:val="center"/>
              <w:rPr>
                <w:rFonts w:eastAsia="Times New Roman"/>
                <w:sz w:val="24"/>
                <w:szCs w:val="24"/>
              </w:rPr>
            </w:pPr>
            <w:hyperlink r:id="rId554" w:history="1">
              <w:r>
                <w:rPr>
                  <w:rStyle w:val="Hyperlink"/>
                  <w:rFonts w:eastAsia="Times New Roman"/>
                </w:rPr>
                <w:t>JVET-X010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C60E" w14:textId="77777777" w:rsidR="00A059AE" w:rsidRDefault="00A059AE" w:rsidP="00A059AE">
            <w:pPr>
              <w:jc w:val="center"/>
              <w:rPr>
                <w:rFonts w:eastAsia="Times New Roman"/>
              </w:rPr>
            </w:pPr>
            <w:r>
              <w:rPr>
                <w:rFonts w:eastAsia="Times New Roman"/>
              </w:rPr>
              <w:t>m5789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16FFF2" w14:textId="77777777" w:rsidR="00A059AE" w:rsidRDefault="00A059AE" w:rsidP="00A059AE">
            <w:pPr>
              <w:jc w:val="left"/>
              <w:rPr>
                <w:rFonts w:eastAsia="Times New Roman"/>
              </w:rPr>
            </w:pPr>
            <w:r>
              <w:rPr>
                <w:rFonts w:eastAsia="Times New Roman"/>
              </w:rPr>
              <w:t>2021-09-30 11:35:1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5C04E" w14:textId="77777777" w:rsidR="00A059AE" w:rsidRDefault="00A059AE" w:rsidP="00A059AE">
            <w:pPr>
              <w:rPr>
                <w:rFonts w:eastAsia="Times New Roman"/>
              </w:rPr>
            </w:pPr>
            <w:r>
              <w:rPr>
                <w:rFonts w:eastAsia="Times New Roman"/>
              </w:rPr>
              <w:t>2021-09-30 19:25: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F3E8F" w14:textId="77777777" w:rsidR="00A059AE" w:rsidRDefault="00A059AE" w:rsidP="00A059AE">
            <w:pPr>
              <w:rPr>
                <w:rFonts w:eastAsia="Times New Roman"/>
              </w:rPr>
            </w:pPr>
            <w:r>
              <w:rPr>
                <w:rFonts w:eastAsia="Times New Roman"/>
              </w:rPr>
              <w:t>2021-10-01 15:36:3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FE611" w14:textId="77777777" w:rsidR="00A059AE" w:rsidRDefault="00A059AE" w:rsidP="00237D77">
            <w:pPr>
              <w:jc w:val="left"/>
              <w:rPr>
                <w:rFonts w:eastAsia="Times New Roman"/>
              </w:rPr>
            </w:pPr>
            <w:r>
              <w:rPr>
                <w:rFonts w:eastAsia="Times New Roman"/>
              </w:rPr>
              <w:t>[CE] Evaluation of VVC DCT-2 transform for Film Grain Synthesis (test CE1.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9E626" w14:textId="489332C7" w:rsidR="00A059AE" w:rsidRDefault="00F12DD3" w:rsidP="00237D77">
            <w:pPr>
              <w:jc w:val="left"/>
              <w:rPr>
                <w:rFonts w:eastAsia="Times New Roman"/>
              </w:rPr>
            </w:pPr>
            <w:r w:rsidRPr="00237D77">
              <w:t>M. Radosavljevi</w:t>
            </w:r>
            <w:r w:rsidRPr="00C41C70">
              <w:t>ć</w:t>
            </w:r>
            <w:r w:rsidR="00A059AE">
              <w:rPr>
                <w:rFonts w:eastAsia="Times New Roman"/>
              </w:rPr>
              <w:t xml:space="preserve">, </w:t>
            </w:r>
            <w:r w:rsidRPr="00237D77">
              <w:t>E. François (InterDigital)</w:t>
            </w:r>
          </w:p>
        </w:tc>
      </w:tr>
      <w:tr w:rsidR="001D4380" w14:paraId="55E3578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59251" w14:textId="5291AAEA" w:rsidR="00A059AE" w:rsidRDefault="00A059AE" w:rsidP="00A059AE">
            <w:pPr>
              <w:jc w:val="center"/>
              <w:rPr>
                <w:rFonts w:eastAsia="Times New Roman"/>
                <w:sz w:val="24"/>
                <w:szCs w:val="24"/>
              </w:rPr>
            </w:pPr>
            <w:hyperlink r:id="rId555" w:history="1">
              <w:r>
                <w:rPr>
                  <w:rStyle w:val="Hyperlink"/>
                  <w:rFonts w:eastAsia="Times New Roman"/>
                </w:rPr>
                <w:t>JVET-X010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0A1C" w14:textId="77777777" w:rsidR="00A059AE" w:rsidRDefault="00A059AE" w:rsidP="00A059AE">
            <w:pPr>
              <w:jc w:val="center"/>
              <w:rPr>
                <w:rFonts w:eastAsia="Times New Roman"/>
              </w:rPr>
            </w:pPr>
            <w:r>
              <w:rPr>
                <w:rFonts w:eastAsia="Times New Roman"/>
              </w:rPr>
              <w:t>m5790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62FC877" w14:textId="77777777" w:rsidR="00A059AE" w:rsidRDefault="00A059AE" w:rsidP="00A059AE">
            <w:pPr>
              <w:jc w:val="left"/>
              <w:rPr>
                <w:rFonts w:eastAsia="Times New Roman"/>
              </w:rPr>
            </w:pPr>
            <w:r>
              <w:rPr>
                <w:rFonts w:eastAsia="Times New Roman"/>
              </w:rPr>
              <w:t>2021-09-30 11:57: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2D1B" w14:textId="77777777" w:rsidR="00A059AE" w:rsidRDefault="00A059AE" w:rsidP="00A059AE">
            <w:pPr>
              <w:rPr>
                <w:rFonts w:eastAsia="Times New Roman"/>
              </w:rPr>
            </w:pPr>
            <w:r>
              <w:rPr>
                <w:rFonts w:eastAsia="Times New Roman"/>
              </w:rPr>
              <w:t>2021-09-30 17:35: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167A2" w14:textId="77777777" w:rsidR="00A059AE" w:rsidRDefault="00A059AE" w:rsidP="00A059AE">
            <w:pPr>
              <w:rPr>
                <w:rFonts w:eastAsia="Times New Roman"/>
              </w:rPr>
            </w:pPr>
            <w:r>
              <w:rPr>
                <w:rFonts w:eastAsia="Times New Roman"/>
              </w:rPr>
              <w:t>2021-10-11 04:47:3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19162" w14:textId="77777777" w:rsidR="00A059AE" w:rsidRDefault="00A059AE" w:rsidP="00237D77">
            <w:pPr>
              <w:jc w:val="left"/>
              <w:rPr>
                <w:rFonts w:eastAsia="Times New Roman"/>
              </w:rPr>
            </w:pPr>
            <w:r>
              <w:rPr>
                <w:rFonts w:eastAsia="Times New Roman"/>
              </w:rPr>
              <w:t>Update on the progress of the optimized VVC encoder implementation, Ali266</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34D26" w14:textId="086D24D9" w:rsidR="00A059AE" w:rsidRDefault="00A059AE" w:rsidP="00237D77">
            <w:pPr>
              <w:jc w:val="left"/>
              <w:rPr>
                <w:rFonts w:eastAsia="Times New Roman"/>
              </w:rPr>
            </w:pPr>
            <w:r>
              <w:rPr>
                <w:rFonts w:eastAsia="Times New Roman"/>
              </w:rPr>
              <w:t xml:space="preserve">X. Dong, </w:t>
            </w:r>
            <w:r w:rsidR="00095918">
              <w:rPr>
                <w:rFonts w:eastAsia="Times New Roman"/>
              </w:rPr>
              <w:br/>
            </w:r>
            <w:r>
              <w:rPr>
                <w:rFonts w:eastAsia="Times New Roman"/>
              </w:rPr>
              <w:t xml:space="preserve">S. Fang, </w:t>
            </w:r>
            <w:r w:rsidR="00095918">
              <w:rPr>
                <w:rFonts w:eastAsia="Times New Roman"/>
              </w:rPr>
              <w:br/>
            </w:r>
            <w:r>
              <w:rPr>
                <w:rFonts w:eastAsia="Times New Roman"/>
              </w:rPr>
              <w:t xml:space="preserve">Z. Huang, </w:t>
            </w:r>
            <w:r w:rsidR="00095918">
              <w:rPr>
                <w:rFonts w:eastAsia="Times New Roman"/>
              </w:rPr>
              <w:br/>
            </w:r>
            <w:r>
              <w:rPr>
                <w:rFonts w:eastAsia="Times New Roman"/>
              </w:rPr>
              <w:t xml:space="preserve">J. Liu, </w:t>
            </w:r>
            <w:r w:rsidR="00095918">
              <w:rPr>
                <w:rFonts w:eastAsia="Times New Roman"/>
              </w:rPr>
              <w:br/>
            </w:r>
            <w:r>
              <w:rPr>
                <w:rFonts w:eastAsia="Times New Roman"/>
              </w:rPr>
              <w:t xml:space="preserve">S. Xu, </w:t>
            </w:r>
            <w:r w:rsidR="00095918">
              <w:rPr>
                <w:rFonts w:eastAsia="Times New Roman"/>
              </w:rPr>
              <w:br/>
            </w:r>
            <w:r>
              <w:rPr>
                <w:rFonts w:eastAsia="Times New Roman"/>
              </w:rPr>
              <w:t xml:space="preserve">R. Yang, </w:t>
            </w:r>
            <w:r w:rsidR="00095918">
              <w:rPr>
                <w:rFonts w:eastAsia="Times New Roman"/>
              </w:rPr>
              <w:br/>
            </w:r>
            <w:r>
              <w:rPr>
                <w:rFonts w:eastAsia="Times New Roman"/>
              </w:rPr>
              <w:t xml:space="preserve">L. Yu, </w:t>
            </w:r>
            <w:r w:rsidR="00095918">
              <w:rPr>
                <w:rFonts w:eastAsia="Times New Roman"/>
              </w:rPr>
              <w:br/>
            </w:r>
            <w:r w:rsidR="00F12DD3" w:rsidRPr="00237D77">
              <w:t>J. Chen</w:t>
            </w:r>
            <w:r>
              <w:rPr>
                <w:rFonts w:eastAsia="Times New Roman"/>
              </w:rPr>
              <w:t xml:space="preserve">, </w:t>
            </w:r>
            <w:r w:rsidR="00095918">
              <w:rPr>
                <w:rFonts w:eastAsia="Times New Roman"/>
              </w:rPr>
              <w:br/>
            </w:r>
            <w:r>
              <w:rPr>
                <w:rFonts w:eastAsia="Times New Roman"/>
              </w:rPr>
              <w:t xml:space="preserve">R.-L. Liao, </w:t>
            </w:r>
            <w:r w:rsidR="00095918">
              <w:rPr>
                <w:rFonts w:eastAsia="Times New Roman"/>
              </w:rPr>
              <w:br/>
            </w:r>
            <w:r w:rsidR="00F12DD3" w:rsidRPr="00237D77">
              <w:t>Y. Ye (Alibaba)</w:t>
            </w:r>
          </w:p>
        </w:tc>
      </w:tr>
      <w:tr w:rsidR="001D4380" w14:paraId="37F505E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20D79" w14:textId="3956C2A7" w:rsidR="00A059AE" w:rsidRDefault="00A059AE" w:rsidP="00A059AE">
            <w:pPr>
              <w:jc w:val="center"/>
              <w:rPr>
                <w:rFonts w:eastAsia="Times New Roman"/>
                <w:sz w:val="24"/>
                <w:szCs w:val="24"/>
              </w:rPr>
            </w:pPr>
            <w:hyperlink r:id="rId556" w:history="1">
              <w:r>
                <w:rPr>
                  <w:rStyle w:val="Hyperlink"/>
                  <w:rFonts w:eastAsia="Times New Roman"/>
                </w:rPr>
                <w:t>JVET-X010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B813F" w14:textId="77777777" w:rsidR="00A059AE" w:rsidRDefault="00A059AE" w:rsidP="00A059AE">
            <w:pPr>
              <w:jc w:val="center"/>
              <w:rPr>
                <w:rFonts w:eastAsia="Times New Roman"/>
              </w:rPr>
            </w:pPr>
            <w:r>
              <w:rPr>
                <w:rFonts w:eastAsia="Times New Roman"/>
              </w:rPr>
              <w:t>m5790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1CA20C3" w14:textId="77777777" w:rsidR="00A059AE" w:rsidRDefault="00A059AE" w:rsidP="00A059AE">
            <w:pPr>
              <w:jc w:val="left"/>
              <w:rPr>
                <w:rFonts w:eastAsia="Times New Roman"/>
              </w:rPr>
            </w:pPr>
            <w:r>
              <w:rPr>
                <w:rFonts w:eastAsia="Times New Roman"/>
              </w:rPr>
              <w:t>2021-09-30 12:04: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78846" w14:textId="77777777" w:rsidR="00A059AE" w:rsidRDefault="00A059AE" w:rsidP="00A059AE">
            <w:pPr>
              <w:rPr>
                <w:rFonts w:eastAsia="Times New Roman"/>
              </w:rPr>
            </w:pPr>
            <w:r>
              <w:rPr>
                <w:rFonts w:eastAsia="Times New Roman"/>
              </w:rPr>
              <w:t>2021-10-01 00:22: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39815" w14:textId="77777777" w:rsidR="00A059AE" w:rsidRDefault="00A059AE" w:rsidP="00A059AE">
            <w:pPr>
              <w:rPr>
                <w:rFonts w:eastAsia="Times New Roman"/>
              </w:rPr>
            </w:pPr>
            <w:r>
              <w:rPr>
                <w:rFonts w:eastAsia="Times New Roman"/>
              </w:rPr>
              <w:t>2021-10-12 14:06: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E2F60" w14:textId="77777777" w:rsidR="00A059AE" w:rsidRDefault="00A059AE" w:rsidP="00237D77">
            <w:pPr>
              <w:jc w:val="left"/>
              <w:rPr>
                <w:rFonts w:eastAsia="Times New Roman"/>
              </w:rPr>
            </w:pPr>
            <w:r>
              <w:rPr>
                <w:rFonts w:eastAsia="Times New Roman"/>
              </w:rPr>
              <w:t xml:space="preserve">AHG12: Edge Classifier for Cross-component Sample Adaptive Offset (CCSAO)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C563B" w14:textId="27FF0FE9" w:rsidR="00A059AE" w:rsidRDefault="00F12DD3" w:rsidP="00237D77">
            <w:pPr>
              <w:jc w:val="left"/>
              <w:rPr>
                <w:rFonts w:eastAsia="Times New Roman"/>
              </w:rPr>
            </w:pPr>
            <w:r w:rsidRPr="00237D77">
              <w:t>A. M. Kotra</w:t>
            </w:r>
            <w:r w:rsidR="00A059AE">
              <w:rPr>
                <w:rFonts w:eastAsia="Times New Roman"/>
              </w:rPr>
              <w:t xml:space="preserve">, </w:t>
            </w:r>
            <w:r w:rsidR="00095918">
              <w:rPr>
                <w:rFonts w:eastAsia="Times New Roman"/>
              </w:rPr>
              <w:br/>
            </w:r>
            <w:r w:rsidR="00A059AE">
              <w:rPr>
                <w:rFonts w:eastAsia="Times New Roman"/>
              </w:rPr>
              <w:t xml:space="preserve">N. Hu, </w:t>
            </w:r>
            <w:r w:rsidR="00095918">
              <w:rPr>
                <w:rFonts w:eastAsia="Times New Roman"/>
              </w:rPr>
              <w:br/>
            </w:r>
            <w:r w:rsidR="00095918">
              <w:rPr>
                <w:rFonts w:eastAsia="Times New Roman"/>
              </w:rPr>
              <w:br/>
            </w:r>
            <w:r w:rsidR="00A059AE">
              <w:rPr>
                <w:rFonts w:eastAsia="Times New Roman"/>
              </w:rPr>
              <w:t xml:space="preserve">M. Karczewicz (Qualcomm), </w:t>
            </w:r>
            <w:r w:rsidR="00095918">
              <w:rPr>
                <w:rFonts w:eastAsia="Times New Roman"/>
              </w:rPr>
              <w:br/>
            </w:r>
            <w:r w:rsidRPr="00237D77">
              <w:t>C.-W. Kuo</w:t>
            </w:r>
            <w:r w:rsidR="00A059AE">
              <w:rPr>
                <w:rFonts w:eastAsia="Times New Roman"/>
              </w:rPr>
              <w:t xml:space="preserve">, </w:t>
            </w:r>
            <w:r w:rsidR="00095918">
              <w:rPr>
                <w:rFonts w:eastAsia="Times New Roman"/>
              </w:rPr>
              <w:br/>
            </w:r>
            <w:r w:rsidR="00A059AE">
              <w:rPr>
                <w:rFonts w:eastAsia="Times New Roman"/>
              </w:rPr>
              <w:t xml:space="preserve">X. Xiu, </w:t>
            </w:r>
            <w:r w:rsidR="00095918">
              <w:rPr>
                <w:rFonts w:eastAsia="Times New Roman"/>
              </w:rPr>
              <w:br/>
            </w:r>
            <w:r w:rsidR="00A059AE">
              <w:rPr>
                <w:rFonts w:eastAsia="Times New Roman"/>
              </w:rPr>
              <w:t xml:space="preserve">Y.-W. Chen, </w:t>
            </w:r>
            <w:r w:rsidR="00095918">
              <w:rPr>
                <w:rFonts w:eastAsia="Times New Roman"/>
              </w:rPr>
              <w:br/>
            </w:r>
            <w:r w:rsidR="00A059AE">
              <w:rPr>
                <w:rFonts w:eastAsia="Times New Roman"/>
              </w:rPr>
              <w:t xml:space="preserve">H.-J. Jhu, </w:t>
            </w:r>
            <w:r w:rsidR="00095918">
              <w:rPr>
                <w:rFonts w:eastAsia="Times New Roman"/>
              </w:rPr>
              <w:br/>
            </w:r>
            <w:r w:rsidR="00A059AE">
              <w:rPr>
                <w:rFonts w:eastAsia="Times New Roman"/>
              </w:rPr>
              <w:t xml:space="preserve">W. Chen, </w:t>
            </w:r>
            <w:r w:rsidR="00095918">
              <w:rPr>
                <w:rFonts w:eastAsia="Times New Roman"/>
              </w:rPr>
              <w:br/>
            </w:r>
            <w:r w:rsidR="00A059AE">
              <w:rPr>
                <w:rFonts w:eastAsia="Times New Roman"/>
              </w:rPr>
              <w:t xml:space="preserve">N. Yan, </w:t>
            </w:r>
            <w:r w:rsidR="00095918">
              <w:rPr>
                <w:rFonts w:eastAsia="Times New Roman"/>
              </w:rPr>
              <w:br/>
            </w:r>
            <w:r w:rsidR="00A059AE">
              <w:rPr>
                <w:rFonts w:eastAsia="Times New Roman"/>
              </w:rPr>
              <w:t>X. Wang (Kwai)</w:t>
            </w:r>
          </w:p>
        </w:tc>
      </w:tr>
      <w:tr w:rsidR="001D4380" w14:paraId="2FE5668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3B0B" w14:textId="50764CDF" w:rsidR="00A059AE" w:rsidRDefault="00A059AE" w:rsidP="00A059AE">
            <w:pPr>
              <w:jc w:val="center"/>
              <w:rPr>
                <w:rFonts w:eastAsia="Times New Roman"/>
                <w:sz w:val="24"/>
                <w:szCs w:val="24"/>
              </w:rPr>
            </w:pPr>
            <w:hyperlink r:id="rId557" w:history="1">
              <w:r>
                <w:rPr>
                  <w:rStyle w:val="Hyperlink"/>
                  <w:rFonts w:eastAsia="Times New Roman"/>
                </w:rPr>
                <w:t>JVET-X010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603D1" w14:textId="77777777" w:rsidR="00A059AE" w:rsidRDefault="00A059AE" w:rsidP="00A059AE">
            <w:pPr>
              <w:jc w:val="center"/>
              <w:rPr>
                <w:rFonts w:eastAsia="Times New Roman"/>
              </w:rPr>
            </w:pPr>
            <w:r>
              <w:rPr>
                <w:rFonts w:eastAsia="Times New Roman"/>
              </w:rPr>
              <w:t>m5790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B9D3534" w14:textId="77777777" w:rsidR="00A059AE" w:rsidRDefault="00A059AE" w:rsidP="00A059AE">
            <w:pPr>
              <w:jc w:val="left"/>
              <w:rPr>
                <w:rFonts w:eastAsia="Times New Roman"/>
              </w:rPr>
            </w:pPr>
            <w:r>
              <w:rPr>
                <w:rFonts w:eastAsia="Times New Roman"/>
              </w:rPr>
              <w:t>2021-09-30 12:10: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EE248" w14:textId="77777777" w:rsidR="00A059AE" w:rsidRDefault="00A059AE" w:rsidP="00A059AE">
            <w:pPr>
              <w:rPr>
                <w:rFonts w:eastAsia="Times New Roman"/>
              </w:rPr>
            </w:pPr>
            <w:r>
              <w:rPr>
                <w:rFonts w:eastAsia="Times New Roman"/>
              </w:rPr>
              <w:t>2021-09-30 12:34: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BCE8E" w14:textId="77777777" w:rsidR="00A059AE" w:rsidRDefault="00A059AE" w:rsidP="00A059AE">
            <w:pPr>
              <w:rPr>
                <w:rFonts w:eastAsia="Times New Roman"/>
              </w:rPr>
            </w:pPr>
            <w:r>
              <w:rPr>
                <w:rFonts w:eastAsia="Times New Roman"/>
              </w:rPr>
              <w:t>2021-09-30 12:34:2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F4BA" w14:textId="77777777" w:rsidR="00A059AE" w:rsidRDefault="00A059AE" w:rsidP="00237D77">
            <w:pPr>
              <w:jc w:val="left"/>
              <w:rPr>
                <w:rFonts w:eastAsia="Times New Roman"/>
              </w:rPr>
            </w:pPr>
            <w:r>
              <w:rPr>
                <w:rFonts w:eastAsia="Times New Roman"/>
              </w:rPr>
              <w:t>On constraints for intra profiles in VV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C66EC" w14:textId="7F12183C" w:rsidR="00A059AE" w:rsidRDefault="00F12DD3" w:rsidP="00237D77">
            <w:pPr>
              <w:jc w:val="left"/>
              <w:rPr>
                <w:rFonts w:eastAsia="Times New Roman"/>
              </w:rPr>
            </w:pPr>
            <w:r w:rsidRPr="00237D77">
              <w:t>T. Tsukuba</w:t>
            </w:r>
            <w:r w:rsidR="00A059AE">
              <w:rPr>
                <w:rFonts w:eastAsia="Times New Roman"/>
              </w:rPr>
              <w:t xml:space="preserve">, </w:t>
            </w:r>
            <w:r w:rsidR="00095918">
              <w:rPr>
                <w:rFonts w:eastAsia="Times New Roman"/>
              </w:rPr>
              <w:br/>
            </w:r>
            <w:r w:rsidRPr="00237D77">
              <w:t>S. Keating (Sony)</w:t>
            </w:r>
          </w:p>
        </w:tc>
      </w:tr>
      <w:tr w:rsidR="001D4380" w14:paraId="27C531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BB140" w14:textId="656FD66F" w:rsidR="00A059AE" w:rsidRDefault="00A059AE" w:rsidP="00A059AE">
            <w:pPr>
              <w:jc w:val="center"/>
              <w:rPr>
                <w:rFonts w:eastAsia="Times New Roman"/>
                <w:sz w:val="24"/>
                <w:szCs w:val="24"/>
              </w:rPr>
            </w:pPr>
            <w:hyperlink r:id="rId558" w:history="1">
              <w:r>
                <w:rPr>
                  <w:rStyle w:val="Hyperlink"/>
                  <w:rFonts w:eastAsia="Times New Roman"/>
                </w:rPr>
                <w:t>JVET-X010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40F" w14:textId="77777777" w:rsidR="00A059AE" w:rsidRDefault="00A059AE" w:rsidP="00A059AE">
            <w:pPr>
              <w:jc w:val="center"/>
              <w:rPr>
                <w:rFonts w:eastAsia="Times New Roman"/>
              </w:rPr>
            </w:pPr>
            <w:r>
              <w:rPr>
                <w:rFonts w:eastAsia="Times New Roman"/>
              </w:rPr>
              <w:t>m5790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99BB294" w14:textId="77777777" w:rsidR="00A059AE" w:rsidRDefault="00A059AE" w:rsidP="00A059AE">
            <w:pPr>
              <w:jc w:val="left"/>
              <w:rPr>
                <w:rFonts w:eastAsia="Times New Roman"/>
              </w:rPr>
            </w:pPr>
            <w:r>
              <w:rPr>
                <w:rFonts w:eastAsia="Times New Roman"/>
              </w:rPr>
              <w:t>2021-09-30 12:11: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BB46" w14:textId="77777777" w:rsidR="00A059AE" w:rsidRDefault="00A059AE" w:rsidP="00A059AE">
            <w:pPr>
              <w:rPr>
                <w:rFonts w:eastAsia="Times New Roman"/>
              </w:rPr>
            </w:pPr>
            <w:r>
              <w:rPr>
                <w:rFonts w:eastAsia="Times New Roman"/>
              </w:rPr>
              <w:t>2021-09-30 23:59: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3284D" w14:textId="77777777" w:rsidR="00A059AE" w:rsidRDefault="00A059AE" w:rsidP="00A059AE">
            <w:pPr>
              <w:rPr>
                <w:rFonts w:eastAsia="Times New Roman"/>
              </w:rPr>
            </w:pPr>
            <w:r>
              <w:rPr>
                <w:rFonts w:eastAsia="Times New Roman"/>
              </w:rPr>
              <w:t>2021-09-30 23:59:3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DCA78" w14:textId="77777777" w:rsidR="00A059AE" w:rsidRDefault="00A059AE" w:rsidP="00237D77">
            <w:pPr>
              <w:jc w:val="left"/>
              <w:rPr>
                <w:rFonts w:eastAsia="Times New Roman"/>
              </w:rPr>
            </w:pPr>
            <w:r>
              <w:rPr>
                <w:rFonts w:eastAsia="Times New Roman"/>
              </w:rPr>
              <w:t>EE1-2.3: Neural Network-based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D35C8" w14:textId="642F57DB" w:rsidR="00A059AE" w:rsidRDefault="00F12DD3" w:rsidP="00237D77">
            <w:pPr>
              <w:jc w:val="left"/>
              <w:rPr>
                <w:rFonts w:eastAsia="Times New Roman"/>
              </w:rPr>
            </w:pPr>
            <w:r w:rsidRPr="00237D77">
              <w:t>A. M. Kotra</w:t>
            </w:r>
            <w:r w:rsidR="00A059AE">
              <w:rPr>
                <w:rFonts w:eastAsia="Times New Roman"/>
              </w:rPr>
              <w:t xml:space="preserve">, </w:t>
            </w:r>
            <w:r w:rsidR="00095918">
              <w:rPr>
                <w:rFonts w:eastAsia="Times New Roman"/>
              </w:rPr>
              <w:br/>
            </w:r>
            <w:r w:rsidR="00A059AE">
              <w:rPr>
                <w:rFonts w:eastAsia="Times New Roman"/>
              </w:rPr>
              <w:t>K. Reuz</w:t>
            </w:r>
            <w:r w:rsidR="00764F9D">
              <w:rPr>
                <w:rFonts w:eastAsia="Times New Roman"/>
              </w:rPr>
              <w:t>é</w:t>
            </w:r>
            <w:r w:rsidR="00A059AE">
              <w:rPr>
                <w:rFonts w:eastAsia="Times New Roman"/>
              </w:rPr>
              <w:t xml:space="preserve">, </w:t>
            </w:r>
            <w:r w:rsidR="00095918">
              <w:rPr>
                <w:rFonts w:eastAsia="Times New Roman"/>
              </w:rPr>
              <w:br/>
            </w:r>
            <w:r w:rsidRPr="00237D77">
              <w:t>J. Chen</w:t>
            </w:r>
            <w:r w:rsidR="00A059AE">
              <w:rPr>
                <w:rFonts w:eastAsia="Times New Roman"/>
              </w:rPr>
              <w:t xml:space="preserve">, </w:t>
            </w:r>
            <w:r w:rsidR="00095918">
              <w:rPr>
                <w:rFonts w:eastAsia="Times New Roman"/>
              </w:rPr>
              <w:br/>
            </w:r>
            <w:r w:rsidR="00A059AE">
              <w:rPr>
                <w:rFonts w:eastAsia="Times New Roman"/>
              </w:rPr>
              <w:t xml:space="preserve">H. Wang, </w:t>
            </w:r>
            <w:r w:rsidR="00095918">
              <w:rPr>
                <w:rFonts w:eastAsia="Times New Roman"/>
              </w:rPr>
              <w:br/>
            </w:r>
            <w:r w:rsidR="00A059AE">
              <w:rPr>
                <w:rFonts w:eastAsia="Times New Roman"/>
              </w:rPr>
              <w:t xml:space="preserve">M. Karczewicz, </w:t>
            </w:r>
            <w:r w:rsidR="00095918">
              <w:rPr>
                <w:rFonts w:eastAsia="Times New Roman"/>
              </w:rPr>
              <w:br/>
            </w:r>
            <w:r w:rsidR="00A059AE">
              <w:rPr>
                <w:rFonts w:eastAsia="Times New Roman"/>
              </w:rPr>
              <w:t>J. Li (Qualcomm)</w:t>
            </w:r>
          </w:p>
        </w:tc>
      </w:tr>
      <w:tr w:rsidR="001D4380" w14:paraId="5AD7052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5EC6E" w14:textId="0E824ED9" w:rsidR="00A059AE" w:rsidRDefault="00A059AE" w:rsidP="00A059AE">
            <w:pPr>
              <w:jc w:val="center"/>
              <w:rPr>
                <w:rFonts w:eastAsia="Times New Roman"/>
                <w:sz w:val="24"/>
                <w:szCs w:val="24"/>
              </w:rPr>
            </w:pPr>
            <w:hyperlink r:id="rId559" w:history="1">
              <w:r>
                <w:rPr>
                  <w:rStyle w:val="Hyperlink"/>
                  <w:rFonts w:eastAsia="Times New Roman"/>
                </w:rPr>
                <w:t>JVET-X010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C2450" w14:textId="77777777" w:rsidR="00A059AE" w:rsidRDefault="00A059AE" w:rsidP="00A059AE">
            <w:pPr>
              <w:jc w:val="center"/>
              <w:rPr>
                <w:rFonts w:eastAsia="Times New Roman"/>
              </w:rPr>
            </w:pPr>
            <w:r>
              <w:rPr>
                <w:rFonts w:eastAsia="Times New Roman"/>
              </w:rPr>
              <w:t>m5790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1A9B733" w14:textId="77777777" w:rsidR="00A059AE" w:rsidRDefault="00A059AE" w:rsidP="00A059AE">
            <w:pPr>
              <w:jc w:val="left"/>
              <w:rPr>
                <w:rFonts w:eastAsia="Times New Roman"/>
              </w:rPr>
            </w:pPr>
            <w:r>
              <w:rPr>
                <w:rFonts w:eastAsia="Times New Roman"/>
              </w:rPr>
              <w:t>2021-09-30 12:13: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60AD2" w14:textId="77777777" w:rsidR="00A059AE" w:rsidRDefault="00A059AE" w:rsidP="00A059AE">
            <w:pPr>
              <w:rPr>
                <w:rFonts w:eastAsia="Times New Roman"/>
              </w:rPr>
            </w:pPr>
            <w:r>
              <w:rPr>
                <w:rFonts w:eastAsia="Times New Roman"/>
              </w:rPr>
              <w:t>2021-09-30 12:35: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A1EAF" w14:textId="77777777" w:rsidR="00A059AE" w:rsidRDefault="00A059AE" w:rsidP="00A059AE">
            <w:pPr>
              <w:rPr>
                <w:rFonts w:eastAsia="Times New Roman"/>
              </w:rPr>
            </w:pPr>
            <w:r>
              <w:rPr>
                <w:rFonts w:eastAsia="Times New Roman"/>
              </w:rPr>
              <w:t>2021-09-30 12:35:2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81E47" w14:textId="77777777" w:rsidR="00A059AE" w:rsidRDefault="00A059AE" w:rsidP="00237D77">
            <w:pPr>
              <w:jc w:val="left"/>
              <w:rPr>
                <w:rFonts w:eastAsia="Times New Roman"/>
              </w:rPr>
            </w:pPr>
            <w:r>
              <w:rPr>
                <w:rFonts w:eastAsia="Times New Roman"/>
              </w:rPr>
              <w:t>Coded Picture Buffer sizes and MinCr for high bit-depth profil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E69A0" w14:textId="71229AFA" w:rsidR="00A059AE" w:rsidRDefault="00F12DD3" w:rsidP="00237D77">
            <w:pPr>
              <w:jc w:val="left"/>
              <w:rPr>
                <w:rFonts w:eastAsia="Times New Roman"/>
              </w:rPr>
            </w:pPr>
            <w:r w:rsidRPr="00237D77">
              <w:t>S. Keating</w:t>
            </w:r>
            <w:r w:rsidR="00A059AE">
              <w:rPr>
                <w:rFonts w:eastAsia="Times New Roman"/>
              </w:rPr>
              <w:t xml:space="preserve">, </w:t>
            </w:r>
            <w:r w:rsidR="00095918">
              <w:rPr>
                <w:rFonts w:eastAsia="Times New Roman"/>
              </w:rPr>
              <w:br/>
            </w:r>
            <w:r w:rsidRPr="00237D77">
              <w:t>A. Browne</w:t>
            </w:r>
            <w:r w:rsidR="00A059AE">
              <w:rPr>
                <w:rFonts w:eastAsia="Times New Roman"/>
              </w:rPr>
              <w:t xml:space="preserve">, </w:t>
            </w:r>
            <w:r w:rsidR="00095918">
              <w:rPr>
                <w:rFonts w:eastAsia="Times New Roman"/>
              </w:rPr>
              <w:br/>
            </w:r>
            <w:r w:rsidRPr="00237D77">
              <w:t>K. Sharman (Sony)</w:t>
            </w:r>
          </w:p>
        </w:tc>
      </w:tr>
      <w:tr w:rsidR="001D4380" w14:paraId="71EBB13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7853" w14:textId="38178B3D" w:rsidR="00A059AE" w:rsidRDefault="00A059AE" w:rsidP="00A059AE">
            <w:pPr>
              <w:jc w:val="center"/>
              <w:rPr>
                <w:rFonts w:eastAsia="Times New Roman"/>
                <w:sz w:val="24"/>
                <w:szCs w:val="24"/>
              </w:rPr>
            </w:pPr>
            <w:hyperlink r:id="rId560" w:history="1">
              <w:r>
                <w:rPr>
                  <w:rStyle w:val="Hyperlink"/>
                  <w:rFonts w:eastAsia="Times New Roman"/>
                </w:rPr>
                <w:t>JVET-X010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ACDFD" w14:textId="77777777" w:rsidR="00A059AE" w:rsidRDefault="00A059AE" w:rsidP="00A059AE">
            <w:pPr>
              <w:jc w:val="center"/>
              <w:rPr>
                <w:rFonts w:eastAsia="Times New Roman"/>
              </w:rPr>
            </w:pPr>
            <w:r>
              <w:rPr>
                <w:rFonts w:eastAsia="Times New Roman"/>
              </w:rPr>
              <w:t>m5790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00D2179" w14:textId="77777777" w:rsidR="00A059AE" w:rsidRDefault="00A059AE" w:rsidP="00A059AE">
            <w:pPr>
              <w:jc w:val="left"/>
              <w:rPr>
                <w:rFonts w:eastAsia="Times New Roman"/>
              </w:rPr>
            </w:pPr>
            <w:r>
              <w:rPr>
                <w:rFonts w:eastAsia="Times New Roman"/>
              </w:rPr>
              <w:t>2021-09-30 12:14: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A127F" w14:textId="77777777" w:rsidR="00A059AE" w:rsidRDefault="00A059AE" w:rsidP="00A059AE">
            <w:pPr>
              <w:rPr>
                <w:rFonts w:eastAsia="Times New Roman"/>
              </w:rPr>
            </w:pPr>
            <w:r>
              <w:rPr>
                <w:rFonts w:eastAsia="Times New Roman"/>
              </w:rPr>
              <w:t>2021-09-30 12:35: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6F92" w14:textId="77777777" w:rsidR="00A059AE" w:rsidRDefault="00A059AE" w:rsidP="00A059AE">
            <w:pPr>
              <w:rPr>
                <w:rFonts w:eastAsia="Times New Roman"/>
              </w:rPr>
            </w:pPr>
            <w:r>
              <w:rPr>
                <w:rFonts w:eastAsia="Times New Roman"/>
              </w:rPr>
              <w:t>2021-10-07 15:06:1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92149" w14:textId="77777777" w:rsidR="00A059AE" w:rsidRDefault="00A059AE" w:rsidP="00237D77">
            <w:pPr>
              <w:jc w:val="left"/>
              <w:rPr>
                <w:rFonts w:eastAsia="Times New Roman"/>
              </w:rPr>
            </w:pPr>
            <w:r>
              <w:rPr>
                <w:rFonts w:eastAsia="Times New Roman"/>
              </w:rPr>
              <w:t>On maximum bit-rates for high bit-depth profile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EC0EA" w14:textId="3EBC0A95" w:rsidR="00A059AE" w:rsidRDefault="00F12DD3" w:rsidP="00237D77">
            <w:pPr>
              <w:jc w:val="left"/>
              <w:rPr>
                <w:rFonts w:eastAsia="Times New Roman"/>
              </w:rPr>
            </w:pPr>
            <w:r w:rsidRPr="00237D77">
              <w:t>S. Keating</w:t>
            </w:r>
            <w:r w:rsidR="00A059AE">
              <w:rPr>
                <w:rFonts w:eastAsia="Times New Roman"/>
              </w:rPr>
              <w:t xml:space="preserve">, </w:t>
            </w:r>
            <w:r w:rsidR="00095918">
              <w:rPr>
                <w:rFonts w:eastAsia="Times New Roman"/>
              </w:rPr>
              <w:br/>
            </w:r>
            <w:r w:rsidRPr="00237D77">
              <w:t>A. Browne</w:t>
            </w:r>
            <w:r w:rsidR="00A059AE">
              <w:rPr>
                <w:rFonts w:eastAsia="Times New Roman"/>
              </w:rPr>
              <w:t xml:space="preserve">, </w:t>
            </w:r>
            <w:r w:rsidR="00095918">
              <w:rPr>
                <w:rFonts w:eastAsia="Times New Roman"/>
              </w:rPr>
              <w:br/>
            </w:r>
            <w:r w:rsidRPr="00237D77">
              <w:t>K. Sharman (Sony)</w:t>
            </w:r>
          </w:p>
        </w:tc>
      </w:tr>
      <w:tr w:rsidR="001D4380" w14:paraId="722C9EC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A6D82" w14:textId="7A4563AC" w:rsidR="00A059AE" w:rsidRDefault="00A059AE" w:rsidP="00A059AE">
            <w:pPr>
              <w:jc w:val="center"/>
              <w:rPr>
                <w:rFonts w:eastAsia="Times New Roman"/>
                <w:sz w:val="24"/>
                <w:szCs w:val="24"/>
              </w:rPr>
            </w:pPr>
            <w:hyperlink r:id="rId561" w:history="1">
              <w:r>
                <w:rPr>
                  <w:rStyle w:val="Hyperlink"/>
                  <w:rFonts w:eastAsia="Times New Roman"/>
                </w:rPr>
                <w:t>JVET-X011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80F09" w14:textId="77777777" w:rsidR="00A059AE" w:rsidRDefault="00A059AE" w:rsidP="00A059AE">
            <w:pPr>
              <w:jc w:val="center"/>
              <w:rPr>
                <w:rFonts w:eastAsia="Times New Roman"/>
              </w:rPr>
            </w:pPr>
            <w:r>
              <w:rPr>
                <w:rFonts w:eastAsia="Times New Roman"/>
              </w:rPr>
              <w:t>m579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2759B05" w14:textId="77777777" w:rsidR="00A059AE" w:rsidRDefault="00A059AE" w:rsidP="00A059AE">
            <w:pPr>
              <w:jc w:val="left"/>
              <w:rPr>
                <w:rFonts w:eastAsia="Times New Roman"/>
              </w:rPr>
            </w:pPr>
            <w:r>
              <w:rPr>
                <w:rFonts w:eastAsia="Times New Roman"/>
              </w:rPr>
              <w:t>2021-09-30 12:16: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E4FC" w14:textId="77777777" w:rsidR="00A059AE" w:rsidRDefault="00A059AE" w:rsidP="00A059AE">
            <w:pPr>
              <w:rPr>
                <w:rFonts w:eastAsia="Times New Roman"/>
              </w:rPr>
            </w:pPr>
            <w:r>
              <w:rPr>
                <w:rFonts w:eastAsia="Times New Roman"/>
              </w:rPr>
              <w:t>2021-09-30 13:0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56D0B" w14:textId="77777777" w:rsidR="00A059AE" w:rsidRDefault="00A059AE" w:rsidP="00A059AE">
            <w:pPr>
              <w:rPr>
                <w:rFonts w:eastAsia="Times New Roman"/>
              </w:rPr>
            </w:pPr>
            <w:r>
              <w:rPr>
                <w:rFonts w:eastAsia="Times New Roman"/>
              </w:rPr>
              <w:t>2021-10-08 10:36:5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4FC23" w14:textId="77777777" w:rsidR="00A059AE" w:rsidRDefault="00A059AE" w:rsidP="00237D77">
            <w:pPr>
              <w:jc w:val="left"/>
              <w:rPr>
                <w:rFonts w:eastAsia="Times New Roman"/>
              </w:rPr>
            </w:pPr>
            <w:r>
              <w:rPr>
                <w:rFonts w:eastAsia="Times New Roman"/>
              </w:rPr>
              <w:t>EE1-1.1: Content-adaptive neural network post-processing filter</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9ACF2" w14:textId="10E9A943" w:rsidR="00A059AE" w:rsidRDefault="00A059AE" w:rsidP="00237D77">
            <w:pPr>
              <w:jc w:val="left"/>
              <w:rPr>
                <w:rFonts w:eastAsia="Times New Roman"/>
              </w:rPr>
            </w:pPr>
            <w:r>
              <w:rPr>
                <w:rFonts w:eastAsia="Times New Roman"/>
              </w:rPr>
              <w:t xml:space="preserve">M. Santamaria, </w:t>
            </w:r>
            <w:r w:rsidR="00095918">
              <w:rPr>
                <w:rFonts w:eastAsia="Times New Roman"/>
              </w:rPr>
              <w:br/>
            </w:r>
            <w:r>
              <w:rPr>
                <w:rFonts w:eastAsia="Times New Roman"/>
              </w:rPr>
              <w:t xml:space="preserve">J. Lainema, </w:t>
            </w:r>
            <w:r w:rsidR="00095918">
              <w:rPr>
                <w:rFonts w:eastAsia="Times New Roman"/>
              </w:rPr>
              <w:br/>
            </w:r>
            <w:r>
              <w:rPr>
                <w:rFonts w:eastAsia="Times New Roman"/>
              </w:rPr>
              <w:t xml:space="preserve">F. Cricri, </w:t>
            </w:r>
            <w:r w:rsidR="00095918">
              <w:rPr>
                <w:rFonts w:eastAsia="Times New Roman"/>
              </w:rPr>
              <w:br/>
            </w:r>
            <w:r>
              <w:rPr>
                <w:rFonts w:eastAsia="Times New Roman"/>
              </w:rPr>
              <w:t xml:space="preserve">R. G. Youvalari, H. Zhang, </w:t>
            </w:r>
            <w:r w:rsidR="00095918">
              <w:rPr>
                <w:rFonts w:eastAsia="Times New Roman"/>
              </w:rPr>
              <w:br/>
            </w:r>
            <w:r>
              <w:rPr>
                <w:rFonts w:eastAsia="Times New Roman"/>
              </w:rPr>
              <w:t xml:space="preserve">A. Zare, </w:t>
            </w:r>
            <w:r w:rsidR="00095918">
              <w:rPr>
                <w:rFonts w:eastAsia="Times New Roman"/>
              </w:rPr>
              <w:br/>
            </w:r>
            <w:r>
              <w:rPr>
                <w:rFonts w:eastAsia="Times New Roman"/>
              </w:rPr>
              <w:t xml:space="preserve">H. R. Tavakoli, </w:t>
            </w:r>
            <w:r w:rsidR="00095918">
              <w:rPr>
                <w:rFonts w:eastAsia="Times New Roman"/>
              </w:rPr>
              <w:br/>
            </w:r>
            <w:r>
              <w:rPr>
                <w:rFonts w:eastAsia="Times New Roman"/>
              </w:rPr>
              <w:t xml:space="preserve">M. </w:t>
            </w:r>
            <w:r w:rsidR="00095918">
              <w:rPr>
                <w:rFonts w:eastAsia="Times New Roman"/>
              </w:rPr>
              <w:t xml:space="preserve">M. </w:t>
            </w:r>
            <w:r>
              <w:rPr>
                <w:rFonts w:eastAsia="Times New Roman"/>
              </w:rPr>
              <w:t>Hannuksela (Nokia)</w:t>
            </w:r>
          </w:p>
        </w:tc>
      </w:tr>
      <w:tr w:rsidR="001D4380" w14:paraId="0C5033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3EA1F" w14:textId="4DB4E2D4" w:rsidR="00A059AE" w:rsidRDefault="00A059AE" w:rsidP="00A059AE">
            <w:pPr>
              <w:jc w:val="center"/>
              <w:rPr>
                <w:rFonts w:eastAsia="Times New Roman"/>
                <w:sz w:val="24"/>
                <w:szCs w:val="24"/>
              </w:rPr>
            </w:pPr>
            <w:hyperlink r:id="rId562" w:history="1">
              <w:r>
                <w:rPr>
                  <w:rStyle w:val="Hyperlink"/>
                  <w:rFonts w:eastAsia="Times New Roman"/>
                </w:rPr>
                <w:t>JVET-X011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97929" w14:textId="77777777" w:rsidR="00A059AE" w:rsidRDefault="00A059AE" w:rsidP="00A059AE">
            <w:pPr>
              <w:jc w:val="center"/>
              <w:rPr>
                <w:rFonts w:eastAsia="Times New Roman"/>
              </w:rPr>
            </w:pPr>
            <w:r>
              <w:rPr>
                <w:rFonts w:eastAsia="Times New Roman"/>
              </w:rPr>
              <w:t>m5790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C39E1D4" w14:textId="77777777" w:rsidR="00A059AE" w:rsidRDefault="00A059AE" w:rsidP="00A059AE">
            <w:pPr>
              <w:jc w:val="left"/>
              <w:rPr>
                <w:rFonts w:eastAsia="Times New Roman"/>
              </w:rPr>
            </w:pPr>
            <w:r>
              <w:rPr>
                <w:rFonts w:eastAsia="Times New Roman"/>
              </w:rPr>
              <w:t>2021-09-30 12:26: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943E1" w14:textId="77777777" w:rsidR="00A059AE" w:rsidRDefault="00A059AE" w:rsidP="00A059AE">
            <w:pPr>
              <w:rPr>
                <w:rFonts w:eastAsia="Times New Roman"/>
              </w:rPr>
            </w:pPr>
            <w:r>
              <w:rPr>
                <w:rFonts w:eastAsia="Times New Roman"/>
              </w:rPr>
              <w:t>2021-09-30 12:45: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DDB9D" w14:textId="77777777" w:rsidR="00A059AE" w:rsidRDefault="00A059AE" w:rsidP="00A059AE">
            <w:pPr>
              <w:rPr>
                <w:rFonts w:eastAsia="Times New Roman"/>
              </w:rPr>
            </w:pPr>
            <w:r>
              <w:rPr>
                <w:rFonts w:eastAsia="Times New Roman"/>
              </w:rPr>
              <w:t>2021-10-08 10:52: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EFDCF" w14:textId="77777777" w:rsidR="00A059AE" w:rsidRDefault="00A059AE" w:rsidP="00237D77">
            <w:pPr>
              <w:jc w:val="left"/>
              <w:rPr>
                <w:rFonts w:eastAsia="Times New Roman"/>
              </w:rPr>
            </w:pPr>
            <w:r>
              <w:rPr>
                <w:rFonts w:eastAsia="Times New Roman"/>
              </w:rPr>
              <w:t>AHG11: MPEG NNR compressed bias update for the CNN based post-filter of EE1-1.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BDDFE" w14:textId="6F993757" w:rsidR="00A059AE" w:rsidRDefault="00A059AE" w:rsidP="00237D77">
            <w:pPr>
              <w:jc w:val="left"/>
              <w:rPr>
                <w:rFonts w:eastAsia="Times New Roman"/>
              </w:rPr>
            </w:pPr>
            <w:r>
              <w:rPr>
                <w:rFonts w:eastAsia="Times New Roman"/>
              </w:rPr>
              <w:t xml:space="preserve">M. Santamaria, </w:t>
            </w:r>
            <w:r w:rsidR="00095918">
              <w:rPr>
                <w:rFonts w:eastAsia="Times New Roman"/>
              </w:rPr>
              <w:br/>
            </w:r>
            <w:r>
              <w:rPr>
                <w:rFonts w:eastAsia="Times New Roman"/>
              </w:rPr>
              <w:t xml:space="preserve">J. Lainema, </w:t>
            </w:r>
            <w:r w:rsidR="00095918">
              <w:rPr>
                <w:rFonts w:eastAsia="Times New Roman"/>
              </w:rPr>
              <w:br/>
            </w:r>
            <w:r>
              <w:rPr>
                <w:rFonts w:eastAsia="Times New Roman"/>
              </w:rPr>
              <w:t xml:space="preserve">F. Cricri, </w:t>
            </w:r>
            <w:r w:rsidR="00095918">
              <w:rPr>
                <w:rFonts w:eastAsia="Times New Roman"/>
              </w:rPr>
              <w:br/>
            </w:r>
            <w:r>
              <w:rPr>
                <w:rFonts w:eastAsia="Times New Roman"/>
              </w:rPr>
              <w:t xml:space="preserve">R. G. Youvalari, H. Zhang, </w:t>
            </w:r>
            <w:r w:rsidR="00095918">
              <w:rPr>
                <w:rFonts w:eastAsia="Times New Roman"/>
              </w:rPr>
              <w:br/>
            </w:r>
            <w:r>
              <w:rPr>
                <w:rFonts w:eastAsia="Times New Roman"/>
              </w:rPr>
              <w:t xml:space="preserve">A. Zare, </w:t>
            </w:r>
            <w:r w:rsidR="00095918">
              <w:rPr>
                <w:rFonts w:eastAsia="Times New Roman"/>
              </w:rPr>
              <w:br/>
            </w:r>
            <w:r>
              <w:rPr>
                <w:rFonts w:eastAsia="Times New Roman"/>
              </w:rPr>
              <w:t xml:space="preserve">G. Rangu, </w:t>
            </w:r>
            <w:r w:rsidR="00095918">
              <w:rPr>
                <w:rFonts w:eastAsia="Times New Roman"/>
              </w:rPr>
              <w:br/>
            </w:r>
            <w:r>
              <w:rPr>
                <w:rFonts w:eastAsia="Times New Roman"/>
              </w:rPr>
              <w:t xml:space="preserve">H. R. Tavakoli, </w:t>
            </w:r>
            <w:r w:rsidR="00095918">
              <w:rPr>
                <w:rFonts w:eastAsia="Times New Roman"/>
              </w:rPr>
              <w:br/>
            </w:r>
            <w:r>
              <w:rPr>
                <w:rFonts w:eastAsia="Times New Roman"/>
              </w:rPr>
              <w:t xml:space="preserve">H. Afrabandpey, M. </w:t>
            </w:r>
            <w:r w:rsidR="00095918">
              <w:rPr>
                <w:rFonts w:eastAsia="Times New Roman"/>
              </w:rPr>
              <w:t xml:space="preserve">M. </w:t>
            </w:r>
            <w:r>
              <w:rPr>
                <w:rFonts w:eastAsia="Times New Roman"/>
              </w:rPr>
              <w:t>Hannuksela (Nokia)</w:t>
            </w:r>
          </w:p>
        </w:tc>
      </w:tr>
      <w:tr w:rsidR="001D4380" w14:paraId="498A3BC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130B0" w14:textId="2F6EC811" w:rsidR="00A059AE" w:rsidRDefault="00A059AE" w:rsidP="00A059AE">
            <w:pPr>
              <w:jc w:val="center"/>
              <w:rPr>
                <w:rFonts w:eastAsia="Times New Roman"/>
                <w:sz w:val="24"/>
                <w:szCs w:val="24"/>
              </w:rPr>
            </w:pPr>
            <w:hyperlink r:id="rId563" w:history="1">
              <w:r>
                <w:rPr>
                  <w:rStyle w:val="Hyperlink"/>
                  <w:rFonts w:eastAsia="Times New Roman"/>
                </w:rPr>
                <w:t>JVET-X011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5BF35" w14:textId="77777777" w:rsidR="00A059AE" w:rsidRDefault="00A059AE" w:rsidP="00A059AE">
            <w:pPr>
              <w:jc w:val="center"/>
              <w:rPr>
                <w:rFonts w:eastAsia="Times New Roman"/>
              </w:rPr>
            </w:pPr>
            <w:r>
              <w:rPr>
                <w:rFonts w:eastAsia="Times New Roman"/>
              </w:rPr>
              <w:t>m5790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C5240D" w14:textId="77777777" w:rsidR="00A059AE" w:rsidRDefault="00A059AE" w:rsidP="00A059AE">
            <w:pPr>
              <w:jc w:val="left"/>
              <w:rPr>
                <w:rFonts w:eastAsia="Times New Roman"/>
              </w:rPr>
            </w:pPr>
            <w:r>
              <w:rPr>
                <w:rFonts w:eastAsia="Times New Roman"/>
              </w:rPr>
              <w:t>2021-09-30 12:27: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F1B9" w14:textId="77777777" w:rsidR="00A059AE" w:rsidRDefault="00A059AE" w:rsidP="00A059AE">
            <w:pPr>
              <w:rPr>
                <w:rFonts w:eastAsia="Times New Roman"/>
              </w:rPr>
            </w:pPr>
            <w:r>
              <w:rPr>
                <w:rFonts w:eastAsia="Times New Roman"/>
              </w:rPr>
              <w:t>2021-09-30 19:23:5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A085E" w14:textId="77777777" w:rsidR="00A059AE" w:rsidRDefault="00A059AE" w:rsidP="00A059AE">
            <w:pPr>
              <w:rPr>
                <w:rFonts w:eastAsia="Times New Roman"/>
              </w:rPr>
            </w:pPr>
            <w:r>
              <w:rPr>
                <w:rFonts w:eastAsia="Times New Roman"/>
              </w:rPr>
              <w:t>2021-09-30 19:23:5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FE6E6" w14:textId="77777777" w:rsidR="00A059AE" w:rsidRDefault="00A059AE" w:rsidP="00237D77">
            <w:pPr>
              <w:jc w:val="left"/>
              <w:rPr>
                <w:rFonts w:eastAsia="Times New Roman"/>
              </w:rPr>
            </w:pPr>
            <w:r>
              <w:rPr>
                <w:rFonts w:eastAsia="Times New Roman"/>
              </w:rPr>
              <w:t>AHG9: On post-filter SEI</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9DCDA" w14:textId="35639ED2" w:rsidR="00A059AE" w:rsidRDefault="00F12DD3" w:rsidP="00237D77">
            <w:pPr>
              <w:jc w:val="left"/>
              <w:rPr>
                <w:rFonts w:eastAsia="Times New Roman"/>
              </w:rPr>
            </w:pPr>
            <w:r w:rsidRPr="00237D77">
              <w:t>M. M. Hannuksela</w:t>
            </w:r>
            <w:r w:rsidR="00A059AE">
              <w:rPr>
                <w:rFonts w:eastAsia="Times New Roman"/>
              </w:rPr>
              <w:t xml:space="preserve">, E. B. Aksu, </w:t>
            </w:r>
            <w:r w:rsidR="00095918">
              <w:rPr>
                <w:rFonts w:eastAsia="Times New Roman"/>
              </w:rPr>
              <w:br/>
            </w:r>
            <w:r w:rsidR="00A059AE">
              <w:rPr>
                <w:rFonts w:eastAsia="Times New Roman"/>
              </w:rPr>
              <w:t xml:space="preserve">F. Cricri, </w:t>
            </w:r>
            <w:r w:rsidR="00095918">
              <w:rPr>
                <w:rFonts w:eastAsia="Times New Roman"/>
              </w:rPr>
              <w:br/>
            </w:r>
            <w:r w:rsidR="00A059AE">
              <w:rPr>
                <w:rFonts w:eastAsia="Times New Roman"/>
              </w:rPr>
              <w:t xml:space="preserve">H. R. Tavakoli, </w:t>
            </w:r>
            <w:r w:rsidR="00095918">
              <w:rPr>
                <w:rFonts w:eastAsia="Times New Roman"/>
              </w:rPr>
              <w:br/>
            </w:r>
            <w:r w:rsidR="00A059AE">
              <w:rPr>
                <w:rFonts w:eastAsia="Times New Roman"/>
              </w:rPr>
              <w:t>M. Santamaria (Nokia)</w:t>
            </w:r>
          </w:p>
        </w:tc>
      </w:tr>
      <w:tr w:rsidR="001D4380" w14:paraId="507CA83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373E5" w14:textId="47FE00FA" w:rsidR="00A059AE" w:rsidRDefault="00A059AE" w:rsidP="00A059AE">
            <w:pPr>
              <w:jc w:val="center"/>
              <w:rPr>
                <w:rFonts w:eastAsia="Times New Roman"/>
                <w:sz w:val="24"/>
                <w:szCs w:val="24"/>
              </w:rPr>
            </w:pPr>
            <w:hyperlink r:id="rId564" w:history="1">
              <w:r>
                <w:rPr>
                  <w:rStyle w:val="Hyperlink"/>
                  <w:rFonts w:eastAsia="Times New Roman"/>
                </w:rPr>
                <w:t>JVET-X011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1F0B0" w14:textId="77777777" w:rsidR="00A059AE" w:rsidRDefault="00A059AE" w:rsidP="00A059AE">
            <w:pPr>
              <w:jc w:val="center"/>
              <w:rPr>
                <w:rFonts w:eastAsia="Times New Roman"/>
              </w:rPr>
            </w:pPr>
            <w:r>
              <w:rPr>
                <w:rFonts w:eastAsia="Times New Roman"/>
              </w:rPr>
              <w:t>m5791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F1B30E8" w14:textId="77777777" w:rsidR="00A059AE" w:rsidRDefault="00A059AE" w:rsidP="00A059AE">
            <w:pPr>
              <w:jc w:val="left"/>
              <w:rPr>
                <w:rFonts w:eastAsia="Times New Roman"/>
              </w:rPr>
            </w:pPr>
            <w:r>
              <w:rPr>
                <w:rFonts w:eastAsia="Times New Roman"/>
              </w:rPr>
              <w:t>2021-09-30 13:07:2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00B20" w14:textId="77777777" w:rsidR="00A059AE" w:rsidRDefault="00A059AE" w:rsidP="00A059AE">
            <w:pPr>
              <w:rPr>
                <w:rFonts w:eastAsia="Times New Roman"/>
              </w:rPr>
            </w:pPr>
            <w:r>
              <w:rPr>
                <w:rFonts w:eastAsia="Times New Roman"/>
              </w:rPr>
              <w:t>2021-09-30 13:29: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7921C" w14:textId="77777777" w:rsidR="00A059AE" w:rsidRDefault="00A059AE" w:rsidP="00A059AE">
            <w:pPr>
              <w:rPr>
                <w:rFonts w:eastAsia="Times New Roman"/>
              </w:rPr>
            </w:pPr>
            <w:r>
              <w:rPr>
                <w:rFonts w:eastAsia="Times New Roman"/>
              </w:rPr>
              <w:t>2021-10-11 15:14: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CFA96" w14:textId="77777777" w:rsidR="00A059AE" w:rsidRDefault="00A059AE" w:rsidP="00237D77">
            <w:pPr>
              <w:jc w:val="left"/>
              <w:rPr>
                <w:rFonts w:eastAsia="Times New Roman"/>
              </w:rPr>
            </w:pPr>
            <w:r>
              <w:rPr>
                <w:rFonts w:eastAsia="Times New Roman"/>
              </w:rPr>
              <w:t>AHG11: CNN-based Low Complexity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63218" w14:textId="4E8A8B9C" w:rsidR="00A059AE" w:rsidRDefault="00F12DD3" w:rsidP="00237D77">
            <w:pPr>
              <w:jc w:val="left"/>
              <w:rPr>
                <w:rFonts w:eastAsia="Times New Roman"/>
              </w:rPr>
            </w:pPr>
            <w:r w:rsidRPr="00237D77">
              <w:t>E</w:t>
            </w:r>
            <w:r>
              <w:rPr>
                <w:rFonts w:eastAsia="Times New Roman"/>
              </w:rPr>
              <w:t>.</w:t>
            </w:r>
            <w:r w:rsidRPr="00237D77">
              <w:t xml:space="preserve"> Yeo</w:t>
            </w:r>
            <w:r w:rsidR="00A059AE">
              <w:rPr>
                <w:rFonts w:eastAsia="Times New Roman"/>
              </w:rPr>
              <w:t xml:space="preserve">, </w:t>
            </w:r>
            <w:r w:rsidR="00095918">
              <w:rPr>
                <w:rFonts w:eastAsia="Times New Roman"/>
              </w:rPr>
              <w:br/>
            </w:r>
            <w:r w:rsidRPr="00237D77">
              <w:t>J</w:t>
            </w:r>
            <w:r>
              <w:rPr>
                <w:rFonts w:eastAsia="Times New Roman"/>
              </w:rPr>
              <w:t>.</w:t>
            </w:r>
            <w:r w:rsidRPr="00237D77">
              <w:t xml:space="preserve"> Kang (Ewha W. University)</w:t>
            </w:r>
            <w:r w:rsidR="00A059AE">
              <w:rPr>
                <w:rFonts w:eastAsia="Times New Roman"/>
              </w:rPr>
              <w:t xml:space="preserve">, </w:t>
            </w:r>
            <w:r w:rsidR="004F4B75">
              <w:rPr>
                <w:rFonts w:eastAsia="Times New Roman"/>
              </w:rPr>
              <w:br/>
            </w:r>
            <w:r w:rsidRPr="00237D77">
              <w:t>D</w:t>
            </w:r>
            <w:r>
              <w:rPr>
                <w:rFonts w:eastAsia="Times New Roman"/>
              </w:rPr>
              <w:t>.</w:t>
            </w:r>
            <w:r w:rsidRPr="00237D77">
              <w:t xml:space="preserve"> Kim</w:t>
            </w:r>
            <w:r w:rsidR="00A059AE">
              <w:rPr>
                <w:rFonts w:eastAsia="Times New Roman"/>
              </w:rPr>
              <w:t xml:space="preserve">, </w:t>
            </w:r>
            <w:r w:rsidR="004F4B75">
              <w:rPr>
                <w:rFonts w:eastAsia="Times New Roman"/>
              </w:rPr>
              <w:br/>
            </w:r>
            <w:r w:rsidRPr="00237D77">
              <w:t>K</w:t>
            </w:r>
            <w:r>
              <w:rPr>
                <w:rFonts w:eastAsia="Times New Roman"/>
              </w:rPr>
              <w:t>.</w:t>
            </w:r>
            <w:r w:rsidRPr="00237D77">
              <w:t xml:space="preserve"> Kim</w:t>
            </w:r>
            <w:r w:rsidR="00A059AE">
              <w:rPr>
                <w:rFonts w:eastAsia="Times New Roman"/>
              </w:rPr>
              <w:t xml:space="preserve">, </w:t>
            </w:r>
            <w:r w:rsidR="004F4B75">
              <w:rPr>
                <w:rFonts w:eastAsia="Times New Roman"/>
              </w:rPr>
              <w:br/>
            </w:r>
            <w:r w:rsidRPr="00237D77">
              <w:t>J</w:t>
            </w:r>
            <w:r>
              <w:rPr>
                <w:rFonts w:eastAsia="Times New Roman"/>
              </w:rPr>
              <w:t>.</w:t>
            </w:r>
            <w:r w:rsidRPr="00237D77">
              <w:t>-H</w:t>
            </w:r>
            <w:r>
              <w:rPr>
                <w:rFonts w:eastAsia="Times New Roman"/>
              </w:rPr>
              <w:t>.</w:t>
            </w:r>
            <w:r w:rsidRPr="00237D77">
              <w:t xml:space="preserve"> Son</w:t>
            </w:r>
            <w:r w:rsidR="00A059AE">
              <w:rPr>
                <w:rFonts w:eastAsia="Times New Roman"/>
              </w:rPr>
              <w:t xml:space="preserve">, </w:t>
            </w:r>
            <w:r w:rsidR="004F4B75">
              <w:rPr>
                <w:rFonts w:eastAsia="Times New Roman"/>
              </w:rPr>
              <w:br/>
            </w:r>
            <w:r w:rsidRPr="00237D77">
              <w:t>J</w:t>
            </w:r>
            <w:r>
              <w:rPr>
                <w:rFonts w:eastAsia="Times New Roman"/>
              </w:rPr>
              <w:t>.-</w:t>
            </w:r>
            <w:r w:rsidRPr="00237D77">
              <w:t>S</w:t>
            </w:r>
            <w:r>
              <w:rPr>
                <w:rFonts w:eastAsia="Times New Roman"/>
              </w:rPr>
              <w:t>.</w:t>
            </w:r>
            <w:r w:rsidRPr="00237D77">
              <w:t xml:space="preserve"> Kwak (WILUS Inc.)</w:t>
            </w:r>
          </w:p>
        </w:tc>
      </w:tr>
      <w:tr w:rsidR="001D4380" w14:paraId="12E497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4F5785" w14:textId="767857A0" w:rsidR="00A059AE" w:rsidRDefault="00A059AE" w:rsidP="00A059AE">
            <w:pPr>
              <w:jc w:val="center"/>
              <w:rPr>
                <w:rFonts w:eastAsia="Times New Roman"/>
                <w:sz w:val="24"/>
                <w:szCs w:val="24"/>
              </w:rPr>
            </w:pPr>
            <w:hyperlink r:id="rId565" w:history="1">
              <w:r>
                <w:rPr>
                  <w:rStyle w:val="Hyperlink"/>
                  <w:rFonts w:eastAsia="Times New Roman"/>
                </w:rPr>
                <w:t>JVET-X011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D72F7" w14:textId="77777777" w:rsidR="00A059AE" w:rsidRDefault="00A059AE" w:rsidP="00A059AE">
            <w:pPr>
              <w:jc w:val="center"/>
              <w:rPr>
                <w:rFonts w:eastAsia="Times New Roman"/>
              </w:rPr>
            </w:pPr>
            <w:r>
              <w:rPr>
                <w:rFonts w:eastAsia="Times New Roman"/>
              </w:rPr>
              <w:t>m5791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1904BEA" w14:textId="77777777" w:rsidR="00A059AE" w:rsidRDefault="00A059AE" w:rsidP="00A059AE">
            <w:pPr>
              <w:jc w:val="left"/>
              <w:rPr>
                <w:rFonts w:eastAsia="Times New Roman"/>
              </w:rPr>
            </w:pPr>
            <w:r>
              <w:rPr>
                <w:rFonts w:eastAsia="Times New Roman"/>
              </w:rPr>
              <w:t>2021-09-30 14:06: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D3636" w14:textId="77777777" w:rsidR="00A059AE" w:rsidRDefault="00A059AE" w:rsidP="00A059AE">
            <w:pPr>
              <w:rPr>
                <w:rFonts w:eastAsia="Times New Roman"/>
              </w:rPr>
            </w:pPr>
            <w:r>
              <w:rPr>
                <w:rFonts w:eastAsia="Times New Roman"/>
              </w:rPr>
              <w:t>2021-09-30 17:29: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5862A" w14:textId="77777777" w:rsidR="00A059AE" w:rsidRDefault="00A059AE" w:rsidP="00A059AE">
            <w:pPr>
              <w:rPr>
                <w:rFonts w:eastAsia="Times New Roman"/>
              </w:rPr>
            </w:pPr>
            <w:r>
              <w:rPr>
                <w:rFonts w:eastAsia="Times New Roman"/>
              </w:rPr>
              <w:t>2021-10-08 19:12:3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8DD36" w14:textId="77777777" w:rsidR="00A059AE" w:rsidRDefault="00A059AE" w:rsidP="00237D77">
            <w:pPr>
              <w:jc w:val="left"/>
              <w:rPr>
                <w:rFonts w:eastAsia="Times New Roman"/>
              </w:rPr>
            </w:pPr>
            <w:r>
              <w:rPr>
                <w:rFonts w:eastAsia="Times New Roman"/>
              </w:rPr>
              <w:t>EE2-related: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B464B" w14:textId="03F1DE3C" w:rsidR="00A059AE" w:rsidRDefault="00F12DD3" w:rsidP="00237D77">
            <w:pPr>
              <w:jc w:val="left"/>
              <w:rPr>
                <w:rFonts w:eastAsia="Times New Roman"/>
              </w:rPr>
            </w:pPr>
            <w:r w:rsidRPr="00237D77">
              <w:t>C. Zhou</w:t>
            </w:r>
            <w:r w:rsidR="00A059AE">
              <w:rPr>
                <w:rFonts w:eastAsia="Times New Roman"/>
              </w:rPr>
              <w:t xml:space="preserve">, </w:t>
            </w:r>
            <w:r w:rsidR="004F4B75">
              <w:rPr>
                <w:rFonts w:eastAsia="Times New Roman"/>
              </w:rPr>
              <w:br/>
            </w:r>
            <w:r w:rsidRPr="00237D77">
              <w:t>Z. Lv</w:t>
            </w:r>
            <w:r w:rsidR="00A059AE">
              <w:rPr>
                <w:rFonts w:eastAsia="Times New Roman"/>
              </w:rPr>
              <w:t xml:space="preserve">, </w:t>
            </w:r>
            <w:r w:rsidR="004F4B75">
              <w:rPr>
                <w:rFonts w:eastAsia="Times New Roman"/>
              </w:rPr>
              <w:br/>
            </w:r>
            <w:r w:rsidRPr="00237D77">
              <w:t>J. Zhang (vivo)</w:t>
            </w:r>
          </w:p>
        </w:tc>
      </w:tr>
      <w:tr w:rsidR="001D4380" w14:paraId="410E8AE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E2E76" w14:textId="01C6890B" w:rsidR="00A059AE" w:rsidRDefault="00A059AE" w:rsidP="00A059AE">
            <w:pPr>
              <w:jc w:val="center"/>
              <w:rPr>
                <w:rFonts w:eastAsia="Times New Roman"/>
                <w:sz w:val="24"/>
                <w:szCs w:val="24"/>
              </w:rPr>
            </w:pPr>
            <w:hyperlink r:id="rId566" w:history="1">
              <w:r>
                <w:rPr>
                  <w:rStyle w:val="Hyperlink"/>
                  <w:rFonts w:eastAsia="Times New Roman"/>
                </w:rPr>
                <w:t>JVET-X011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947EC" w14:textId="77777777" w:rsidR="00A059AE" w:rsidRDefault="00A059AE" w:rsidP="00A059AE">
            <w:pPr>
              <w:jc w:val="center"/>
              <w:rPr>
                <w:rFonts w:eastAsia="Times New Roman"/>
              </w:rPr>
            </w:pPr>
            <w:r>
              <w:rPr>
                <w:rFonts w:eastAsia="Times New Roman"/>
              </w:rPr>
              <w:t>m5791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AF90785" w14:textId="77777777" w:rsidR="00A059AE" w:rsidRDefault="00A059AE" w:rsidP="00A059AE">
            <w:pPr>
              <w:jc w:val="left"/>
              <w:rPr>
                <w:rFonts w:eastAsia="Times New Roman"/>
              </w:rPr>
            </w:pPr>
            <w:r>
              <w:rPr>
                <w:rFonts w:eastAsia="Times New Roman"/>
              </w:rPr>
              <w:t>2021-09-30 14:10:4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24A8A" w14:textId="77777777" w:rsidR="00A059AE" w:rsidRDefault="00A059AE" w:rsidP="00A059AE">
            <w:pPr>
              <w:rPr>
                <w:rFonts w:eastAsia="Times New Roman"/>
              </w:rPr>
            </w:pPr>
            <w:r>
              <w:rPr>
                <w:rFonts w:eastAsia="Times New Roman"/>
              </w:rPr>
              <w:t>2021-09-30 17:28: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6614" w14:textId="77777777" w:rsidR="00A059AE" w:rsidRDefault="00A059AE" w:rsidP="00A059AE">
            <w:pPr>
              <w:rPr>
                <w:rFonts w:eastAsia="Times New Roman"/>
              </w:rPr>
            </w:pPr>
            <w:r>
              <w:rPr>
                <w:rFonts w:eastAsia="Times New Roman"/>
              </w:rPr>
              <w:t>2021-09-30 17:28:2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2CDDB" w14:textId="77777777" w:rsidR="00A059AE" w:rsidRDefault="00A059AE" w:rsidP="00237D77">
            <w:pPr>
              <w:jc w:val="left"/>
              <w:rPr>
                <w:rFonts w:eastAsia="Times New Roman"/>
              </w:rPr>
            </w:pPr>
            <w:r>
              <w:rPr>
                <w:rFonts w:eastAsia="Times New Roman"/>
              </w:rPr>
              <w:t>EE2-related: Optimization on the second mode derivation of DIMD blending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0140F" w14:textId="1846424C" w:rsidR="00A059AE" w:rsidRDefault="000C194D" w:rsidP="00237D77">
            <w:pPr>
              <w:jc w:val="left"/>
              <w:rPr>
                <w:rFonts w:eastAsia="Times New Roman"/>
              </w:rPr>
            </w:pPr>
            <w:r w:rsidRPr="00237D77">
              <w:t>C. Zhou</w:t>
            </w:r>
            <w:r w:rsidR="00A059AE">
              <w:rPr>
                <w:rFonts w:eastAsia="Times New Roman"/>
              </w:rPr>
              <w:t xml:space="preserve">, </w:t>
            </w:r>
            <w:r w:rsidR="004F4B75">
              <w:rPr>
                <w:rFonts w:eastAsia="Times New Roman"/>
              </w:rPr>
              <w:br/>
            </w:r>
            <w:r w:rsidRPr="00237D77">
              <w:t>Z. Lv</w:t>
            </w:r>
            <w:r w:rsidR="00A059AE">
              <w:rPr>
                <w:rFonts w:eastAsia="Times New Roman"/>
              </w:rPr>
              <w:t xml:space="preserve">, </w:t>
            </w:r>
            <w:r w:rsidR="004F4B75">
              <w:rPr>
                <w:rFonts w:eastAsia="Times New Roman"/>
              </w:rPr>
              <w:br/>
            </w:r>
            <w:r w:rsidRPr="00237D77">
              <w:t>J. Zhang (vivo)</w:t>
            </w:r>
          </w:p>
        </w:tc>
      </w:tr>
      <w:tr w:rsidR="001D4380" w14:paraId="50828AE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442CB" w14:textId="38841E79" w:rsidR="00A059AE" w:rsidRDefault="00A059AE" w:rsidP="00A059AE">
            <w:pPr>
              <w:jc w:val="center"/>
              <w:rPr>
                <w:rFonts w:eastAsia="Times New Roman"/>
                <w:sz w:val="24"/>
                <w:szCs w:val="24"/>
              </w:rPr>
            </w:pPr>
            <w:hyperlink r:id="rId567" w:history="1">
              <w:r>
                <w:rPr>
                  <w:rStyle w:val="Hyperlink"/>
                  <w:rFonts w:eastAsia="Times New Roman"/>
                </w:rPr>
                <w:t>JVET-X011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35563" w14:textId="77777777" w:rsidR="00A059AE" w:rsidRDefault="00A059AE" w:rsidP="00A059AE">
            <w:pPr>
              <w:jc w:val="center"/>
              <w:rPr>
                <w:rFonts w:eastAsia="Times New Roman"/>
              </w:rPr>
            </w:pPr>
            <w:r>
              <w:rPr>
                <w:rFonts w:eastAsia="Times New Roman"/>
              </w:rPr>
              <w:t>m5791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8DFA989" w14:textId="77777777" w:rsidR="00A059AE" w:rsidRDefault="00A059AE" w:rsidP="00A059AE">
            <w:pPr>
              <w:jc w:val="left"/>
              <w:rPr>
                <w:rFonts w:eastAsia="Times New Roman"/>
              </w:rPr>
            </w:pPr>
            <w:r>
              <w:rPr>
                <w:rFonts w:eastAsia="Times New Roman"/>
              </w:rPr>
              <w:t>2021-09-30 14:23:5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795D6" w14:textId="77777777" w:rsidR="00A059AE" w:rsidRDefault="00A059AE" w:rsidP="00A059AE">
            <w:pPr>
              <w:rPr>
                <w:rFonts w:eastAsia="Times New Roman"/>
              </w:rPr>
            </w:pPr>
            <w:r>
              <w:rPr>
                <w:rFonts w:eastAsia="Times New Roman"/>
              </w:rPr>
              <w:t>2021-09-30 15:04:2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BD48A" w14:textId="77777777" w:rsidR="00A059AE" w:rsidRDefault="00A059AE" w:rsidP="00A059AE">
            <w:pPr>
              <w:rPr>
                <w:rFonts w:eastAsia="Times New Roman"/>
              </w:rPr>
            </w:pPr>
            <w:r>
              <w:rPr>
                <w:rFonts w:eastAsia="Times New Roman"/>
              </w:rPr>
              <w:t>2021-10-12 11:48: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56289" w14:textId="77777777" w:rsidR="00A059AE" w:rsidRDefault="00A059AE" w:rsidP="00237D77">
            <w:pPr>
              <w:jc w:val="left"/>
              <w:rPr>
                <w:rFonts w:eastAsia="Times New Roman"/>
              </w:rPr>
            </w:pPr>
            <w:r>
              <w:rPr>
                <w:rFonts w:eastAsia="Times New Roman"/>
              </w:rPr>
              <w:t xml:space="preserve">AHG10: Suggestion to enable GOP-based temporal filtering for low-delay configurations in CTC for HM and VTM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208A6" w14:textId="355465AE" w:rsidR="00A059AE" w:rsidRDefault="000C194D" w:rsidP="00237D77">
            <w:pPr>
              <w:jc w:val="left"/>
              <w:rPr>
                <w:rFonts w:eastAsia="Times New Roman"/>
              </w:rPr>
            </w:pPr>
            <w:r w:rsidRPr="00237D77">
              <w:t>K. Andersson</w:t>
            </w:r>
            <w:r w:rsidR="00A059AE">
              <w:rPr>
                <w:rFonts w:eastAsia="Times New Roman"/>
              </w:rPr>
              <w:t xml:space="preserve">, </w:t>
            </w:r>
            <w:r w:rsidR="004F4B75">
              <w:rPr>
                <w:rFonts w:eastAsia="Times New Roman"/>
              </w:rPr>
              <w:br/>
            </w:r>
            <w:r w:rsidRPr="00237D77">
              <w:t>J. Enhorn</w:t>
            </w:r>
            <w:r w:rsidR="00A059AE">
              <w:rPr>
                <w:rFonts w:eastAsia="Times New Roman"/>
              </w:rPr>
              <w:t xml:space="preserve">, </w:t>
            </w:r>
            <w:r w:rsidR="004F4B75">
              <w:rPr>
                <w:rFonts w:eastAsia="Times New Roman"/>
              </w:rPr>
              <w:br/>
            </w:r>
            <w:r w:rsidRPr="00237D77">
              <w:t>P. Wennersten (Ericsson)</w:t>
            </w:r>
          </w:p>
        </w:tc>
      </w:tr>
      <w:tr w:rsidR="001D4380" w14:paraId="2260B05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1F34" w14:textId="3F91D9A2" w:rsidR="00A059AE" w:rsidRDefault="00A059AE" w:rsidP="00A059AE">
            <w:pPr>
              <w:jc w:val="center"/>
              <w:rPr>
                <w:rFonts w:eastAsia="Times New Roman"/>
                <w:sz w:val="24"/>
                <w:szCs w:val="24"/>
              </w:rPr>
            </w:pPr>
            <w:hyperlink r:id="rId568" w:history="1">
              <w:r>
                <w:rPr>
                  <w:rStyle w:val="Hyperlink"/>
                  <w:rFonts w:eastAsia="Times New Roman"/>
                </w:rPr>
                <w:t>JVET-X011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1F2D2" w14:textId="77777777" w:rsidR="00A059AE" w:rsidRDefault="00A059AE" w:rsidP="00A059AE">
            <w:pPr>
              <w:jc w:val="center"/>
              <w:rPr>
                <w:rFonts w:eastAsia="Times New Roman"/>
              </w:rPr>
            </w:pPr>
            <w:r>
              <w:rPr>
                <w:rFonts w:eastAsia="Times New Roman"/>
              </w:rPr>
              <w:t>m5791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7D2F77" w14:textId="77777777" w:rsidR="00A059AE" w:rsidRDefault="00A059AE" w:rsidP="00A059AE">
            <w:pPr>
              <w:jc w:val="left"/>
              <w:rPr>
                <w:rFonts w:eastAsia="Times New Roman"/>
              </w:rPr>
            </w:pPr>
            <w:r>
              <w:rPr>
                <w:rFonts w:eastAsia="Times New Roman"/>
              </w:rPr>
              <w:t>2021-09-30 15:09:2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C584" w14:textId="77777777" w:rsidR="00A059AE" w:rsidRDefault="00A059AE" w:rsidP="00A059AE">
            <w:pPr>
              <w:rPr>
                <w:rFonts w:eastAsia="Times New Roman"/>
              </w:rPr>
            </w:pPr>
            <w:r>
              <w:rPr>
                <w:rFonts w:eastAsia="Times New Roman"/>
              </w:rPr>
              <w:t>2021-09-30 17:30: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3843" w14:textId="77777777" w:rsidR="00A059AE" w:rsidRDefault="00A059AE" w:rsidP="00A059AE">
            <w:pPr>
              <w:rPr>
                <w:rFonts w:eastAsia="Times New Roman"/>
              </w:rPr>
            </w:pPr>
            <w:r>
              <w:rPr>
                <w:rFonts w:eastAsia="Times New Roman"/>
              </w:rPr>
              <w:t>2021-10-08 09:42: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B3DFA" w14:textId="77777777" w:rsidR="00A059AE" w:rsidRDefault="00A059AE" w:rsidP="00237D77">
            <w:pPr>
              <w:jc w:val="left"/>
              <w:rPr>
                <w:rFonts w:eastAsia="Times New Roman"/>
              </w:rPr>
            </w:pPr>
            <w:r>
              <w:rPr>
                <w:rFonts w:eastAsia="Times New Roman"/>
              </w:rPr>
              <w:t xml:space="preserve">EE1-2.1: Super Resolution with existing VVC functionality.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57F47" w14:textId="01CD81E2" w:rsidR="00A059AE" w:rsidRDefault="000C194D" w:rsidP="00237D77">
            <w:pPr>
              <w:jc w:val="left"/>
              <w:rPr>
                <w:rFonts w:eastAsia="Times New Roman"/>
              </w:rPr>
            </w:pPr>
            <w:r w:rsidRPr="00237D77">
              <w:t>E</w:t>
            </w:r>
            <w:r>
              <w:rPr>
                <w:rFonts w:eastAsia="Times New Roman"/>
              </w:rPr>
              <w:t>.</w:t>
            </w:r>
            <w:r w:rsidRPr="00237D77">
              <w:t xml:space="preserve"> Alshina</w:t>
            </w:r>
            <w:r w:rsidR="00A059AE">
              <w:rPr>
                <w:rFonts w:eastAsia="Times New Roman"/>
              </w:rPr>
              <w:t xml:space="preserve">, </w:t>
            </w:r>
            <w:r w:rsidR="004F4B75">
              <w:rPr>
                <w:rFonts w:eastAsia="Times New Roman"/>
              </w:rPr>
              <w:br/>
            </w:r>
            <w:r w:rsidRPr="00237D77">
              <w:t>J</w:t>
            </w:r>
            <w:r>
              <w:rPr>
                <w:rFonts w:eastAsia="Times New Roman"/>
              </w:rPr>
              <w:t>.</w:t>
            </w:r>
            <w:r w:rsidRPr="00237D77">
              <w:t xml:space="preserve"> Sauer</w:t>
            </w:r>
            <w:r>
              <w:rPr>
                <w:rFonts w:eastAsia="Times New Roman"/>
              </w:rPr>
              <w:t xml:space="preserve"> (Huawei)</w:t>
            </w:r>
          </w:p>
        </w:tc>
      </w:tr>
      <w:tr w:rsidR="001D4380" w14:paraId="4F453EC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ADD5D" w14:textId="5956E5E1" w:rsidR="00A059AE" w:rsidRDefault="00A059AE" w:rsidP="00A059AE">
            <w:pPr>
              <w:jc w:val="center"/>
              <w:rPr>
                <w:rFonts w:eastAsia="Times New Roman"/>
                <w:sz w:val="24"/>
                <w:szCs w:val="24"/>
              </w:rPr>
            </w:pPr>
            <w:hyperlink r:id="rId569" w:history="1">
              <w:r>
                <w:rPr>
                  <w:rStyle w:val="Hyperlink"/>
                  <w:rFonts w:eastAsia="Times New Roman"/>
                </w:rPr>
                <w:t>JVET-X011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B231C" w14:textId="77777777" w:rsidR="00A059AE" w:rsidRDefault="00A059AE" w:rsidP="00A059AE">
            <w:pPr>
              <w:jc w:val="center"/>
              <w:rPr>
                <w:rFonts w:eastAsia="Times New Roman"/>
              </w:rPr>
            </w:pPr>
            <w:r>
              <w:rPr>
                <w:rFonts w:eastAsia="Times New Roman"/>
              </w:rPr>
              <w:t>m579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AEB96C" w14:textId="77777777" w:rsidR="00A059AE" w:rsidRDefault="00A059AE" w:rsidP="00A059AE">
            <w:pPr>
              <w:jc w:val="left"/>
              <w:rPr>
                <w:rFonts w:eastAsia="Times New Roman"/>
              </w:rPr>
            </w:pPr>
            <w:r>
              <w:rPr>
                <w:rFonts w:eastAsia="Times New Roman"/>
              </w:rPr>
              <w:t>2021-09-30 15:37: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C2C51" w14:textId="77777777" w:rsidR="00A059AE" w:rsidRDefault="00A059AE" w:rsidP="00A059AE">
            <w:pPr>
              <w:rPr>
                <w:rFonts w:eastAsia="Times New Roman"/>
              </w:rPr>
            </w:pPr>
            <w:r>
              <w:rPr>
                <w:rFonts w:eastAsia="Times New Roman"/>
              </w:rPr>
              <w:t>2021-09-30 18:05: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EF39" w14:textId="77777777" w:rsidR="00A059AE" w:rsidRDefault="00A059AE" w:rsidP="00A059AE">
            <w:pPr>
              <w:rPr>
                <w:rFonts w:eastAsia="Times New Roman"/>
              </w:rPr>
            </w:pPr>
            <w:r>
              <w:rPr>
                <w:rFonts w:eastAsia="Times New Roman"/>
              </w:rPr>
              <w:t>2021-10-05 09:12: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248B5" w14:textId="77777777" w:rsidR="00A059AE" w:rsidRDefault="00A059AE" w:rsidP="00237D77">
            <w:pPr>
              <w:jc w:val="left"/>
              <w:rPr>
                <w:rFonts w:eastAsia="Times New Roman"/>
              </w:rPr>
            </w:pPr>
            <w:r>
              <w:rPr>
                <w:rFonts w:eastAsia="Times New Roman"/>
              </w:rPr>
              <w:t>EE1-3.1: BD-rate gains vs complexity of NN-base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C09EA" w14:textId="0B4CC49F" w:rsidR="00A059AE" w:rsidRDefault="000C194D" w:rsidP="00237D77">
            <w:pPr>
              <w:jc w:val="left"/>
              <w:rPr>
                <w:rFonts w:eastAsia="Times New Roman"/>
              </w:rPr>
            </w:pPr>
            <w:r w:rsidRPr="00237D77">
              <w:t>T. Dumas</w:t>
            </w:r>
            <w:r w:rsidR="00A059AE">
              <w:rPr>
                <w:rFonts w:eastAsia="Times New Roman"/>
              </w:rPr>
              <w:t xml:space="preserve">, </w:t>
            </w:r>
            <w:r w:rsidR="004F4B75">
              <w:rPr>
                <w:rFonts w:eastAsia="Times New Roman"/>
              </w:rPr>
              <w:br/>
            </w:r>
            <w:r w:rsidRPr="00237D77">
              <w:t>F. Galpin</w:t>
            </w:r>
            <w:r w:rsidR="00A059AE">
              <w:rPr>
                <w:rFonts w:eastAsia="Times New Roman"/>
              </w:rPr>
              <w:t xml:space="preserve">, </w:t>
            </w:r>
            <w:r w:rsidR="004F4B75">
              <w:rPr>
                <w:rFonts w:eastAsia="Times New Roman"/>
              </w:rPr>
              <w:br/>
            </w:r>
            <w:r w:rsidRPr="00237D77">
              <w:t>P. Bordes</w:t>
            </w:r>
            <w:r w:rsidR="00A059AE">
              <w:rPr>
                <w:rFonts w:eastAsia="Times New Roman"/>
              </w:rPr>
              <w:t xml:space="preserve">, </w:t>
            </w:r>
            <w:r w:rsidR="004F4B75">
              <w:rPr>
                <w:rFonts w:eastAsia="Times New Roman"/>
              </w:rPr>
              <w:br/>
            </w:r>
            <w:r w:rsidRPr="00237D77">
              <w:t>F. Le Léannec (InterDigital)</w:t>
            </w:r>
          </w:p>
        </w:tc>
      </w:tr>
      <w:tr w:rsidR="001D4380" w14:paraId="029495A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6FC5" w14:textId="75BDD442" w:rsidR="00A059AE" w:rsidRDefault="00A059AE" w:rsidP="00A059AE">
            <w:pPr>
              <w:jc w:val="center"/>
              <w:rPr>
                <w:rFonts w:eastAsia="Times New Roman"/>
                <w:sz w:val="24"/>
                <w:szCs w:val="24"/>
              </w:rPr>
            </w:pPr>
            <w:hyperlink r:id="rId570" w:history="1">
              <w:r>
                <w:rPr>
                  <w:rStyle w:val="Hyperlink"/>
                  <w:rFonts w:eastAsia="Times New Roman"/>
                </w:rPr>
                <w:t>JVET-X011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A37E" w14:textId="77777777" w:rsidR="00A059AE" w:rsidRDefault="00A059AE" w:rsidP="00A059AE">
            <w:pPr>
              <w:jc w:val="center"/>
              <w:rPr>
                <w:rFonts w:eastAsia="Times New Roman"/>
              </w:rPr>
            </w:pPr>
            <w:r>
              <w:rPr>
                <w:rFonts w:eastAsia="Times New Roman"/>
              </w:rPr>
              <w:t>m579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C160B31" w14:textId="77777777" w:rsidR="00A059AE" w:rsidRDefault="00A059AE" w:rsidP="00A059AE">
            <w:pPr>
              <w:jc w:val="left"/>
              <w:rPr>
                <w:rFonts w:eastAsia="Times New Roman"/>
              </w:rPr>
            </w:pPr>
            <w:r>
              <w:rPr>
                <w:rFonts w:eastAsia="Times New Roman"/>
              </w:rPr>
              <w:t>2021-09-30 16:02: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8184B" w14:textId="77777777" w:rsidR="00A059AE" w:rsidRDefault="00A059AE" w:rsidP="00A059AE">
            <w:pPr>
              <w:rPr>
                <w:rFonts w:eastAsia="Times New Roman"/>
              </w:rPr>
            </w:pPr>
            <w:r>
              <w:rPr>
                <w:rFonts w:eastAsia="Times New Roman"/>
              </w:rPr>
              <w:t>2021-09-30 18:32:2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89F47" w14:textId="77777777" w:rsidR="00A059AE" w:rsidRDefault="00A059AE" w:rsidP="00A059AE">
            <w:pPr>
              <w:rPr>
                <w:rFonts w:eastAsia="Times New Roman"/>
              </w:rPr>
            </w:pPr>
            <w:r>
              <w:rPr>
                <w:rFonts w:eastAsia="Times New Roman"/>
              </w:rPr>
              <w:t>2021-10-07 18:46:4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3632D" w14:textId="77777777" w:rsidR="00A059AE" w:rsidRDefault="00A059AE" w:rsidP="00237D77">
            <w:pPr>
              <w:jc w:val="left"/>
              <w:rPr>
                <w:rFonts w:eastAsia="Times New Roman"/>
              </w:rPr>
            </w:pPr>
            <w:r>
              <w:rPr>
                <w:rFonts w:eastAsia="Times New Roman"/>
              </w:rPr>
              <w:t>Non-EE2: On pairwise merge candidat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07CE8" w14:textId="2ADD8AA7" w:rsidR="00A059AE" w:rsidRDefault="00AA1E3E" w:rsidP="00237D77">
            <w:pPr>
              <w:jc w:val="left"/>
              <w:rPr>
                <w:rFonts w:eastAsia="Times New Roman"/>
              </w:rPr>
            </w:pPr>
            <w:r w:rsidRPr="00237D77">
              <w:rPr>
                <w:rFonts w:eastAsia="Times New Roman"/>
              </w:rPr>
              <w:t xml:space="preserve">G. </w:t>
            </w:r>
            <w:r w:rsidRPr="00237D77">
              <w:t>Laroche</w:t>
            </w:r>
            <w:r w:rsidR="00A059AE">
              <w:rPr>
                <w:rFonts w:eastAsia="Times New Roman"/>
              </w:rPr>
              <w:t xml:space="preserve">, </w:t>
            </w:r>
            <w:r w:rsidR="004F4B75">
              <w:rPr>
                <w:rFonts w:eastAsia="Times New Roman"/>
              </w:rPr>
              <w:br/>
            </w:r>
            <w:r>
              <w:rPr>
                <w:rFonts w:eastAsia="Times New Roman"/>
              </w:rPr>
              <w:t xml:space="preserve">P. </w:t>
            </w:r>
            <w:r w:rsidRPr="00237D77">
              <w:t>Onno</w:t>
            </w:r>
            <w:r w:rsidR="00A059AE">
              <w:rPr>
                <w:rFonts w:eastAsia="Times New Roman"/>
              </w:rPr>
              <w:t xml:space="preserve">, </w:t>
            </w:r>
            <w:r w:rsidR="004F4B75">
              <w:rPr>
                <w:rFonts w:eastAsia="Times New Roman"/>
              </w:rPr>
              <w:br/>
            </w:r>
            <w:r>
              <w:rPr>
                <w:rFonts w:eastAsia="Times New Roman"/>
              </w:rPr>
              <w:t xml:space="preserve">R. </w:t>
            </w:r>
            <w:r w:rsidRPr="00237D77">
              <w:t>Bellessort (Canon)</w:t>
            </w:r>
          </w:p>
        </w:tc>
      </w:tr>
      <w:tr w:rsidR="001D4380" w14:paraId="3A6EF74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E7C3E" w14:textId="0E84DAEB" w:rsidR="00A059AE" w:rsidRDefault="00A059AE" w:rsidP="00A059AE">
            <w:pPr>
              <w:jc w:val="center"/>
              <w:rPr>
                <w:rFonts w:eastAsia="Times New Roman"/>
                <w:sz w:val="24"/>
                <w:szCs w:val="24"/>
              </w:rPr>
            </w:pPr>
            <w:hyperlink r:id="rId571" w:history="1">
              <w:r>
                <w:rPr>
                  <w:rStyle w:val="Hyperlink"/>
                  <w:rFonts w:eastAsia="Times New Roman"/>
                </w:rPr>
                <w:t>JVET-X012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11612" w14:textId="77777777" w:rsidR="00A059AE" w:rsidRDefault="00A059AE" w:rsidP="00A059AE">
            <w:pPr>
              <w:jc w:val="center"/>
              <w:rPr>
                <w:rFonts w:eastAsia="Times New Roman"/>
              </w:rPr>
            </w:pPr>
            <w:r>
              <w:rPr>
                <w:rFonts w:eastAsia="Times New Roman"/>
              </w:rPr>
              <w:t>m579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F2855DB" w14:textId="77777777" w:rsidR="00A059AE" w:rsidRDefault="00A059AE" w:rsidP="00A059AE">
            <w:pPr>
              <w:jc w:val="left"/>
              <w:rPr>
                <w:rFonts w:eastAsia="Times New Roman"/>
              </w:rPr>
            </w:pPr>
            <w:r>
              <w:rPr>
                <w:rFonts w:eastAsia="Times New Roman"/>
              </w:rPr>
              <w:t>2021-09-30 17:11: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27791" w14:textId="77777777" w:rsidR="00A059AE" w:rsidRDefault="00A059AE" w:rsidP="00A059AE">
            <w:pPr>
              <w:rPr>
                <w:rFonts w:eastAsia="Times New Roman"/>
              </w:rPr>
            </w:pPr>
            <w:r>
              <w:rPr>
                <w:rFonts w:eastAsia="Times New Roman"/>
              </w:rPr>
              <w:t>2021-09-30 17:4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DAAD" w14:textId="77777777" w:rsidR="00A059AE" w:rsidRDefault="00A059AE" w:rsidP="00A059AE">
            <w:pPr>
              <w:rPr>
                <w:rFonts w:eastAsia="Times New Roman"/>
              </w:rPr>
            </w:pPr>
            <w:r>
              <w:rPr>
                <w:rFonts w:eastAsia="Times New Roman"/>
              </w:rPr>
              <w:t>2021-10-07 07:10: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F195C" w14:textId="77777777" w:rsidR="00A059AE" w:rsidRDefault="00A059AE" w:rsidP="00237D77">
            <w:pPr>
              <w:jc w:val="left"/>
              <w:rPr>
                <w:rFonts w:eastAsia="Times New Roman"/>
              </w:rPr>
            </w:pPr>
            <w:r>
              <w:rPr>
                <w:rFonts w:eastAsia="Times New Roman"/>
              </w:rPr>
              <w:t>AHG12: On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C914C" w14:textId="1010F6E0" w:rsidR="00A059AE" w:rsidRDefault="00AA1E3E" w:rsidP="00237D77">
            <w:pPr>
              <w:jc w:val="left"/>
              <w:rPr>
                <w:rFonts w:eastAsia="Times New Roman"/>
              </w:rPr>
            </w:pPr>
            <w:r w:rsidRPr="00237D77">
              <w:t>M. G. Sarwer</w:t>
            </w:r>
            <w:r w:rsidR="00A059AE">
              <w:rPr>
                <w:rFonts w:eastAsia="Times New Roman"/>
              </w:rPr>
              <w:t xml:space="preserve">, </w:t>
            </w:r>
            <w:r w:rsidR="004F4B75">
              <w:rPr>
                <w:rFonts w:eastAsia="Times New Roman"/>
              </w:rPr>
              <w:br/>
            </w:r>
            <w:r w:rsidRPr="00237D77">
              <w:t>Y. Y</w:t>
            </w:r>
            <w:r w:rsidR="004F4B75">
              <w:rPr>
                <w:rFonts w:eastAsia="Times New Roman"/>
              </w:rPr>
              <w:t>e</w:t>
            </w:r>
            <w:r w:rsidR="00A059AE">
              <w:rPr>
                <w:rFonts w:eastAsia="Times New Roman"/>
              </w:rPr>
              <w:t xml:space="preserve">, </w:t>
            </w:r>
            <w:r w:rsidR="004F4B75">
              <w:rPr>
                <w:rFonts w:eastAsia="Times New Roman"/>
              </w:rPr>
              <w:br/>
            </w:r>
            <w:r w:rsidRPr="00237D77">
              <w:t>J. Chen</w:t>
            </w:r>
            <w:r w:rsidR="00A059AE">
              <w:rPr>
                <w:rFonts w:eastAsia="Times New Roman"/>
              </w:rPr>
              <w:t xml:space="preserve">, </w:t>
            </w:r>
            <w:r w:rsidR="004F4B75">
              <w:rPr>
                <w:rFonts w:eastAsia="Times New Roman"/>
              </w:rPr>
              <w:br/>
            </w:r>
            <w:r w:rsidRPr="00237D77">
              <w:t>R. -L. Liao (Alibaba)</w:t>
            </w:r>
          </w:p>
        </w:tc>
      </w:tr>
      <w:tr w:rsidR="001D4380" w14:paraId="5C6B858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0A6F9" w14:textId="19CF356D" w:rsidR="00A059AE" w:rsidRDefault="00A059AE" w:rsidP="00A059AE">
            <w:pPr>
              <w:jc w:val="center"/>
              <w:rPr>
                <w:rFonts w:eastAsia="Times New Roman"/>
                <w:sz w:val="24"/>
                <w:szCs w:val="24"/>
              </w:rPr>
            </w:pPr>
            <w:hyperlink r:id="rId572" w:history="1">
              <w:r>
                <w:rPr>
                  <w:rStyle w:val="Hyperlink"/>
                  <w:rFonts w:eastAsia="Times New Roman"/>
                </w:rPr>
                <w:t>JVET-X012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26BEE" w14:textId="77777777" w:rsidR="00A059AE" w:rsidRDefault="00A059AE" w:rsidP="00A059AE">
            <w:pPr>
              <w:jc w:val="center"/>
              <w:rPr>
                <w:rFonts w:eastAsia="Times New Roman"/>
              </w:rPr>
            </w:pPr>
            <w:r>
              <w:rPr>
                <w:rFonts w:eastAsia="Times New Roman"/>
              </w:rPr>
              <w:t>m5792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C53829E" w14:textId="77777777" w:rsidR="00A059AE" w:rsidRDefault="00A059AE" w:rsidP="00A059AE">
            <w:pPr>
              <w:jc w:val="left"/>
              <w:rPr>
                <w:rFonts w:eastAsia="Times New Roman"/>
              </w:rPr>
            </w:pPr>
            <w:r>
              <w:rPr>
                <w:rFonts w:eastAsia="Times New Roman"/>
              </w:rPr>
              <w:t>2021-09-30 17:13: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6DCAA" w14:textId="77777777" w:rsidR="00A059AE" w:rsidRDefault="00A059AE" w:rsidP="00A059AE">
            <w:pPr>
              <w:rPr>
                <w:rFonts w:eastAsia="Times New Roman"/>
              </w:rPr>
            </w:pPr>
            <w:r>
              <w:rPr>
                <w:rFonts w:eastAsia="Times New Roman"/>
              </w:rPr>
              <w:t>2021-09-30 17:22: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C2381" w14:textId="77777777" w:rsidR="00A059AE" w:rsidRDefault="00A059AE" w:rsidP="00A059AE">
            <w:pPr>
              <w:rPr>
                <w:rFonts w:eastAsia="Times New Roman"/>
              </w:rPr>
            </w:pPr>
            <w:r>
              <w:rPr>
                <w:rFonts w:eastAsia="Times New Roman"/>
              </w:rPr>
              <w:t>2021-10-08 17:36: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AB2C1" w14:textId="77777777" w:rsidR="00A059AE" w:rsidRDefault="00A059AE" w:rsidP="00237D77">
            <w:pPr>
              <w:jc w:val="left"/>
              <w:rPr>
                <w:rFonts w:eastAsia="Times New Roman"/>
              </w:rPr>
            </w:pPr>
            <w:r>
              <w:rPr>
                <w:rFonts w:eastAsia="Times New Roman"/>
              </w:rPr>
              <w:t>EE2-related: bug fixes for enabling RPR in EC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85401" w14:textId="7E9358A7" w:rsidR="00A059AE" w:rsidRDefault="00AA1E3E" w:rsidP="00237D77">
            <w:pPr>
              <w:jc w:val="left"/>
              <w:rPr>
                <w:rFonts w:eastAsia="Times New Roman"/>
              </w:rPr>
            </w:pPr>
            <w:r w:rsidRPr="00237D77">
              <w:t>P. Bordes</w:t>
            </w:r>
            <w:r w:rsidR="00A059AE">
              <w:rPr>
                <w:rFonts w:eastAsia="Times New Roman"/>
              </w:rPr>
              <w:t xml:space="preserve">, </w:t>
            </w:r>
            <w:r w:rsidR="004F4B75">
              <w:rPr>
                <w:rFonts w:eastAsia="Times New Roman"/>
              </w:rPr>
              <w:br/>
            </w:r>
            <w:r w:rsidRPr="00237D77">
              <w:t>F. Galpin</w:t>
            </w:r>
            <w:r w:rsidR="00A059AE">
              <w:rPr>
                <w:rFonts w:eastAsia="Times New Roman"/>
              </w:rPr>
              <w:t xml:space="preserve">, </w:t>
            </w:r>
            <w:r w:rsidR="004F4B75">
              <w:rPr>
                <w:rFonts w:eastAsia="Times New Roman"/>
              </w:rPr>
              <w:br/>
            </w:r>
            <w:r w:rsidRPr="00237D77">
              <w:t>F. Le</w:t>
            </w:r>
            <w:r>
              <w:rPr>
                <w:rFonts w:eastAsia="Times New Roman"/>
              </w:rPr>
              <w:t xml:space="preserve"> Lé</w:t>
            </w:r>
            <w:r w:rsidRPr="00237D77">
              <w:t>annec</w:t>
            </w:r>
            <w:r w:rsidR="00A059AE">
              <w:rPr>
                <w:rFonts w:eastAsia="Times New Roman"/>
              </w:rPr>
              <w:t xml:space="preserve">, </w:t>
            </w:r>
            <w:r w:rsidR="004F4B75">
              <w:rPr>
                <w:rFonts w:eastAsia="Times New Roman"/>
              </w:rPr>
              <w:br/>
            </w:r>
            <w:r w:rsidRPr="00237D77">
              <w:t>E. Fran</w:t>
            </w:r>
            <w:r w:rsidR="001342BC" w:rsidRPr="001342BC">
              <w:rPr>
                <w:rFonts w:eastAsia="Times New Roman"/>
              </w:rPr>
              <w:t>ç</w:t>
            </w:r>
            <w:r w:rsidRPr="00237D77">
              <w:t>ois (InterDigital)</w:t>
            </w:r>
          </w:p>
        </w:tc>
      </w:tr>
      <w:tr w:rsidR="001D4380" w14:paraId="3DD0F17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F4E3D" w14:textId="3D415816" w:rsidR="00A059AE" w:rsidRDefault="00A059AE" w:rsidP="00A059AE">
            <w:pPr>
              <w:jc w:val="center"/>
              <w:rPr>
                <w:rFonts w:eastAsia="Times New Roman"/>
                <w:sz w:val="24"/>
                <w:szCs w:val="24"/>
              </w:rPr>
            </w:pPr>
            <w:hyperlink r:id="rId573" w:history="1">
              <w:r>
                <w:rPr>
                  <w:rStyle w:val="Hyperlink"/>
                  <w:rFonts w:eastAsia="Times New Roman"/>
                </w:rPr>
                <w:t>JVET-X012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92FBC" w14:textId="77777777" w:rsidR="00A059AE" w:rsidRDefault="00A059AE" w:rsidP="00A059AE">
            <w:pPr>
              <w:jc w:val="center"/>
              <w:rPr>
                <w:rFonts w:eastAsia="Times New Roman"/>
              </w:rPr>
            </w:pPr>
            <w:r>
              <w:rPr>
                <w:rFonts w:eastAsia="Times New Roman"/>
              </w:rPr>
              <w:t>m579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C91444" w14:textId="77777777" w:rsidR="00A059AE" w:rsidRDefault="00A059AE" w:rsidP="00A059AE">
            <w:pPr>
              <w:jc w:val="left"/>
              <w:rPr>
                <w:rFonts w:eastAsia="Times New Roman"/>
              </w:rPr>
            </w:pPr>
            <w:r>
              <w:rPr>
                <w:rFonts w:eastAsia="Times New Roman"/>
              </w:rPr>
              <w:t>2021-09-30 17:19: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B4DCB" w14:textId="77777777" w:rsidR="00A059AE" w:rsidRDefault="00A059AE" w:rsidP="00A059AE">
            <w:pPr>
              <w:rPr>
                <w:rFonts w:eastAsia="Times New Roman"/>
              </w:rPr>
            </w:pPr>
            <w:r>
              <w:rPr>
                <w:rFonts w:eastAsia="Times New Roman"/>
              </w:rPr>
              <w:t>2021-10-01 00:20: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43D77" w14:textId="77777777" w:rsidR="00A059AE" w:rsidRDefault="00A059AE" w:rsidP="00A059AE">
            <w:pPr>
              <w:rPr>
                <w:rFonts w:eastAsia="Times New Roman"/>
              </w:rPr>
            </w:pPr>
            <w:r>
              <w:rPr>
                <w:rFonts w:eastAsia="Times New Roman"/>
              </w:rPr>
              <w:t>2021-10-12 11:39:5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6B41A" w14:textId="77777777" w:rsidR="00A059AE" w:rsidRDefault="00A059AE" w:rsidP="00237D77">
            <w:pPr>
              <w:jc w:val="left"/>
              <w:rPr>
                <w:rFonts w:eastAsia="Times New Roman"/>
              </w:rPr>
            </w:pPr>
            <w:r>
              <w:rPr>
                <w:rFonts w:eastAsia="Times New Roman"/>
              </w:rPr>
              <w:t>Non-EE2: Unification of negative modes processing in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83A49" w14:textId="09F9EDA5" w:rsidR="00A059AE" w:rsidRDefault="00AA1E3E" w:rsidP="00237D77">
            <w:pPr>
              <w:jc w:val="left"/>
              <w:rPr>
                <w:rFonts w:eastAsia="Times New Roman"/>
              </w:rPr>
            </w:pPr>
            <w:r w:rsidRPr="00237D77">
              <w:t>A. Filippov</w:t>
            </w:r>
            <w:r w:rsidR="00A059AE">
              <w:rPr>
                <w:rFonts w:eastAsia="Times New Roman"/>
              </w:rPr>
              <w:t xml:space="preserve">, </w:t>
            </w:r>
            <w:r w:rsidR="004F4B75">
              <w:rPr>
                <w:rFonts w:eastAsia="Times New Roman"/>
              </w:rPr>
              <w:br/>
            </w:r>
            <w:r w:rsidRPr="00237D77">
              <w:t>V. Rufitskiy</w:t>
            </w:r>
            <w:r w:rsidR="00A059AE">
              <w:rPr>
                <w:rFonts w:eastAsia="Times New Roman"/>
              </w:rPr>
              <w:t xml:space="preserve">, </w:t>
            </w:r>
            <w:r w:rsidR="004F4B75">
              <w:rPr>
                <w:rFonts w:eastAsia="Times New Roman"/>
              </w:rPr>
              <w:br/>
            </w:r>
            <w:r w:rsidR="00A059AE">
              <w:rPr>
                <w:rFonts w:eastAsia="Times New Roman"/>
              </w:rPr>
              <w:t xml:space="preserve">K. Goswami, </w:t>
            </w:r>
            <w:r w:rsidR="004F4B75">
              <w:rPr>
                <w:rFonts w:eastAsia="Times New Roman"/>
              </w:rPr>
              <w:br/>
            </w:r>
            <w:r w:rsidR="00A059AE">
              <w:rPr>
                <w:rFonts w:eastAsia="Times New Roman"/>
              </w:rPr>
              <w:t xml:space="preserve">D. Ruiz Coll, </w:t>
            </w:r>
            <w:r w:rsidR="004F4B75">
              <w:rPr>
                <w:rFonts w:eastAsia="Times New Roman"/>
              </w:rPr>
              <w:br/>
            </w:r>
            <w:r w:rsidR="00A059AE">
              <w:rPr>
                <w:rFonts w:eastAsia="Times New Roman"/>
              </w:rPr>
              <w:t xml:space="preserve">Y.Y. Lee, </w:t>
            </w:r>
            <w:r w:rsidR="004F4B75">
              <w:rPr>
                <w:rFonts w:eastAsia="Times New Roman"/>
              </w:rPr>
              <w:br/>
            </w:r>
            <w:r w:rsidR="00A059AE">
              <w:rPr>
                <w:rFonts w:eastAsia="Times New Roman"/>
              </w:rPr>
              <w:t xml:space="preserve">T.M. Bae, </w:t>
            </w:r>
            <w:r w:rsidR="004F4B75">
              <w:rPr>
                <w:rFonts w:eastAsia="Times New Roman"/>
              </w:rPr>
              <w:br/>
            </w:r>
            <w:r w:rsidR="00A059AE">
              <w:rPr>
                <w:rFonts w:eastAsia="Times New Roman"/>
              </w:rPr>
              <w:t>E. Dinan (Ofinno)</w:t>
            </w:r>
          </w:p>
        </w:tc>
      </w:tr>
      <w:tr w:rsidR="001D4380" w14:paraId="1EA41D4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D22A0" w14:textId="0EDD1465" w:rsidR="00A059AE" w:rsidRDefault="00A059AE" w:rsidP="00A059AE">
            <w:pPr>
              <w:jc w:val="center"/>
              <w:rPr>
                <w:rFonts w:eastAsia="Times New Roman"/>
                <w:sz w:val="24"/>
                <w:szCs w:val="24"/>
              </w:rPr>
            </w:pPr>
            <w:hyperlink r:id="rId574" w:history="1">
              <w:r>
                <w:rPr>
                  <w:rStyle w:val="Hyperlink"/>
                  <w:rFonts w:eastAsia="Times New Roman"/>
                </w:rPr>
                <w:t>JVET-X012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62247" w14:textId="77777777" w:rsidR="00A059AE" w:rsidRDefault="00A059AE" w:rsidP="00A059AE">
            <w:pPr>
              <w:jc w:val="center"/>
              <w:rPr>
                <w:rFonts w:eastAsia="Times New Roman"/>
              </w:rPr>
            </w:pPr>
            <w:r>
              <w:rPr>
                <w:rFonts w:eastAsia="Times New Roman"/>
              </w:rPr>
              <w:t>m5792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94DC294" w14:textId="77777777" w:rsidR="00A059AE" w:rsidRDefault="00A059AE" w:rsidP="00A059AE">
            <w:pPr>
              <w:jc w:val="left"/>
              <w:rPr>
                <w:rFonts w:eastAsia="Times New Roman"/>
              </w:rPr>
            </w:pPr>
            <w:r>
              <w:rPr>
                <w:rFonts w:eastAsia="Times New Roman"/>
              </w:rPr>
              <w:t>2021-09-30 17:32: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E77DD" w14:textId="77777777" w:rsidR="00A059AE" w:rsidRDefault="00A059AE" w:rsidP="00A059AE">
            <w:pPr>
              <w:rPr>
                <w:rFonts w:eastAsia="Times New Roman"/>
              </w:rPr>
            </w:pPr>
            <w:r>
              <w:rPr>
                <w:rFonts w:eastAsia="Times New Roman"/>
              </w:rPr>
              <w:t>2021-09-30 17:46: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939CB" w14:textId="77777777" w:rsidR="00A059AE" w:rsidRDefault="00A059AE" w:rsidP="00A059AE">
            <w:pPr>
              <w:rPr>
                <w:rFonts w:eastAsia="Times New Roman"/>
              </w:rPr>
            </w:pPr>
            <w:r>
              <w:rPr>
                <w:rFonts w:eastAsia="Times New Roman"/>
              </w:rPr>
              <w:t>2021-09-30 17:46:1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AF8C9" w14:textId="77777777" w:rsidR="00A059AE" w:rsidRDefault="00A059AE" w:rsidP="00237D77">
            <w:pPr>
              <w:jc w:val="left"/>
              <w:rPr>
                <w:rFonts w:eastAsia="Times New Roman"/>
              </w:rPr>
            </w:pPr>
            <w:r>
              <w:rPr>
                <w:rFonts w:eastAsia="Times New Roman"/>
              </w:rPr>
              <w:t>Crosscheck of JVET-X0118 (EE1-3.1: BD-rate gains vs complexity of NN-based intra predi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2144" w14:textId="4922B78B" w:rsidR="00A059AE" w:rsidRDefault="00AA1E3E" w:rsidP="00237D77">
            <w:pPr>
              <w:jc w:val="left"/>
              <w:rPr>
                <w:rFonts w:eastAsia="Times New Roman"/>
              </w:rPr>
            </w:pPr>
            <w:r w:rsidRPr="00237D77">
              <w:t>J</w:t>
            </w:r>
            <w:r>
              <w:rPr>
                <w:rFonts w:eastAsia="Times New Roman"/>
              </w:rPr>
              <w:t>.</w:t>
            </w:r>
            <w:r w:rsidRPr="00237D77">
              <w:t xml:space="preserve"> Sauer</w:t>
            </w:r>
            <w:r>
              <w:rPr>
                <w:rFonts w:eastAsia="Times New Roman"/>
              </w:rPr>
              <w:t xml:space="preserve"> (Huawei)</w:t>
            </w:r>
          </w:p>
        </w:tc>
      </w:tr>
      <w:tr w:rsidR="001D4380" w14:paraId="78C8698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CBBE" w14:textId="52641658" w:rsidR="00A059AE" w:rsidRDefault="00A059AE" w:rsidP="00A059AE">
            <w:pPr>
              <w:jc w:val="center"/>
              <w:rPr>
                <w:rFonts w:eastAsia="Times New Roman"/>
                <w:sz w:val="24"/>
                <w:szCs w:val="24"/>
              </w:rPr>
            </w:pPr>
            <w:hyperlink r:id="rId575" w:history="1">
              <w:r>
                <w:rPr>
                  <w:rStyle w:val="Hyperlink"/>
                  <w:rFonts w:eastAsia="Times New Roman"/>
                </w:rPr>
                <w:t>JVET-X012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BEC2C" w14:textId="77777777" w:rsidR="00A059AE" w:rsidRDefault="00A059AE" w:rsidP="00A059AE">
            <w:pPr>
              <w:jc w:val="center"/>
              <w:rPr>
                <w:rFonts w:eastAsia="Times New Roman"/>
              </w:rPr>
            </w:pPr>
            <w:r>
              <w:rPr>
                <w:rFonts w:eastAsia="Times New Roman"/>
              </w:rPr>
              <w:t>m579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B903E01" w14:textId="77777777" w:rsidR="00A059AE" w:rsidRDefault="00A059AE" w:rsidP="00A059AE">
            <w:pPr>
              <w:jc w:val="left"/>
              <w:rPr>
                <w:rFonts w:eastAsia="Times New Roman"/>
              </w:rPr>
            </w:pPr>
            <w:r>
              <w:rPr>
                <w:rFonts w:eastAsia="Times New Roman"/>
              </w:rPr>
              <w:t>2021-09-30 17:52: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7AD63" w14:textId="77777777" w:rsidR="00A059AE" w:rsidRDefault="00A059AE" w:rsidP="00A059AE">
            <w:pPr>
              <w:rPr>
                <w:rFonts w:eastAsia="Times New Roman"/>
              </w:rPr>
            </w:pPr>
            <w:r>
              <w:rPr>
                <w:rFonts w:eastAsia="Times New Roman"/>
              </w:rPr>
              <w:t>2021-09-30 18:22:3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3A714" w14:textId="77777777" w:rsidR="00A059AE" w:rsidRDefault="00A059AE" w:rsidP="00A059AE">
            <w:pPr>
              <w:rPr>
                <w:rFonts w:eastAsia="Times New Roman"/>
              </w:rPr>
            </w:pPr>
            <w:r>
              <w:rPr>
                <w:rFonts w:eastAsia="Times New Roman"/>
              </w:rPr>
              <w:t>2021-10-05 19:17:5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D6442" w14:textId="77777777" w:rsidR="00A059AE" w:rsidRDefault="00A059AE" w:rsidP="00237D77">
            <w:pPr>
              <w:jc w:val="left"/>
              <w:rPr>
                <w:rFonts w:eastAsia="Times New Roman"/>
              </w:rPr>
            </w:pPr>
            <w:r>
              <w:rPr>
                <w:rFonts w:eastAsia="Times New Roman"/>
              </w:rPr>
              <w:t>AHG12: On signalling of intra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C2871" w14:textId="2CD50786" w:rsidR="00A059AE" w:rsidRDefault="00AA1E3E" w:rsidP="00237D77">
            <w:pPr>
              <w:jc w:val="left"/>
              <w:rPr>
                <w:rFonts w:eastAsia="Times New Roman"/>
              </w:rPr>
            </w:pPr>
            <w:r w:rsidRPr="00237D77">
              <w:t>Z. Xie</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L. Xu</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F4B75">
              <w:rPr>
                <w:rFonts w:eastAsia="Times New Roman"/>
              </w:rPr>
              <w:br/>
            </w:r>
            <w:r w:rsidRPr="00237D77">
              <w:t>D. Wang</w:t>
            </w:r>
            <w:r w:rsidR="001342BC">
              <w:rPr>
                <w:rFonts w:eastAsia="Times New Roman"/>
              </w:rPr>
              <w:t xml:space="preserve"> </w:t>
            </w:r>
            <w:r w:rsidRPr="00237D77">
              <w:t>(OPPO)</w:t>
            </w:r>
          </w:p>
        </w:tc>
      </w:tr>
      <w:tr w:rsidR="001D4380" w14:paraId="6E0217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5C1F4" w14:textId="64BA1BE3" w:rsidR="00A059AE" w:rsidRDefault="00A059AE" w:rsidP="00A059AE">
            <w:pPr>
              <w:jc w:val="center"/>
              <w:rPr>
                <w:rFonts w:eastAsia="Times New Roman"/>
                <w:sz w:val="24"/>
                <w:szCs w:val="24"/>
              </w:rPr>
            </w:pPr>
            <w:hyperlink r:id="rId576" w:history="1">
              <w:r>
                <w:rPr>
                  <w:rStyle w:val="Hyperlink"/>
                  <w:rFonts w:eastAsia="Times New Roman"/>
                </w:rPr>
                <w:t>JVET-X012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E79FF" w14:textId="77777777" w:rsidR="00A059AE" w:rsidRDefault="00A059AE" w:rsidP="00A059AE">
            <w:pPr>
              <w:jc w:val="center"/>
              <w:rPr>
                <w:rFonts w:eastAsia="Times New Roman"/>
              </w:rPr>
            </w:pPr>
            <w:r>
              <w:rPr>
                <w:rFonts w:eastAsia="Times New Roman"/>
              </w:rPr>
              <w:t>m579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4AE2A2" w14:textId="77777777" w:rsidR="00A059AE" w:rsidRDefault="00A059AE" w:rsidP="00A059AE">
            <w:pPr>
              <w:jc w:val="left"/>
              <w:rPr>
                <w:rFonts w:eastAsia="Times New Roman"/>
              </w:rPr>
            </w:pPr>
            <w:r>
              <w:rPr>
                <w:rFonts w:eastAsia="Times New Roman"/>
              </w:rPr>
              <w:t>2021-09-30 17:52:5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54721" w14:textId="77777777" w:rsidR="00A059AE" w:rsidRDefault="00A059AE" w:rsidP="00A059AE">
            <w:pPr>
              <w:rPr>
                <w:rFonts w:eastAsia="Times New Roman"/>
              </w:rPr>
            </w:pPr>
            <w:r>
              <w:rPr>
                <w:rFonts w:eastAsia="Times New Roman"/>
              </w:rPr>
              <w:t>2021-09-30 18:27: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9481" w14:textId="77777777" w:rsidR="00A059AE" w:rsidRDefault="00A059AE" w:rsidP="00A059AE">
            <w:pPr>
              <w:rPr>
                <w:rFonts w:eastAsia="Times New Roman"/>
              </w:rPr>
            </w:pPr>
            <w:r>
              <w:rPr>
                <w:rFonts w:eastAsia="Times New Roman"/>
              </w:rPr>
              <w:t>2021-10-12 10:13: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BF8B3" w14:textId="77777777" w:rsidR="00A059AE" w:rsidRDefault="00A059AE" w:rsidP="00237D77">
            <w:pPr>
              <w:jc w:val="left"/>
              <w:rPr>
                <w:rFonts w:eastAsia="Times New Roman"/>
              </w:rPr>
            </w:pPr>
            <w:r>
              <w:rPr>
                <w:rFonts w:eastAsia="Times New Roman"/>
              </w:rPr>
              <w:t>AHG11: Autoencoder-based intra prediction with auxiliary fea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0AAB7" w14:textId="25B61E4A" w:rsidR="00A059AE" w:rsidRDefault="00AA1E3E" w:rsidP="00237D77">
            <w:pPr>
              <w:jc w:val="left"/>
              <w:rPr>
                <w:rFonts w:eastAsia="Times New Roman"/>
              </w:rPr>
            </w:pPr>
            <w:r w:rsidRPr="00237D77">
              <w:t>L. Xu</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K. Sato</w:t>
            </w:r>
            <w:r w:rsidR="00A059AE">
              <w:rPr>
                <w:rFonts w:eastAsia="Times New Roman"/>
              </w:rPr>
              <w:t xml:space="preserve">, </w:t>
            </w:r>
            <w:r w:rsidR="004F4B75">
              <w:rPr>
                <w:rFonts w:eastAsia="Times New Roman"/>
              </w:rPr>
              <w:br/>
            </w:r>
            <w:r w:rsidRPr="00237D77">
              <w:t>Z. Dai</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D. Wang</w:t>
            </w:r>
            <w:r>
              <w:rPr>
                <w:rFonts w:eastAsia="Times New Roman"/>
              </w:rPr>
              <w:t xml:space="preserve"> </w:t>
            </w:r>
            <w:r w:rsidRPr="00237D77">
              <w:t>(OPPO)</w:t>
            </w:r>
          </w:p>
        </w:tc>
      </w:tr>
      <w:tr w:rsidR="001D4380" w14:paraId="6026832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A956" w14:textId="52CCBF36" w:rsidR="00A059AE" w:rsidRDefault="00A059AE" w:rsidP="00A059AE">
            <w:pPr>
              <w:jc w:val="center"/>
              <w:rPr>
                <w:rFonts w:eastAsia="Times New Roman"/>
                <w:sz w:val="24"/>
                <w:szCs w:val="24"/>
              </w:rPr>
            </w:pPr>
            <w:hyperlink r:id="rId577" w:history="1">
              <w:r>
                <w:rPr>
                  <w:rStyle w:val="Hyperlink"/>
                  <w:rFonts w:eastAsia="Times New Roman"/>
                </w:rPr>
                <w:t>JVET-X012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2D2D" w14:textId="77777777" w:rsidR="00A059AE" w:rsidRDefault="00A059AE" w:rsidP="00A059AE">
            <w:pPr>
              <w:jc w:val="center"/>
              <w:rPr>
                <w:rFonts w:eastAsia="Times New Roman"/>
              </w:rPr>
            </w:pPr>
            <w:r>
              <w:rPr>
                <w:rFonts w:eastAsia="Times New Roman"/>
              </w:rPr>
              <w:t>m5792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084BE29" w14:textId="77777777" w:rsidR="00A059AE" w:rsidRDefault="00A059AE" w:rsidP="00A059AE">
            <w:pPr>
              <w:jc w:val="left"/>
              <w:rPr>
                <w:rFonts w:eastAsia="Times New Roman"/>
              </w:rPr>
            </w:pPr>
            <w:r>
              <w:rPr>
                <w:rFonts w:eastAsia="Times New Roman"/>
              </w:rPr>
              <w:t>2021-09-30 17:54: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0082E" w14:textId="77777777" w:rsidR="00A059AE" w:rsidRDefault="00A059AE" w:rsidP="00A059AE">
            <w:pPr>
              <w:rPr>
                <w:rFonts w:eastAsia="Times New Roman"/>
              </w:rPr>
            </w:pPr>
            <w:r>
              <w:rPr>
                <w:rFonts w:eastAsia="Times New Roman"/>
              </w:rPr>
              <w:t>2021-09-30 18:30: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6AC05" w14:textId="77777777" w:rsidR="00A059AE" w:rsidRDefault="00A059AE" w:rsidP="00A059AE">
            <w:pPr>
              <w:rPr>
                <w:rFonts w:eastAsia="Times New Roman"/>
              </w:rPr>
            </w:pPr>
            <w:r>
              <w:rPr>
                <w:rFonts w:eastAsia="Times New Roman"/>
              </w:rPr>
              <w:t>2021-10-05 19:30:2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21774" w14:textId="77777777" w:rsidR="00A059AE" w:rsidRDefault="00A059AE" w:rsidP="00237D77">
            <w:pPr>
              <w:jc w:val="left"/>
              <w:rPr>
                <w:rFonts w:eastAsia="Times New Roman"/>
              </w:rPr>
            </w:pPr>
            <w:r>
              <w:rPr>
                <w:rFonts w:eastAsia="Times New Roman"/>
              </w:rPr>
              <w:t xml:space="preserve">AHG11: Neural Network-based Adaptive Model Selection for CNN In-Loop Filtering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A9C9A" w14:textId="65242A9D" w:rsidR="00A059AE" w:rsidRDefault="00AA1E3E" w:rsidP="00237D77">
            <w:pPr>
              <w:jc w:val="left"/>
              <w:rPr>
                <w:rFonts w:eastAsia="Times New Roman"/>
              </w:rPr>
            </w:pPr>
            <w:r w:rsidRPr="00237D77">
              <w:t>Z. Dai</w:t>
            </w:r>
            <w:r w:rsidR="00A059AE">
              <w:rPr>
                <w:rFonts w:eastAsia="Times New Roman"/>
              </w:rPr>
              <w:t xml:space="preserve">, </w:t>
            </w:r>
            <w:r w:rsidR="004F4B75">
              <w:rPr>
                <w:rFonts w:eastAsia="Times New Roman"/>
              </w:rPr>
              <w:br/>
            </w: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K. Sato</w:t>
            </w:r>
            <w:r w:rsidR="00A059AE">
              <w:rPr>
                <w:rFonts w:eastAsia="Times New Roman"/>
              </w:rPr>
              <w:t xml:space="preserve">, </w:t>
            </w:r>
            <w:r w:rsidR="004F4B75">
              <w:rPr>
                <w:rFonts w:eastAsia="Times New Roman"/>
              </w:rPr>
              <w:br/>
            </w:r>
            <w:r w:rsidRPr="00237D77">
              <w:t>L. X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D. Wang (OPPO)</w:t>
            </w:r>
          </w:p>
        </w:tc>
      </w:tr>
      <w:tr w:rsidR="001D4380" w14:paraId="085CFCE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26CC0" w14:textId="3B6A10FC" w:rsidR="00A059AE" w:rsidRDefault="00A059AE" w:rsidP="00A059AE">
            <w:pPr>
              <w:jc w:val="center"/>
              <w:rPr>
                <w:rFonts w:eastAsia="Times New Roman"/>
                <w:sz w:val="24"/>
                <w:szCs w:val="24"/>
              </w:rPr>
            </w:pPr>
            <w:hyperlink r:id="rId578" w:history="1">
              <w:r>
                <w:rPr>
                  <w:rStyle w:val="Hyperlink"/>
                  <w:rFonts w:eastAsia="Times New Roman"/>
                </w:rPr>
                <w:t>JVET-X012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2C5B5" w14:textId="77777777" w:rsidR="00A059AE" w:rsidRDefault="00A059AE" w:rsidP="00A059AE">
            <w:pPr>
              <w:jc w:val="center"/>
              <w:rPr>
                <w:rFonts w:eastAsia="Times New Roman"/>
              </w:rPr>
            </w:pPr>
            <w:r>
              <w:rPr>
                <w:rFonts w:eastAsia="Times New Roman"/>
              </w:rPr>
              <w:t>m5792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B7A74B" w14:textId="77777777" w:rsidR="00A059AE" w:rsidRDefault="00A059AE" w:rsidP="00A059AE">
            <w:pPr>
              <w:jc w:val="left"/>
              <w:rPr>
                <w:rFonts w:eastAsia="Times New Roman"/>
              </w:rPr>
            </w:pPr>
            <w:r>
              <w:rPr>
                <w:rFonts w:eastAsia="Times New Roman"/>
              </w:rPr>
              <w:t>2021-09-30 17:54:3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9A95C" w14:textId="77777777" w:rsidR="00A059AE" w:rsidRDefault="00A059AE" w:rsidP="00A059AE">
            <w:pPr>
              <w:rPr>
                <w:rFonts w:eastAsia="Times New Roman"/>
              </w:rPr>
            </w:pPr>
            <w:r>
              <w:rPr>
                <w:rFonts w:eastAsia="Times New Roman"/>
              </w:rPr>
              <w:t>2021-09-30 18:39: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30257" w14:textId="77777777" w:rsidR="00A059AE" w:rsidRDefault="00A059AE" w:rsidP="00A059AE">
            <w:pPr>
              <w:rPr>
                <w:rFonts w:eastAsia="Times New Roman"/>
              </w:rPr>
            </w:pPr>
            <w:r>
              <w:rPr>
                <w:rFonts w:eastAsia="Times New Roman"/>
              </w:rPr>
              <w:t>2021-10-08 03:1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AE3A" w14:textId="77777777" w:rsidR="00A059AE" w:rsidRDefault="00A059AE" w:rsidP="00237D77">
            <w:pPr>
              <w:jc w:val="left"/>
              <w:rPr>
                <w:rFonts w:eastAsia="Times New Roman"/>
              </w:rPr>
            </w:pPr>
            <w:r>
              <w:rPr>
                <w:rFonts w:eastAsia="Times New Roman"/>
              </w:rPr>
              <w:t>AHG8: Modification of History Based Rice Parameter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D31E" w14:textId="49024058" w:rsidR="00A059AE" w:rsidRDefault="00AA1E3E" w:rsidP="00237D77">
            <w:pPr>
              <w:jc w:val="left"/>
              <w:rPr>
                <w:rFonts w:eastAsia="Times New Roman"/>
              </w:rPr>
            </w:pP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F4B75">
              <w:rPr>
                <w:rFonts w:eastAsia="Times New Roman"/>
              </w:rPr>
              <w:br/>
            </w:r>
            <w:r w:rsidRPr="00237D77">
              <w:lastRenderedPageBreak/>
              <w:t>L. Xu</w:t>
            </w:r>
            <w:r w:rsidR="00A059AE">
              <w:rPr>
                <w:rFonts w:eastAsia="Times New Roman"/>
              </w:rPr>
              <w:t xml:space="preserve">, </w:t>
            </w:r>
            <w:r w:rsidR="004F4B75">
              <w:rPr>
                <w:rFonts w:eastAsia="Times New Roman"/>
              </w:rPr>
              <w:br/>
            </w:r>
            <w:r w:rsidRPr="00237D77">
              <w:t>D. Wang (OPPO)</w:t>
            </w:r>
          </w:p>
        </w:tc>
      </w:tr>
      <w:tr w:rsidR="001D4380" w14:paraId="0CE6A2C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E8C3E" w14:textId="6F1A6E95" w:rsidR="00A059AE" w:rsidRDefault="00A059AE" w:rsidP="00A059AE">
            <w:pPr>
              <w:jc w:val="center"/>
              <w:rPr>
                <w:rFonts w:eastAsia="Times New Roman"/>
                <w:sz w:val="24"/>
                <w:szCs w:val="24"/>
              </w:rPr>
            </w:pPr>
            <w:hyperlink r:id="rId579" w:history="1">
              <w:r>
                <w:rPr>
                  <w:rStyle w:val="Hyperlink"/>
                  <w:rFonts w:eastAsia="Times New Roman"/>
                </w:rPr>
                <w:t>JVET-X012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7296D" w14:textId="77777777" w:rsidR="00A059AE" w:rsidRDefault="00A059AE" w:rsidP="00A059AE">
            <w:pPr>
              <w:jc w:val="center"/>
              <w:rPr>
                <w:rFonts w:eastAsia="Times New Roman"/>
              </w:rPr>
            </w:pPr>
            <w:r>
              <w:rPr>
                <w:rFonts w:eastAsia="Times New Roman"/>
              </w:rPr>
              <w:t>m5792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F3CFAA9" w14:textId="77777777" w:rsidR="00A059AE" w:rsidRDefault="00A059AE" w:rsidP="00A059AE">
            <w:pPr>
              <w:jc w:val="left"/>
              <w:rPr>
                <w:rFonts w:eastAsia="Times New Roman"/>
              </w:rPr>
            </w:pPr>
            <w:r>
              <w:rPr>
                <w:rFonts w:eastAsia="Times New Roman"/>
              </w:rPr>
              <w:t>2021-09-30 17:55:1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0AD8" w14:textId="77777777" w:rsidR="00A059AE" w:rsidRDefault="00A059AE" w:rsidP="00A059AE">
            <w:pPr>
              <w:rPr>
                <w:rFonts w:eastAsia="Times New Roman"/>
              </w:rPr>
            </w:pPr>
            <w:r>
              <w:rPr>
                <w:rFonts w:eastAsia="Times New Roman"/>
              </w:rPr>
              <w:t>2021-09-30 18:47:1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1FE6C" w14:textId="77777777" w:rsidR="00A059AE" w:rsidRDefault="00A059AE" w:rsidP="00A059AE">
            <w:pPr>
              <w:rPr>
                <w:rFonts w:eastAsia="Times New Roman"/>
              </w:rPr>
            </w:pPr>
            <w:r>
              <w:rPr>
                <w:rFonts w:eastAsia="Times New Roman"/>
              </w:rPr>
              <w:t>2021-10-08 03:19:4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A5C1C" w14:textId="77777777" w:rsidR="00A059AE" w:rsidRDefault="00A059AE" w:rsidP="00237D77">
            <w:pPr>
              <w:jc w:val="left"/>
              <w:rPr>
                <w:rFonts w:eastAsia="Times New Roman"/>
              </w:rPr>
            </w:pPr>
            <w:r>
              <w:rPr>
                <w:rFonts w:eastAsia="Times New Roman"/>
              </w:rPr>
              <w:t>AHG8: On History-Based Rice Parameter Derivations for Wavefront Parallel Process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8712" w14:textId="3D1CC33E" w:rsidR="00A059AE" w:rsidRDefault="00AA1E3E" w:rsidP="00237D77">
            <w:pPr>
              <w:jc w:val="left"/>
              <w:rPr>
                <w:rFonts w:eastAsia="Times New Roman"/>
              </w:rPr>
            </w:pPr>
            <w:r w:rsidRPr="00237D77">
              <w:t>Y. Yu</w:t>
            </w:r>
            <w:r w:rsidR="00A059AE">
              <w:rPr>
                <w:rFonts w:eastAsia="Times New Roman"/>
              </w:rPr>
              <w:t xml:space="preserve">, </w:t>
            </w:r>
            <w:r w:rsidR="004F4B75">
              <w:rPr>
                <w:rFonts w:eastAsia="Times New Roman"/>
              </w:rPr>
              <w:br/>
            </w:r>
            <w:r w:rsidRPr="00237D77">
              <w:t>H. Yu</w:t>
            </w:r>
            <w:r w:rsidR="00A059AE">
              <w:rPr>
                <w:rFonts w:eastAsia="Times New Roman"/>
              </w:rPr>
              <w:t xml:space="preserve">, </w:t>
            </w:r>
            <w:r w:rsidR="004F4B75">
              <w:rPr>
                <w:rFonts w:eastAsia="Times New Roman"/>
              </w:rPr>
              <w:br/>
            </w:r>
            <w:r w:rsidRPr="00237D77">
              <w:t>Z. Xie</w:t>
            </w:r>
            <w:r w:rsidR="00A059AE">
              <w:rPr>
                <w:rFonts w:eastAsia="Times New Roman"/>
              </w:rPr>
              <w:t xml:space="preserve">, </w:t>
            </w:r>
            <w:r w:rsidR="004F4B75">
              <w:rPr>
                <w:rFonts w:eastAsia="Times New Roman"/>
              </w:rPr>
              <w:br/>
            </w:r>
            <w:r w:rsidRPr="00237D77">
              <w:t>F. Wang</w:t>
            </w:r>
            <w:r w:rsidR="00A059AE">
              <w:rPr>
                <w:rFonts w:eastAsia="Times New Roman"/>
              </w:rPr>
              <w:t xml:space="preserve">, </w:t>
            </w:r>
            <w:r w:rsidR="00454AAF">
              <w:rPr>
                <w:rFonts w:eastAsia="Times New Roman"/>
              </w:rPr>
              <w:br/>
            </w:r>
            <w:r w:rsidRPr="00237D77">
              <w:t>L. Xu</w:t>
            </w:r>
            <w:r w:rsidR="00A059AE">
              <w:rPr>
                <w:rFonts w:eastAsia="Times New Roman"/>
              </w:rPr>
              <w:t xml:space="preserve">, </w:t>
            </w:r>
            <w:r w:rsidR="00454AAF">
              <w:rPr>
                <w:rFonts w:eastAsia="Times New Roman"/>
              </w:rPr>
              <w:br/>
            </w:r>
            <w:r w:rsidRPr="00237D77">
              <w:t>D. Wang (OPPO)</w:t>
            </w:r>
          </w:p>
        </w:tc>
      </w:tr>
      <w:tr w:rsidR="001D4380" w14:paraId="301C3E2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2242" w14:textId="64113E91" w:rsidR="00A059AE" w:rsidRDefault="00A059AE" w:rsidP="00A059AE">
            <w:pPr>
              <w:jc w:val="center"/>
              <w:rPr>
                <w:rFonts w:eastAsia="Times New Roman"/>
                <w:sz w:val="24"/>
                <w:szCs w:val="24"/>
              </w:rPr>
            </w:pPr>
            <w:hyperlink r:id="rId580" w:history="1">
              <w:r>
                <w:rPr>
                  <w:rStyle w:val="Hyperlink"/>
                  <w:rFonts w:eastAsia="Times New Roman"/>
                </w:rPr>
                <w:t>JVET-X012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1E46B" w14:textId="77777777" w:rsidR="00A059AE" w:rsidRDefault="00A059AE" w:rsidP="00A059AE">
            <w:pPr>
              <w:jc w:val="center"/>
              <w:rPr>
                <w:rFonts w:eastAsia="Times New Roman"/>
              </w:rPr>
            </w:pPr>
            <w:r>
              <w:rPr>
                <w:rFonts w:eastAsia="Times New Roman"/>
              </w:rPr>
              <w:t>m5793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3349752" w14:textId="77777777" w:rsidR="00A059AE" w:rsidRDefault="00A059AE" w:rsidP="00A059AE">
            <w:pPr>
              <w:jc w:val="left"/>
              <w:rPr>
                <w:rFonts w:eastAsia="Times New Roman"/>
              </w:rPr>
            </w:pPr>
            <w:r>
              <w:rPr>
                <w:rFonts w:eastAsia="Times New Roman"/>
              </w:rPr>
              <w:t>2021-09-30 17:55: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DCBFB" w14:textId="77777777" w:rsidR="00A059AE" w:rsidRDefault="00A059AE" w:rsidP="00A059AE">
            <w:pPr>
              <w:rPr>
                <w:rFonts w:eastAsia="Times New Roman"/>
              </w:rPr>
            </w:pPr>
            <w:r>
              <w:rPr>
                <w:rFonts w:eastAsia="Times New Roman"/>
              </w:rPr>
              <w:t>2021-09-30 18:52: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70F97" w14:textId="77777777" w:rsidR="00A059AE" w:rsidRDefault="00A059AE" w:rsidP="00A059AE">
            <w:pPr>
              <w:rPr>
                <w:rFonts w:eastAsia="Times New Roman"/>
              </w:rPr>
            </w:pPr>
            <w:r>
              <w:rPr>
                <w:rFonts w:eastAsia="Times New Roman"/>
              </w:rPr>
              <w:t>2021-10-08 03:20: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DCF33" w14:textId="77777777" w:rsidR="00A059AE" w:rsidRDefault="00A059AE" w:rsidP="00237D77">
            <w:pPr>
              <w:jc w:val="left"/>
              <w:rPr>
                <w:rFonts w:eastAsia="Times New Roman"/>
              </w:rPr>
            </w:pPr>
            <w:r>
              <w:rPr>
                <w:rFonts w:eastAsia="Times New Roman"/>
              </w:rPr>
              <w:t>AHG8: Independent Rice Parameter Derivation for high bit depth and high bit rat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ABF8" w14:textId="178A7821" w:rsidR="00A059AE" w:rsidRDefault="00AA1E3E" w:rsidP="00237D77">
            <w:pPr>
              <w:jc w:val="left"/>
              <w:rPr>
                <w:rFonts w:eastAsia="Times New Roman"/>
              </w:rPr>
            </w:pPr>
            <w:r w:rsidRPr="00237D77">
              <w:t>Y. Yu</w:t>
            </w:r>
            <w:r w:rsidR="00A059AE">
              <w:rPr>
                <w:rFonts w:eastAsia="Times New Roman"/>
              </w:rPr>
              <w:t xml:space="preserve">, </w:t>
            </w:r>
            <w:r w:rsidR="00454AAF">
              <w:rPr>
                <w:rFonts w:eastAsia="Times New Roman"/>
              </w:rPr>
              <w:br/>
            </w:r>
            <w:r w:rsidRPr="00237D77">
              <w:t>H. Yu</w:t>
            </w:r>
            <w:r w:rsidR="00A059AE">
              <w:rPr>
                <w:rFonts w:eastAsia="Times New Roman"/>
              </w:rPr>
              <w:t xml:space="preserve">, </w:t>
            </w:r>
            <w:r w:rsidR="00454AAF">
              <w:rPr>
                <w:rFonts w:eastAsia="Times New Roman"/>
              </w:rPr>
              <w:br/>
            </w:r>
            <w:r w:rsidRPr="00237D77">
              <w:t>Z. Xie</w:t>
            </w:r>
            <w:r w:rsidR="00A059AE">
              <w:rPr>
                <w:rFonts w:eastAsia="Times New Roman"/>
              </w:rPr>
              <w:t xml:space="preserve">, </w:t>
            </w:r>
            <w:r w:rsidR="00454AAF">
              <w:rPr>
                <w:rFonts w:eastAsia="Times New Roman"/>
              </w:rPr>
              <w:br/>
            </w:r>
            <w:r w:rsidRPr="00237D77">
              <w:t>F. Wang</w:t>
            </w:r>
            <w:r w:rsidR="00A059AE">
              <w:rPr>
                <w:rFonts w:eastAsia="Times New Roman"/>
              </w:rPr>
              <w:t xml:space="preserve">, </w:t>
            </w:r>
            <w:r w:rsidR="00454AAF">
              <w:rPr>
                <w:rFonts w:eastAsia="Times New Roman"/>
              </w:rPr>
              <w:br/>
            </w:r>
            <w:r w:rsidRPr="00237D77">
              <w:t>L. Xu</w:t>
            </w:r>
            <w:r w:rsidR="00A059AE">
              <w:rPr>
                <w:rFonts w:eastAsia="Times New Roman"/>
              </w:rPr>
              <w:t xml:space="preserve">, </w:t>
            </w:r>
            <w:r w:rsidR="00454AAF">
              <w:rPr>
                <w:rFonts w:eastAsia="Times New Roman"/>
              </w:rPr>
              <w:br/>
            </w:r>
            <w:r w:rsidRPr="00237D77">
              <w:t>D. Wang (OPPO)</w:t>
            </w:r>
          </w:p>
        </w:tc>
      </w:tr>
      <w:tr w:rsidR="001D4380" w14:paraId="18F464E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86D8D" w14:textId="049A2502" w:rsidR="00A059AE" w:rsidRDefault="00A059AE" w:rsidP="00A059AE">
            <w:pPr>
              <w:jc w:val="center"/>
              <w:rPr>
                <w:rFonts w:eastAsia="Times New Roman"/>
                <w:sz w:val="24"/>
                <w:szCs w:val="24"/>
              </w:rPr>
            </w:pPr>
            <w:hyperlink r:id="rId581" w:history="1">
              <w:r>
                <w:rPr>
                  <w:rStyle w:val="Hyperlink"/>
                  <w:rFonts w:eastAsia="Times New Roman"/>
                </w:rPr>
                <w:t>JVET-X013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93D5" w14:textId="77777777" w:rsidR="00A059AE" w:rsidRDefault="00A059AE" w:rsidP="00A059AE">
            <w:pPr>
              <w:jc w:val="center"/>
              <w:rPr>
                <w:rFonts w:eastAsia="Times New Roman"/>
              </w:rPr>
            </w:pPr>
            <w:r>
              <w:rPr>
                <w:rFonts w:eastAsia="Times New Roman"/>
              </w:rPr>
              <w:t>m579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E375BDF" w14:textId="77777777" w:rsidR="00A059AE" w:rsidRDefault="00A059AE" w:rsidP="00A059AE">
            <w:pPr>
              <w:jc w:val="left"/>
              <w:rPr>
                <w:rFonts w:eastAsia="Times New Roman"/>
              </w:rPr>
            </w:pPr>
            <w:r>
              <w:rPr>
                <w:rFonts w:eastAsia="Times New Roman"/>
              </w:rPr>
              <w:t>2021-09-30 19:07:3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C5FD6" w14:textId="77777777" w:rsidR="00A059AE" w:rsidRDefault="00A059AE" w:rsidP="00A059AE">
            <w:pPr>
              <w:rPr>
                <w:rFonts w:eastAsia="Times New Roman"/>
              </w:rPr>
            </w:pPr>
            <w:r>
              <w:rPr>
                <w:rFonts w:eastAsia="Times New Roman"/>
              </w:rPr>
              <w:t>2021-10-01 00:41:2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8F40" w14:textId="77777777" w:rsidR="00A059AE" w:rsidRDefault="00A059AE" w:rsidP="00A059AE">
            <w:pPr>
              <w:rPr>
                <w:rFonts w:eastAsia="Times New Roman"/>
              </w:rPr>
            </w:pPr>
            <w:r>
              <w:rPr>
                <w:rFonts w:eastAsia="Times New Roman"/>
              </w:rPr>
              <w:t>2021-10-11 14:38:5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5636A" w14:textId="77777777" w:rsidR="00A059AE" w:rsidRDefault="00A059AE" w:rsidP="00237D77">
            <w:pPr>
              <w:jc w:val="left"/>
              <w:rPr>
                <w:rFonts w:eastAsia="Times New Roman"/>
              </w:rPr>
            </w:pPr>
            <w:r>
              <w:rPr>
                <w:rFonts w:eastAsia="Times New Roman"/>
              </w:rPr>
              <w:t>AHG11: Cross-component prediction based on a neural network model</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B932" w14:textId="69A1E4B2" w:rsidR="00A059AE" w:rsidRDefault="00AA1E3E" w:rsidP="00237D77">
            <w:pPr>
              <w:jc w:val="left"/>
              <w:rPr>
                <w:rFonts w:eastAsia="Times New Roman"/>
              </w:rPr>
            </w:pPr>
            <w:r w:rsidRPr="00237D77">
              <w:t>Y. Y. Lee</w:t>
            </w:r>
            <w:r w:rsidR="00A059AE">
              <w:rPr>
                <w:rFonts w:eastAsia="Times New Roman"/>
              </w:rPr>
              <w:t xml:space="preserve">, </w:t>
            </w:r>
            <w:r w:rsidR="00454AAF">
              <w:rPr>
                <w:rFonts w:eastAsia="Times New Roman"/>
              </w:rPr>
              <w:br/>
            </w:r>
            <w:r w:rsidR="00A059AE">
              <w:rPr>
                <w:rFonts w:eastAsia="Times New Roman"/>
              </w:rPr>
              <w:t xml:space="preserve">T.M. Bae, </w:t>
            </w:r>
            <w:r w:rsidR="00454AAF">
              <w:rPr>
                <w:rFonts w:eastAsia="Times New Roman"/>
              </w:rPr>
              <w:br/>
            </w:r>
            <w:r w:rsidR="00A059AE">
              <w:rPr>
                <w:rFonts w:eastAsia="Times New Roman"/>
              </w:rPr>
              <w:t xml:space="preserve">D. Ruiz Coll, </w:t>
            </w:r>
            <w:r w:rsidR="00454AAF">
              <w:rPr>
                <w:rFonts w:eastAsia="Times New Roman"/>
              </w:rPr>
              <w:br/>
            </w:r>
            <w:r w:rsidR="00A059AE">
              <w:rPr>
                <w:rFonts w:eastAsia="Times New Roman"/>
              </w:rPr>
              <w:t xml:space="preserve">K. Goswami, </w:t>
            </w:r>
            <w:r w:rsidR="00454AAF">
              <w:rPr>
                <w:rFonts w:eastAsia="Times New Roman"/>
              </w:rPr>
              <w:br/>
            </w:r>
            <w:r w:rsidRPr="00237D77">
              <w:t>A. Filippov</w:t>
            </w:r>
            <w:r w:rsidR="00A059AE">
              <w:rPr>
                <w:rFonts w:eastAsia="Times New Roman"/>
              </w:rPr>
              <w:t xml:space="preserve">, </w:t>
            </w:r>
            <w:r w:rsidR="00454AAF">
              <w:rPr>
                <w:rFonts w:eastAsia="Times New Roman"/>
              </w:rPr>
              <w:br/>
            </w:r>
            <w:r w:rsidR="00A059AE">
              <w:rPr>
                <w:rFonts w:eastAsia="Times New Roman"/>
              </w:rPr>
              <w:t>V. Rufitskiy (Ofinno)</w:t>
            </w:r>
          </w:p>
        </w:tc>
      </w:tr>
      <w:tr w:rsidR="001D4380" w14:paraId="41D1920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05639" w14:textId="288A7985" w:rsidR="00A059AE" w:rsidRDefault="00A059AE" w:rsidP="00A059AE">
            <w:pPr>
              <w:jc w:val="center"/>
              <w:rPr>
                <w:rFonts w:eastAsia="Times New Roman"/>
                <w:sz w:val="24"/>
                <w:szCs w:val="24"/>
              </w:rPr>
            </w:pPr>
            <w:hyperlink r:id="rId582" w:history="1">
              <w:r>
                <w:rPr>
                  <w:rStyle w:val="Hyperlink"/>
                  <w:rFonts w:eastAsia="Times New Roman"/>
                </w:rPr>
                <w:t>JVET-X013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B428" w14:textId="77777777" w:rsidR="00A059AE" w:rsidRDefault="00A059AE" w:rsidP="00A059AE">
            <w:pPr>
              <w:jc w:val="center"/>
              <w:rPr>
                <w:rFonts w:eastAsia="Times New Roman"/>
              </w:rPr>
            </w:pPr>
            <w:r>
              <w:rPr>
                <w:rFonts w:eastAsia="Times New Roman"/>
              </w:rPr>
              <w:t>m5793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074284A" w14:textId="77777777" w:rsidR="00A059AE" w:rsidRDefault="00A059AE" w:rsidP="00A059AE">
            <w:pPr>
              <w:jc w:val="left"/>
              <w:rPr>
                <w:rFonts w:eastAsia="Times New Roman"/>
              </w:rPr>
            </w:pPr>
            <w:r>
              <w:rPr>
                <w:rFonts w:eastAsia="Times New Roman"/>
              </w:rPr>
              <w:t>2021-09-30 19:42: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A7CD8" w14:textId="77777777" w:rsidR="00A059AE" w:rsidRDefault="00A059AE" w:rsidP="00A059AE">
            <w:pPr>
              <w:rPr>
                <w:rFonts w:eastAsia="Times New Roman"/>
              </w:rPr>
            </w:pPr>
            <w:r>
              <w:rPr>
                <w:rFonts w:eastAsia="Times New Roman"/>
              </w:rPr>
              <w:t>2021-10-03 14:53: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43BC4" w14:textId="77777777" w:rsidR="00A059AE" w:rsidRDefault="00A059AE" w:rsidP="00A059AE">
            <w:pPr>
              <w:rPr>
                <w:rFonts w:eastAsia="Times New Roman"/>
              </w:rPr>
            </w:pPr>
            <w:r>
              <w:rPr>
                <w:rFonts w:eastAsia="Times New Roman"/>
              </w:rPr>
              <w:t>2021-10-12 22:44: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AB1E" w14:textId="77777777" w:rsidR="00A059AE" w:rsidRDefault="00A059AE" w:rsidP="00237D77">
            <w:pPr>
              <w:jc w:val="left"/>
              <w:rPr>
                <w:rFonts w:eastAsia="Times New Roman"/>
              </w:rPr>
            </w:pPr>
            <w:r>
              <w:rPr>
                <w:rFonts w:eastAsia="Times New Roman"/>
              </w:rPr>
              <w:t>Non-EE2: Low-Complexity Improvements of Intra Coding for Screen Cont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5A5E" w14:textId="581AF40B" w:rsidR="00A059AE" w:rsidRDefault="00AA1E3E" w:rsidP="00237D77">
            <w:pPr>
              <w:jc w:val="left"/>
              <w:rPr>
                <w:rFonts w:eastAsia="Times New Roman"/>
              </w:rPr>
            </w:pPr>
            <w:r w:rsidRPr="00237D77">
              <w:t>D. Ruiz Coll</w:t>
            </w:r>
            <w:r w:rsidR="00A059AE">
              <w:rPr>
                <w:rFonts w:eastAsia="Times New Roman"/>
              </w:rPr>
              <w:t xml:space="preserve">, </w:t>
            </w:r>
            <w:r w:rsidR="00454AAF">
              <w:rPr>
                <w:rFonts w:eastAsia="Times New Roman"/>
              </w:rPr>
              <w:br/>
            </w:r>
            <w:r w:rsidR="00A059AE">
              <w:rPr>
                <w:rFonts w:eastAsia="Times New Roman"/>
              </w:rPr>
              <w:t xml:space="preserve">T.M. Bae, </w:t>
            </w:r>
            <w:r w:rsidR="00454AAF">
              <w:rPr>
                <w:rFonts w:eastAsia="Times New Roman"/>
              </w:rPr>
              <w:br/>
            </w:r>
            <w:r w:rsidRPr="00237D77">
              <w:t>A. Filippov</w:t>
            </w:r>
            <w:r w:rsidR="00A059AE">
              <w:rPr>
                <w:rFonts w:eastAsia="Times New Roman"/>
              </w:rPr>
              <w:t xml:space="preserve">, </w:t>
            </w:r>
            <w:r w:rsidR="00454AAF">
              <w:rPr>
                <w:rFonts w:eastAsia="Times New Roman"/>
              </w:rPr>
              <w:br/>
            </w:r>
            <w:r w:rsidR="00A059AE">
              <w:rPr>
                <w:rFonts w:eastAsia="Times New Roman"/>
              </w:rPr>
              <w:t xml:space="preserve">V. Rufitskiy, </w:t>
            </w:r>
            <w:r w:rsidR="00454AAF">
              <w:rPr>
                <w:rFonts w:eastAsia="Times New Roman"/>
              </w:rPr>
              <w:br/>
            </w:r>
            <w:r w:rsidR="00A059AE">
              <w:rPr>
                <w:rFonts w:eastAsia="Times New Roman"/>
              </w:rPr>
              <w:t xml:space="preserve">Y.Y. Lee, </w:t>
            </w:r>
            <w:r w:rsidR="00454AAF">
              <w:rPr>
                <w:rFonts w:eastAsia="Times New Roman"/>
              </w:rPr>
              <w:br/>
            </w:r>
            <w:r w:rsidR="00A059AE">
              <w:rPr>
                <w:rFonts w:eastAsia="Times New Roman"/>
              </w:rPr>
              <w:t>K. Goswami (Ofinno)</w:t>
            </w:r>
          </w:p>
        </w:tc>
      </w:tr>
      <w:tr w:rsidR="001D4380" w14:paraId="6238E99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BF421" w14:textId="6364BB35" w:rsidR="00A059AE" w:rsidRDefault="00A059AE" w:rsidP="00A059AE">
            <w:pPr>
              <w:jc w:val="center"/>
              <w:rPr>
                <w:rFonts w:eastAsia="Times New Roman"/>
                <w:sz w:val="24"/>
                <w:szCs w:val="24"/>
              </w:rPr>
            </w:pPr>
            <w:hyperlink r:id="rId583" w:history="1">
              <w:r>
                <w:rPr>
                  <w:rStyle w:val="Hyperlink"/>
                  <w:rFonts w:eastAsia="Times New Roman"/>
                </w:rPr>
                <w:t>JVET-X013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16ACE" w14:textId="77777777" w:rsidR="00A059AE" w:rsidRDefault="00A059AE" w:rsidP="00A059AE">
            <w:pPr>
              <w:jc w:val="center"/>
              <w:rPr>
                <w:rFonts w:eastAsia="Times New Roman"/>
              </w:rPr>
            </w:pPr>
            <w:r>
              <w:rPr>
                <w:rFonts w:eastAsia="Times New Roman"/>
              </w:rPr>
              <w:t>m5793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6DB525B" w14:textId="77777777" w:rsidR="00A059AE" w:rsidRDefault="00A059AE" w:rsidP="00A059AE">
            <w:pPr>
              <w:jc w:val="left"/>
              <w:rPr>
                <w:rFonts w:eastAsia="Times New Roman"/>
              </w:rPr>
            </w:pPr>
            <w:r>
              <w:rPr>
                <w:rFonts w:eastAsia="Times New Roman"/>
              </w:rPr>
              <w:t>2021-09-30 19:47: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327A8" w14:textId="77777777" w:rsidR="00A059AE" w:rsidRDefault="00A059AE" w:rsidP="00A059AE">
            <w:pPr>
              <w:rPr>
                <w:rFonts w:eastAsia="Times New Roman"/>
              </w:rPr>
            </w:pPr>
            <w:r>
              <w:rPr>
                <w:rFonts w:eastAsia="Times New Roman"/>
              </w:rPr>
              <w:t>2021-09-30 21:52: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450D27" w14:textId="77777777" w:rsidR="00A059AE" w:rsidRDefault="00A059AE" w:rsidP="00A059AE">
            <w:pPr>
              <w:rPr>
                <w:rFonts w:eastAsia="Times New Roman"/>
              </w:rPr>
            </w:pPr>
            <w:r>
              <w:rPr>
                <w:rFonts w:eastAsia="Times New Roman"/>
              </w:rPr>
              <w:t>2021-10-08 06:29:4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6890E" w14:textId="77777777" w:rsidR="00A059AE" w:rsidRDefault="00A059AE" w:rsidP="00237D77">
            <w:pPr>
              <w:jc w:val="left"/>
              <w:rPr>
                <w:rFonts w:eastAsia="Times New Roman"/>
              </w:rPr>
            </w:pPr>
            <w:r>
              <w:rPr>
                <w:rFonts w:eastAsia="Times New Roman"/>
              </w:rPr>
              <w:t>Non-EE2: On MV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4A98B" w14:textId="37CF069E" w:rsidR="00A059AE" w:rsidRDefault="00AA1E3E" w:rsidP="00237D77">
            <w:pPr>
              <w:jc w:val="left"/>
              <w:rPr>
                <w:rFonts w:eastAsia="Times New Roman"/>
              </w:rPr>
            </w:pPr>
            <w:r w:rsidRPr="00237D77">
              <w:t>Y. Zhang</w:t>
            </w:r>
            <w:r w:rsidR="00A059AE">
              <w:rPr>
                <w:rFonts w:eastAsia="Times New Roman"/>
              </w:rPr>
              <w:t xml:space="preserve">, </w:t>
            </w:r>
            <w:r w:rsidR="00454AAF">
              <w:rPr>
                <w:rFonts w:eastAsia="Times New Roman"/>
              </w:rPr>
              <w:br/>
            </w:r>
            <w:r w:rsidRPr="00237D77">
              <w:t>B. Ray</w:t>
            </w:r>
            <w:r w:rsidR="00A059AE">
              <w:rPr>
                <w:rFonts w:eastAsia="Times New Roman"/>
              </w:rPr>
              <w:t xml:space="preserve">, </w:t>
            </w:r>
            <w:r w:rsidR="00454AAF">
              <w:rPr>
                <w:rFonts w:eastAsia="Times New Roman"/>
              </w:rPr>
              <w:br/>
            </w: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p>
        </w:tc>
      </w:tr>
      <w:tr w:rsidR="001D4380" w14:paraId="0C6D57C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683F3" w14:textId="2A6EBC91" w:rsidR="00A059AE" w:rsidRDefault="00A059AE" w:rsidP="00A059AE">
            <w:pPr>
              <w:jc w:val="center"/>
              <w:rPr>
                <w:rFonts w:eastAsia="Times New Roman"/>
                <w:sz w:val="24"/>
                <w:szCs w:val="24"/>
              </w:rPr>
            </w:pPr>
            <w:hyperlink r:id="rId584" w:history="1">
              <w:r>
                <w:rPr>
                  <w:rStyle w:val="Hyperlink"/>
                  <w:rFonts w:eastAsia="Times New Roman"/>
                </w:rPr>
                <w:t>JVET-X013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0DFC3" w14:textId="77777777" w:rsidR="00A059AE" w:rsidRDefault="00A059AE" w:rsidP="00A059AE">
            <w:pPr>
              <w:jc w:val="center"/>
              <w:rPr>
                <w:rFonts w:eastAsia="Times New Roman"/>
              </w:rPr>
            </w:pPr>
            <w:r>
              <w:rPr>
                <w:rFonts w:eastAsia="Times New Roman"/>
              </w:rPr>
              <w:t>m579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4F5178E" w14:textId="77777777" w:rsidR="00A059AE" w:rsidRDefault="00A059AE" w:rsidP="00A059AE">
            <w:pPr>
              <w:jc w:val="left"/>
              <w:rPr>
                <w:rFonts w:eastAsia="Times New Roman"/>
              </w:rPr>
            </w:pPr>
            <w:r>
              <w:rPr>
                <w:rFonts w:eastAsia="Times New Roman"/>
              </w:rPr>
              <w:t>2021-09-30 19:53: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562A6" w14:textId="77777777" w:rsidR="00A059AE" w:rsidRDefault="00A059AE" w:rsidP="00A059AE">
            <w:pPr>
              <w:rPr>
                <w:rFonts w:eastAsia="Times New Roman"/>
              </w:rPr>
            </w:pPr>
            <w:r>
              <w:rPr>
                <w:rFonts w:eastAsia="Times New Roman"/>
              </w:rPr>
              <w:t>2021-09-30 22:57:4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65FC2" w14:textId="77777777" w:rsidR="00A059AE" w:rsidRDefault="00A059AE" w:rsidP="00A059AE">
            <w:pPr>
              <w:rPr>
                <w:rFonts w:eastAsia="Times New Roman"/>
              </w:rPr>
            </w:pPr>
            <w:r>
              <w:rPr>
                <w:rFonts w:eastAsia="Times New Roman"/>
              </w:rPr>
              <w:t>2021-10-08 18:20:4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46D11" w14:textId="77777777" w:rsidR="00A059AE" w:rsidRDefault="00A059AE" w:rsidP="00237D77">
            <w:pPr>
              <w:jc w:val="left"/>
              <w:rPr>
                <w:rFonts w:eastAsia="Times New Roman"/>
              </w:rPr>
            </w:pPr>
            <w:r>
              <w:rPr>
                <w:rFonts w:eastAsia="Times New Roman"/>
              </w:rPr>
              <w:t>EE2-related: MV candidate type-based ARMC</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90BFA" w14:textId="704985CB"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 xml:space="preserve">C.-C. Chen, </w:t>
            </w:r>
            <w:r w:rsidR="00454AAF">
              <w:rPr>
                <w:rFonts w:eastAsia="Times New Roman"/>
              </w:rPr>
              <w:br/>
            </w:r>
            <w:r w:rsidR="00A059AE">
              <w:rPr>
                <w:rFonts w:eastAsia="Times New Roman"/>
              </w:rPr>
              <w:t xml:space="preserve">M. Karczewicz (Qualcomm), </w:t>
            </w:r>
            <w:r w:rsidR="00454AAF">
              <w:rPr>
                <w:rFonts w:eastAsia="Times New Roman"/>
              </w:rPr>
              <w:br/>
            </w:r>
            <w:r w:rsidRPr="00237D77">
              <w:t>R.-L. Liao</w:t>
            </w:r>
            <w:r w:rsidR="00A059AE">
              <w:rPr>
                <w:rFonts w:eastAsia="Times New Roman"/>
              </w:rPr>
              <w:t xml:space="preserve">, </w:t>
            </w:r>
            <w:r w:rsidR="00454AAF">
              <w:rPr>
                <w:rFonts w:eastAsia="Times New Roman"/>
              </w:rPr>
              <w:br/>
            </w:r>
            <w:r w:rsidR="00A059AE">
              <w:rPr>
                <w:rFonts w:eastAsia="Times New Roman"/>
              </w:rPr>
              <w:t xml:space="preserve">J. Chen, </w:t>
            </w:r>
            <w:r w:rsidR="00454AAF">
              <w:rPr>
                <w:rFonts w:eastAsia="Times New Roman"/>
              </w:rPr>
              <w:br/>
            </w:r>
            <w:r w:rsidRPr="00237D77">
              <w:t>Y. Ye</w:t>
            </w:r>
            <w:r w:rsidR="00A059AE">
              <w:rPr>
                <w:rFonts w:eastAsia="Times New Roman"/>
              </w:rPr>
              <w:t xml:space="preserve">, </w:t>
            </w:r>
            <w:r w:rsidR="00454AAF">
              <w:rPr>
                <w:rFonts w:eastAsia="Times New Roman"/>
              </w:rPr>
              <w:br/>
            </w:r>
            <w:r w:rsidR="00A059AE">
              <w:rPr>
                <w:rFonts w:eastAsia="Times New Roman"/>
              </w:rPr>
              <w:t>X. Li (Alibaba)</w:t>
            </w:r>
          </w:p>
        </w:tc>
      </w:tr>
      <w:tr w:rsidR="001D4380" w14:paraId="6D3EB81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C4A19" w14:textId="7544D81F" w:rsidR="00A059AE" w:rsidRDefault="00A059AE" w:rsidP="00A059AE">
            <w:pPr>
              <w:jc w:val="center"/>
              <w:rPr>
                <w:rFonts w:eastAsia="Times New Roman"/>
                <w:sz w:val="24"/>
                <w:szCs w:val="24"/>
              </w:rPr>
            </w:pPr>
            <w:hyperlink r:id="rId585" w:history="1">
              <w:r>
                <w:rPr>
                  <w:rStyle w:val="Hyperlink"/>
                  <w:rFonts w:eastAsia="Times New Roman"/>
                </w:rPr>
                <w:t>JVET-X013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89C3" w14:textId="77777777" w:rsidR="00A059AE" w:rsidRDefault="00A059AE" w:rsidP="00A059AE">
            <w:pPr>
              <w:jc w:val="center"/>
              <w:rPr>
                <w:rFonts w:eastAsia="Times New Roman"/>
              </w:rPr>
            </w:pPr>
            <w:r>
              <w:rPr>
                <w:rFonts w:eastAsia="Times New Roman"/>
              </w:rPr>
              <w:t>m5793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308A7CC" w14:textId="77777777" w:rsidR="00A059AE" w:rsidRDefault="00A059AE" w:rsidP="00A059AE">
            <w:pPr>
              <w:jc w:val="left"/>
              <w:rPr>
                <w:rFonts w:eastAsia="Times New Roman"/>
              </w:rPr>
            </w:pPr>
            <w:r>
              <w:rPr>
                <w:rFonts w:eastAsia="Times New Roman"/>
              </w:rPr>
              <w:t>2021-09-30 19:54: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A3286" w14:textId="77777777" w:rsidR="00A059AE" w:rsidRDefault="00A059AE" w:rsidP="00A059AE">
            <w:pPr>
              <w:rPr>
                <w:rFonts w:eastAsia="Times New Roman"/>
              </w:rPr>
            </w:pPr>
            <w:r>
              <w:rPr>
                <w:rFonts w:eastAsia="Times New Roman"/>
              </w:rPr>
              <w:t>2021-09-30 22:41:3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10A6F" w14:textId="77777777" w:rsidR="00A059AE" w:rsidRDefault="00A059AE" w:rsidP="00A059AE">
            <w:pPr>
              <w:rPr>
                <w:rFonts w:eastAsia="Times New Roman"/>
              </w:rPr>
            </w:pPr>
            <w:r>
              <w:rPr>
                <w:rFonts w:eastAsia="Times New Roman"/>
              </w:rPr>
              <w:t>2021-10-07 19:13:1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A104E" w14:textId="77777777" w:rsidR="00A059AE" w:rsidRDefault="00A059AE" w:rsidP="00237D77">
            <w:pPr>
              <w:jc w:val="left"/>
              <w:rPr>
                <w:rFonts w:eastAsia="Times New Roman"/>
              </w:rPr>
            </w:pPr>
            <w:r>
              <w:rPr>
                <w:rFonts w:eastAsia="Times New Roman"/>
              </w:rPr>
              <w:t>EE2-related: On the number of TM merge candidat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3ADC" w14:textId="186480C9"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M. Karczewicz (Qualcomm)</w:t>
            </w:r>
          </w:p>
        </w:tc>
      </w:tr>
      <w:tr w:rsidR="001D4380" w14:paraId="0161464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8ACE9" w14:textId="6D24081B" w:rsidR="00A059AE" w:rsidRDefault="00A059AE" w:rsidP="00A059AE">
            <w:pPr>
              <w:jc w:val="center"/>
              <w:rPr>
                <w:rFonts w:eastAsia="Times New Roman"/>
                <w:sz w:val="24"/>
                <w:szCs w:val="24"/>
              </w:rPr>
            </w:pPr>
            <w:hyperlink r:id="rId586" w:history="1">
              <w:r>
                <w:rPr>
                  <w:rStyle w:val="Hyperlink"/>
                  <w:rFonts w:eastAsia="Times New Roman"/>
                </w:rPr>
                <w:t>JVET-X013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E31CD" w14:textId="77777777" w:rsidR="00A059AE" w:rsidRDefault="00A059AE" w:rsidP="00A059AE">
            <w:pPr>
              <w:jc w:val="center"/>
              <w:rPr>
                <w:rFonts w:eastAsia="Times New Roman"/>
              </w:rPr>
            </w:pPr>
            <w:r>
              <w:rPr>
                <w:rFonts w:eastAsia="Times New Roman"/>
              </w:rPr>
              <w:t>m5793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5494010" w14:textId="77777777" w:rsidR="00A059AE" w:rsidRDefault="00A059AE" w:rsidP="00A059AE">
            <w:pPr>
              <w:jc w:val="left"/>
              <w:rPr>
                <w:rFonts w:eastAsia="Times New Roman"/>
              </w:rPr>
            </w:pPr>
            <w:r>
              <w:rPr>
                <w:rFonts w:eastAsia="Times New Roman"/>
              </w:rPr>
              <w:t>2021-09-30 19:54:5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BA7AB" w14:textId="77777777" w:rsidR="00A059AE" w:rsidRDefault="00A059AE" w:rsidP="00A059AE">
            <w:pPr>
              <w:rPr>
                <w:rFonts w:eastAsia="Times New Roman"/>
              </w:rPr>
            </w:pPr>
            <w:r>
              <w:rPr>
                <w:rFonts w:eastAsia="Times New Roman"/>
              </w:rPr>
              <w:t>2021-09-30 22:45: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BF65B" w14:textId="77777777" w:rsidR="00A059AE" w:rsidRDefault="00A059AE" w:rsidP="00A059AE">
            <w:pPr>
              <w:rPr>
                <w:rFonts w:eastAsia="Times New Roman"/>
              </w:rPr>
            </w:pPr>
            <w:r>
              <w:rPr>
                <w:rFonts w:eastAsia="Times New Roman"/>
              </w:rPr>
              <w:t>2021-10-11 10:35:3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6D37A" w14:textId="77777777" w:rsidR="00A059AE" w:rsidRDefault="00A059AE" w:rsidP="00237D77">
            <w:pPr>
              <w:jc w:val="left"/>
              <w:rPr>
                <w:rFonts w:eastAsia="Times New Roman"/>
              </w:rPr>
            </w:pPr>
            <w:r>
              <w:rPr>
                <w:rFonts w:eastAsia="Times New Roman"/>
              </w:rPr>
              <w:t>Non-EE2: Adaptive intra MT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BE808" w14:textId="2F25B998" w:rsidR="00A059AE" w:rsidRDefault="00AA1E3E" w:rsidP="00237D77">
            <w:pPr>
              <w:jc w:val="left"/>
              <w:rPr>
                <w:rFonts w:eastAsia="Times New Roman"/>
              </w:rPr>
            </w:pPr>
            <w:r w:rsidRPr="00237D77">
              <w:t>B. Ray</w:t>
            </w:r>
            <w:r w:rsidR="00A059AE">
              <w:rPr>
                <w:rFonts w:eastAsia="Times New Roman"/>
              </w:rPr>
              <w:t xml:space="preserve">, </w:t>
            </w:r>
            <w:r w:rsidR="00454AAF">
              <w:rPr>
                <w:rFonts w:eastAsia="Times New Roman"/>
              </w:rPr>
              <w:br/>
            </w:r>
            <w:r w:rsidR="00A059AE">
              <w:rPr>
                <w:rFonts w:eastAsia="Times New Roman"/>
              </w:rPr>
              <w:t xml:space="preserve">V. Seregin, </w:t>
            </w:r>
            <w:r w:rsidR="00454AAF">
              <w:rPr>
                <w:rFonts w:eastAsia="Times New Roman"/>
              </w:rPr>
              <w:br/>
            </w:r>
            <w:r w:rsidR="00A059AE">
              <w:rPr>
                <w:rFonts w:eastAsia="Times New Roman"/>
              </w:rPr>
              <w:t>M. Karczewicz (Qualcomm)</w:t>
            </w:r>
          </w:p>
        </w:tc>
      </w:tr>
      <w:tr w:rsidR="001D4380" w14:paraId="4CCAEF9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22E06" w14:textId="1A57F4EA" w:rsidR="00A059AE" w:rsidRDefault="00A059AE" w:rsidP="00A059AE">
            <w:pPr>
              <w:jc w:val="center"/>
              <w:rPr>
                <w:rFonts w:eastAsia="Times New Roman"/>
                <w:sz w:val="24"/>
                <w:szCs w:val="24"/>
              </w:rPr>
            </w:pPr>
            <w:hyperlink r:id="rId587" w:history="1">
              <w:r>
                <w:rPr>
                  <w:rStyle w:val="Hyperlink"/>
                  <w:rFonts w:eastAsia="Times New Roman"/>
                </w:rPr>
                <w:t>JVET-X013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C44F2" w14:textId="77777777" w:rsidR="00A059AE" w:rsidRDefault="00A059AE" w:rsidP="00A059AE">
            <w:pPr>
              <w:jc w:val="center"/>
              <w:rPr>
                <w:rFonts w:eastAsia="Times New Roman"/>
              </w:rPr>
            </w:pPr>
            <w:r>
              <w:rPr>
                <w:rFonts w:eastAsia="Times New Roman"/>
              </w:rPr>
              <w:t>m5793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82DAFB3" w14:textId="77777777" w:rsidR="00A059AE" w:rsidRDefault="00A059AE" w:rsidP="00A059AE">
            <w:pPr>
              <w:jc w:val="left"/>
              <w:rPr>
                <w:rFonts w:eastAsia="Times New Roman"/>
              </w:rPr>
            </w:pPr>
            <w:r>
              <w:rPr>
                <w:rFonts w:eastAsia="Times New Roman"/>
              </w:rPr>
              <w:t>2021-09-30 20:04: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A3590" w14:textId="77777777" w:rsidR="00A059AE" w:rsidRDefault="00A059AE" w:rsidP="00A059AE">
            <w:pPr>
              <w:rPr>
                <w:rFonts w:eastAsia="Times New Roman"/>
              </w:rPr>
            </w:pPr>
            <w:r>
              <w:rPr>
                <w:rFonts w:eastAsia="Times New Roman"/>
              </w:rPr>
              <w:t>2021-09-30 21:30: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5BB11" w14:textId="77777777" w:rsidR="00A059AE" w:rsidRDefault="00A059AE" w:rsidP="00A059AE">
            <w:pPr>
              <w:rPr>
                <w:rFonts w:eastAsia="Times New Roman"/>
              </w:rPr>
            </w:pPr>
            <w:r>
              <w:rPr>
                <w:rFonts w:eastAsia="Times New Roman"/>
              </w:rPr>
              <w:t>2021-10-07 15:43: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4848" w14:textId="77777777" w:rsidR="00A059AE" w:rsidRDefault="00A059AE" w:rsidP="00237D77">
            <w:pPr>
              <w:jc w:val="left"/>
              <w:rPr>
                <w:rFonts w:eastAsia="Times New Roman"/>
              </w:rPr>
            </w:pPr>
            <w:r>
              <w:rPr>
                <w:rFonts w:eastAsia="Times New Roman"/>
              </w:rPr>
              <w:t>AHG8: On significance, GT1, and GT2 flag coding for high bit depth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A21D" w14:textId="29473E30" w:rsidR="00A059AE" w:rsidRDefault="00AA1E3E" w:rsidP="00237D77">
            <w:pPr>
              <w:jc w:val="left"/>
              <w:rPr>
                <w:rFonts w:eastAsia="Times New Roman"/>
              </w:rPr>
            </w:pPr>
            <w:r w:rsidRPr="00237D77">
              <w:t>A. Browne</w:t>
            </w:r>
            <w:r w:rsidR="00A059AE">
              <w:rPr>
                <w:rFonts w:eastAsia="Times New Roman"/>
              </w:rPr>
              <w:t xml:space="preserve">, </w:t>
            </w:r>
            <w:r w:rsidR="00454AAF">
              <w:rPr>
                <w:rFonts w:eastAsia="Times New Roman"/>
              </w:rPr>
              <w:br/>
            </w:r>
            <w:r w:rsidRPr="00237D77">
              <w:t>S. Keating</w:t>
            </w:r>
            <w:r w:rsidR="00A059AE">
              <w:rPr>
                <w:rFonts w:eastAsia="Times New Roman"/>
              </w:rPr>
              <w:t xml:space="preserve">, </w:t>
            </w:r>
            <w:r w:rsidR="00454AAF">
              <w:rPr>
                <w:rFonts w:eastAsia="Times New Roman"/>
              </w:rPr>
              <w:br/>
            </w:r>
            <w:r w:rsidRPr="00237D77">
              <w:t>K. Sharman (Sony)</w:t>
            </w:r>
          </w:p>
        </w:tc>
      </w:tr>
      <w:tr w:rsidR="001D4380" w14:paraId="6E35DA6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6C236" w14:textId="3B5B6749" w:rsidR="00A059AE" w:rsidRDefault="00A059AE" w:rsidP="00A059AE">
            <w:pPr>
              <w:jc w:val="center"/>
              <w:rPr>
                <w:rFonts w:eastAsia="Times New Roman"/>
                <w:sz w:val="24"/>
                <w:szCs w:val="24"/>
              </w:rPr>
            </w:pPr>
            <w:hyperlink r:id="rId588" w:history="1">
              <w:r>
                <w:rPr>
                  <w:rStyle w:val="Hyperlink"/>
                  <w:rFonts w:eastAsia="Times New Roman"/>
                </w:rPr>
                <w:t>JVET-X013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54E3C" w14:textId="77777777" w:rsidR="00A059AE" w:rsidRDefault="00A059AE" w:rsidP="00A059AE">
            <w:pPr>
              <w:jc w:val="center"/>
              <w:rPr>
                <w:rFonts w:eastAsia="Times New Roman"/>
              </w:rPr>
            </w:pPr>
            <w:r>
              <w:rPr>
                <w:rFonts w:eastAsia="Times New Roman"/>
              </w:rPr>
              <w:t>m579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8772B9D" w14:textId="77777777" w:rsidR="00A059AE" w:rsidRDefault="00A059AE" w:rsidP="00A059AE">
            <w:pPr>
              <w:jc w:val="left"/>
              <w:rPr>
                <w:rFonts w:eastAsia="Times New Roman"/>
              </w:rPr>
            </w:pPr>
            <w:r>
              <w:rPr>
                <w:rFonts w:eastAsia="Times New Roman"/>
              </w:rPr>
              <w:t>2021-09-30 20:12: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0FB61" w14:textId="77777777" w:rsidR="00A059AE" w:rsidRDefault="00A059AE" w:rsidP="00A059AE">
            <w:pPr>
              <w:rPr>
                <w:rFonts w:eastAsia="Times New Roman"/>
              </w:rPr>
            </w:pPr>
            <w:r>
              <w:rPr>
                <w:rFonts w:eastAsia="Times New Roman"/>
              </w:rPr>
              <w:t>2021-09-30 21:30: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88DCE" w14:textId="77777777" w:rsidR="00A059AE" w:rsidRDefault="00A059AE" w:rsidP="00A059AE">
            <w:pPr>
              <w:rPr>
                <w:rFonts w:eastAsia="Times New Roman"/>
              </w:rPr>
            </w:pPr>
            <w:r>
              <w:rPr>
                <w:rFonts w:eastAsia="Times New Roman"/>
              </w:rPr>
              <w:t>2021-10-07 15:44:4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5024E" w14:textId="77777777" w:rsidR="00A059AE" w:rsidRDefault="00A059AE" w:rsidP="00237D77">
            <w:pPr>
              <w:jc w:val="left"/>
              <w:rPr>
                <w:rFonts w:eastAsia="Times New Roman"/>
              </w:rPr>
            </w:pPr>
            <w:r>
              <w:rPr>
                <w:rFonts w:eastAsia="Times New Roman"/>
              </w:rPr>
              <w:t xml:space="preserve">AHG8 and AHG10: On derivation of sh_reverse_last_sig_coeff_flag and sh_ts_residual_coding_rice_idx_minus1 </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66ECF" w14:textId="181B6CB2" w:rsidR="00A059AE" w:rsidRDefault="00AA1E3E" w:rsidP="00237D77">
            <w:pPr>
              <w:jc w:val="left"/>
              <w:rPr>
                <w:rFonts w:eastAsia="Times New Roman"/>
              </w:rPr>
            </w:pPr>
            <w:r w:rsidRPr="00237D77">
              <w:t>A. Browne</w:t>
            </w:r>
            <w:r w:rsidR="00A059AE">
              <w:rPr>
                <w:rFonts w:eastAsia="Times New Roman"/>
              </w:rPr>
              <w:t xml:space="preserve">, </w:t>
            </w:r>
            <w:r w:rsidR="00454AAF">
              <w:rPr>
                <w:rFonts w:eastAsia="Times New Roman"/>
              </w:rPr>
              <w:br/>
            </w:r>
            <w:r w:rsidRPr="00237D77">
              <w:t>S. Keating</w:t>
            </w:r>
            <w:r w:rsidR="00A059AE">
              <w:rPr>
                <w:rFonts w:eastAsia="Times New Roman"/>
              </w:rPr>
              <w:t xml:space="preserve">, </w:t>
            </w:r>
            <w:r w:rsidR="00454AAF">
              <w:rPr>
                <w:rFonts w:eastAsia="Times New Roman"/>
              </w:rPr>
              <w:br/>
            </w:r>
            <w:r w:rsidRPr="00237D77">
              <w:t>K. Sharman (Sony)</w:t>
            </w:r>
          </w:p>
        </w:tc>
      </w:tr>
      <w:tr w:rsidR="001D4380" w14:paraId="406A519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9A8FF" w14:textId="3C9630CA" w:rsidR="00A059AE" w:rsidRDefault="00A059AE" w:rsidP="00A059AE">
            <w:pPr>
              <w:jc w:val="center"/>
              <w:rPr>
                <w:rFonts w:eastAsia="Times New Roman"/>
                <w:sz w:val="24"/>
                <w:szCs w:val="24"/>
              </w:rPr>
            </w:pPr>
            <w:hyperlink r:id="rId589" w:history="1">
              <w:r>
                <w:rPr>
                  <w:rStyle w:val="Hyperlink"/>
                  <w:rFonts w:eastAsia="Times New Roman"/>
                </w:rPr>
                <w:t>JVET-X013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4FC01" w14:textId="77777777" w:rsidR="00A059AE" w:rsidRDefault="00A059AE" w:rsidP="00A059AE">
            <w:pPr>
              <w:jc w:val="center"/>
              <w:rPr>
                <w:rFonts w:eastAsia="Times New Roman"/>
              </w:rPr>
            </w:pPr>
            <w:r>
              <w:rPr>
                <w:rFonts w:eastAsia="Times New Roman"/>
              </w:rPr>
              <w:t>m579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8648324" w14:textId="77777777" w:rsidR="00A059AE" w:rsidRDefault="00A059AE" w:rsidP="00A059AE">
            <w:pPr>
              <w:jc w:val="left"/>
              <w:rPr>
                <w:rFonts w:eastAsia="Times New Roman"/>
              </w:rPr>
            </w:pPr>
            <w:r>
              <w:rPr>
                <w:rFonts w:eastAsia="Times New Roman"/>
              </w:rPr>
              <w:t>2021-09-30 20:18: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7A837" w14:textId="77777777" w:rsidR="00A059AE" w:rsidRDefault="00A059AE" w:rsidP="00A059AE">
            <w:pPr>
              <w:rPr>
                <w:rFonts w:eastAsia="Times New Roman"/>
              </w:rPr>
            </w:pPr>
            <w:r>
              <w:rPr>
                <w:rFonts w:eastAsia="Times New Roman"/>
              </w:rPr>
              <w:t>2021-09-30 20:35: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CF8EF" w14:textId="77777777" w:rsidR="00A059AE" w:rsidRDefault="00A059AE" w:rsidP="00A059AE">
            <w:pPr>
              <w:rPr>
                <w:rFonts w:eastAsia="Times New Roman"/>
              </w:rPr>
            </w:pPr>
            <w:r>
              <w:rPr>
                <w:rFonts w:eastAsia="Times New Roman"/>
              </w:rPr>
              <w:t>2021-10-07 21:57: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6B014" w14:textId="77777777" w:rsidR="00A059AE" w:rsidRDefault="00A059AE" w:rsidP="00237D77">
            <w:pPr>
              <w:jc w:val="left"/>
              <w:rPr>
                <w:rFonts w:eastAsia="Times New Roman"/>
              </w:rPr>
            </w:pPr>
            <w:r>
              <w:rPr>
                <w:rFonts w:eastAsia="Times New Roman"/>
              </w:rPr>
              <w:t xml:space="preserve">Proposal for a new Low Latency &amp; Controlled Complexity (LLCC) common test conditions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DE581" w14:textId="11739C49" w:rsidR="00A059AE" w:rsidRDefault="00AA1E3E" w:rsidP="00237D77">
            <w:pPr>
              <w:jc w:val="left"/>
              <w:rPr>
                <w:rFonts w:eastAsia="Times New Roman"/>
              </w:rPr>
            </w:pPr>
            <w:r w:rsidRPr="00237D77">
              <w:t>G. Martin-Cocher</w:t>
            </w:r>
            <w:r w:rsidR="00A059AE">
              <w:rPr>
                <w:rFonts w:eastAsia="Times New Roman"/>
              </w:rPr>
              <w:t xml:space="preserve">, K. Naser, </w:t>
            </w:r>
            <w:r w:rsidR="00454AAF">
              <w:rPr>
                <w:rFonts w:eastAsia="Times New Roman"/>
              </w:rPr>
              <w:br/>
            </w:r>
            <w:r w:rsidR="00A059AE">
              <w:rPr>
                <w:rFonts w:eastAsia="Times New Roman"/>
              </w:rPr>
              <w:t xml:space="preserve">T. Poirier, </w:t>
            </w:r>
            <w:r w:rsidR="00454AAF">
              <w:rPr>
                <w:rFonts w:eastAsia="Times New Roman"/>
              </w:rPr>
              <w:br/>
            </w:r>
            <w:r w:rsidR="00A059AE">
              <w:rPr>
                <w:rFonts w:eastAsia="Times New Roman"/>
              </w:rPr>
              <w:t>S. Puri (Interdigital)</w:t>
            </w:r>
          </w:p>
        </w:tc>
      </w:tr>
      <w:tr w:rsidR="001D4380" w14:paraId="5F0C12A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9E660" w14:textId="68DA83FB" w:rsidR="00A059AE" w:rsidRDefault="00A059AE" w:rsidP="00A059AE">
            <w:pPr>
              <w:jc w:val="center"/>
              <w:rPr>
                <w:rFonts w:eastAsia="Times New Roman"/>
                <w:sz w:val="24"/>
                <w:szCs w:val="24"/>
              </w:rPr>
            </w:pPr>
            <w:hyperlink r:id="rId590" w:history="1">
              <w:r>
                <w:rPr>
                  <w:rStyle w:val="Hyperlink"/>
                  <w:rFonts w:eastAsia="Times New Roman"/>
                </w:rPr>
                <w:t>JVET-X013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7D1C1" w14:textId="77777777" w:rsidR="00A059AE" w:rsidRDefault="00A059AE" w:rsidP="00A059AE">
            <w:pPr>
              <w:jc w:val="center"/>
              <w:rPr>
                <w:rFonts w:eastAsia="Times New Roman"/>
              </w:rPr>
            </w:pPr>
            <w:r>
              <w:rPr>
                <w:rFonts w:eastAsia="Times New Roman"/>
              </w:rPr>
              <w:t>m5794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856D400" w14:textId="77777777" w:rsidR="00A059AE" w:rsidRDefault="00A059AE" w:rsidP="00A059AE">
            <w:pPr>
              <w:jc w:val="left"/>
              <w:rPr>
                <w:rFonts w:eastAsia="Times New Roman"/>
              </w:rPr>
            </w:pPr>
            <w:r>
              <w:rPr>
                <w:rFonts w:eastAsia="Times New Roman"/>
              </w:rPr>
              <w:t>2021-09-30 21:01:3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FB347" w14:textId="77777777" w:rsidR="00A059AE" w:rsidRDefault="00A059AE" w:rsidP="00A059AE">
            <w:pPr>
              <w:rPr>
                <w:rFonts w:eastAsia="Times New Roman"/>
              </w:rPr>
            </w:pPr>
            <w:r>
              <w:rPr>
                <w:rFonts w:eastAsia="Times New Roman"/>
              </w:rPr>
              <w:t>2021-09-30 21:19: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D9C3C" w14:textId="77777777" w:rsidR="00A059AE" w:rsidRDefault="00A059AE" w:rsidP="00A059AE">
            <w:pPr>
              <w:rPr>
                <w:rFonts w:eastAsia="Times New Roman"/>
              </w:rPr>
            </w:pPr>
            <w:r>
              <w:rPr>
                <w:rFonts w:eastAsia="Times New Roman"/>
              </w:rPr>
              <w:t>2021-10-08 09:28: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83CA" w14:textId="77777777" w:rsidR="00A059AE" w:rsidRDefault="00A059AE" w:rsidP="00237D77">
            <w:pPr>
              <w:jc w:val="left"/>
              <w:rPr>
                <w:rFonts w:eastAsia="Times New Roman"/>
              </w:rPr>
            </w:pPr>
            <w:r>
              <w:rPr>
                <w:rFonts w:eastAsia="Times New Roman"/>
              </w:rPr>
              <w:t>AHG12: removing a discontinuity in the discrete angle comparison in D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F95A2" w14:textId="382287E3" w:rsidR="00A059AE" w:rsidRDefault="00AA1E3E" w:rsidP="00237D77">
            <w:pPr>
              <w:jc w:val="left"/>
              <w:rPr>
                <w:rFonts w:eastAsia="Times New Roman"/>
              </w:rPr>
            </w:pPr>
            <w:r w:rsidRPr="00237D77">
              <w:t>T. Dumas</w:t>
            </w:r>
            <w:r w:rsidR="00A059AE">
              <w:rPr>
                <w:rFonts w:eastAsia="Times New Roman"/>
              </w:rPr>
              <w:t xml:space="preserve">, </w:t>
            </w:r>
            <w:r w:rsidR="00454AAF">
              <w:rPr>
                <w:rFonts w:eastAsia="Times New Roman"/>
              </w:rPr>
              <w:br/>
            </w:r>
            <w:r w:rsidRPr="00237D77">
              <w:t>P. Bordes</w:t>
            </w:r>
            <w:r w:rsidR="00A059AE">
              <w:rPr>
                <w:rFonts w:eastAsia="Times New Roman"/>
              </w:rPr>
              <w:t xml:space="preserve">, </w:t>
            </w:r>
            <w:r w:rsidR="00454AAF">
              <w:rPr>
                <w:rFonts w:eastAsia="Times New Roman"/>
              </w:rPr>
              <w:br/>
            </w:r>
            <w:r w:rsidRPr="00237D77">
              <w:t>F. Galpin</w:t>
            </w:r>
            <w:r w:rsidR="00A059AE">
              <w:rPr>
                <w:rFonts w:eastAsia="Times New Roman"/>
              </w:rPr>
              <w:t xml:space="preserve">, </w:t>
            </w:r>
            <w:r w:rsidR="00454AAF">
              <w:rPr>
                <w:rFonts w:eastAsia="Times New Roman"/>
              </w:rPr>
              <w:br/>
            </w:r>
            <w:r w:rsidRPr="00237D77">
              <w:t>F. Le L</w:t>
            </w:r>
            <w:r>
              <w:rPr>
                <w:rFonts w:eastAsia="Times New Roman"/>
              </w:rPr>
              <w:t>é</w:t>
            </w:r>
            <w:r w:rsidRPr="00237D77">
              <w:t>annec (InterDigital)</w:t>
            </w:r>
          </w:p>
        </w:tc>
      </w:tr>
      <w:tr w:rsidR="001D4380" w14:paraId="5CD9CDF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3C630" w14:textId="220622C8" w:rsidR="00A059AE" w:rsidRDefault="00A059AE" w:rsidP="00A059AE">
            <w:pPr>
              <w:jc w:val="center"/>
              <w:rPr>
                <w:rFonts w:eastAsia="Times New Roman"/>
                <w:sz w:val="24"/>
                <w:szCs w:val="24"/>
              </w:rPr>
            </w:pPr>
            <w:hyperlink r:id="rId591" w:history="1">
              <w:r>
                <w:rPr>
                  <w:rStyle w:val="Hyperlink"/>
                  <w:rFonts w:eastAsia="Times New Roman"/>
                </w:rPr>
                <w:t>JVET-X014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70A82" w14:textId="77777777" w:rsidR="00A059AE" w:rsidRDefault="00A059AE" w:rsidP="00A059AE">
            <w:pPr>
              <w:jc w:val="center"/>
              <w:rPr>
                <w:rFonts w:eastAsia="Times New Roman"/>
              </w:rPr>
            </w:pPr>
            <w:r>
              <w:rPr>
                <w:rFonts w:eastAsia="Times New Roman"/>
              </w:rPr>
              <w:t>m579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6B0CCC" w14:textId="77777777" w:rsidR="00A059AE" w:rsidRDefault="00A059AE" w:rsidP="00A059AE">
            <w:pPr>
              <w:jc w:val="left"/>
              <w:rPr>
                <w:rFonts w:eastAsia="Times New Roman"/>
              </w:rPr>
            </w:pPr>
            <w:r>
              <w:rPr>
                <w:rFonts w:eastAsia="Times New Roman"/>
              </w:rPr>
              <w:t>2021-09-30 21:03: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6B36C" w14:textId="77777777" w:rsidR="00A059AE" w:rsidRDefault="00A059AE" w:rsidP="00A059AE">
            <w:pPr>
              <w:rPr>
                <w:rFonts w:eastAsia="Times New Roman"/>
              </w:rPr>
            </w:pPr>
            <w:r>
              <w:rPr>
                <w:rFonts w:eastAsia="Times New Roman"/>
              </w:rPr>
              <w:t>2021-09-30 23:29: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EA62" w14:textId="77777777" w:rsidR="00A059AE" w:rsidRDefault="00A059AE" w:rsidP="00A059AE">
            <w:pPr>
              <w:rPr>
                <w:rFonts w:eastAsia="Times New Roman"/>
              </w:rPr>
            </w:pPr>
            <w:r>
              <w:rPr>
                <w:rFonts w:eastAsia="Times New Roman"/>
              </w:rPr>
              <w:t>2021-09-30 23:29: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59BA1" w14:textId="77777777" w:rsidR="00A059AE" w:rsidRDefault="00A059AE" w:rsidP="00237D77">
            <w:pPr>
              <w:jc w:val="left"/>
              <w:rPr>
                <w:rFonts w:eastAsia="Times New Roman"/>
              </w:rPr>
            </w:pPr>
            <w:r>
              <w:rPr>
                <w:rFonts w:eastAsia="Times New Roman"/>
              </w:rPr>
              <w:t>EE1-1.4: Tests on Neural Network-based In-Loop Filter with Constrained Computational Complexity</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023CB" w14:textId="0320C308" w:rsidR="00A059AE" w:rsidRDefault="00AA1E3E" w:rsidP="00237D77">
            <w:pPr>
              <w:jc w:val="left"/>
              <w:rPr>
                <w:rFonts w:eastAsia="Times New Roman"/>
              </w:rPr>
            </w:pPr>
            <w:r w:rsidRPr="00237D77">
              <w:t>H. Wang</w:t>
            </w:r>
            <w:r w:rsidR="00A059AE">
              <w:rPr>
                <w:rFonts w:eastAsia="Times New Roman"/>
              </w:rPr>
              <w:t xml:space="preserve">, </w:t>
            </w:r>
            <w:r w:rsidR="00454AAF">
              <w:rPr>
                <w:rFonts w:eastAsia="Times New Roman"/>
              </w:rPr>
              <w:br/>
            </w:r>
            <w:r w:rsidRPr="00237D77">
              <w:t>J. Chen</w:t>
            </w:r>
            <w:r w:rsidR="00A059AE">
              <w:rPr>
                <w:rFonts w:eastAsia="Times New Roman"/>
              </w:rPr>
              <w:t xml:space="preserve">, </w:t>
            </w:r>
            <w:r w:rsidR="00454AAF">
              <w:rPr>
                <w:rFonts w:eastAsia="Times New Roman"/>
              </w:rPr>
              <w:br/>
            </w:r>
            <w:r w:rsidRPr="00237D77">
              <w:t>K. Reuz</w:t>
            </w:r>
            <w:r>
              <w:rPr>
                <w:rFonts w:eastAsia="Times New Roman"/>
              </w:rPr>
              <w:t>é</w:t>
            </w:r>
            <w:r w:rsidR="00A059AE">
              <w:rPr>
                <w:rFonts w:eastAsia="Times New Roman"/>
              </w:rPr>
              <w:t xml:space="preserve">, </w:t>
            </w:r>
            <w:r w:rsidR="00454AAF">
              <w:rPr>
                <w:rFonts w:eastAsia="Times New Roman"/>
              </w:rPr>
              <w:br/>
            </w:r>
            <w:r w:rsidRPr="00237D77">
              <w:t>A.M. Kotra</w:t>
            </w:r>
            <w:r w:rsidR="00A059AE">
              <w:rPr>
                <w:rFonts w:eastAsia="Times New Roman"/>
              </w:rPr>
              <w:t xml:space="preserve">, </w:t>
            </w:r>
            <w:r w:rsidR="00454AAF">
              <w:rPr>
                <w:rFonts w:eastAsia="Times New Roman"/>
              </w:rPr>
              <w:br/>
            </w:r>
            <w:r w:rsidRPr="00237D77">
              <w:t>M. Karczewicz (Qualcomm)</w:t>
            </w:r>
          </w:p>
        </w:tc>
      </w:tr>
      <w:tr w:rsidR="001D4380" w14:paraId="08B0D88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FE89B" w14:textId="60710A07" w:rsidR="00A059AE" w:rsidRDefault="00A059AE" w:rsidP="00A059AE">
            <w:pPr>
              <w:jc w:val="center"/>
              <w:rPr>
                <w:rFonts w:eastAsia="Times New Roman"/>
                <w:sz w:val="24"/>
                <w:szCs w:val="24"/>
              </w:rPr>
            </w:pPr>
            <w:hyperlink r:id="rId592" w:history="1">
              <w:r>
                <w:rPr>
                  <w:rStyle w:val="Hyperlink"/>
                  <w:rFonts w:eastAsia="Times New Roman"/>
                </w:rPr>
                <w:t>JVET-X014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B54A8" w14:textId="77777777" w:rsidR="00A059AE" w:rsidRDefault="00A059AE" w:rsidP="00A059AE">
            <w:pPr>
              <w:jc w:val="center"/>
              <w:rPr>
                <w:rFonts w:eastAsia="Times New Roman"/>
              </w:rPr>
            </w:pPr>
            <w:r>
              <w:rPr>
                <w:rFonts w:eastAsia="Times New Roman"/>
              </w:rPr>
              <w:t>m579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FB7C69" w14:textId="77777777" w:rsidR="00A059AE" w:rsidRDefault="00A059AE" w:rsidP="00A059AE">
            <w:pPr>
              <w:jc w:val="left"/>
              <w:rPr>
                <w:rFonts w:eastAsia="Times New Roman"/>
              </w:rPr>
            </w:pPr>
            <w:r>
              <w:rPr>
                <w:rFonts w:eastAsia="Times New Roman"/>
              </w:rPr>
              <w:t>2021-09-30 21:28: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097A4" w14:textId="77777777" w:rsidR="00A059AE" w:rsidRDefault="00A059AE" w:rsidP="00A059AE">
            <w:pPr>
              <w:rPr>
                <w:rFonts w:eastAsia="Times New Roman"/>
              </w:rPr>
            </w:pPr>
            <w:r>
              <w:rPr>
                <w:rFonts w:eastAsia="Times New Roman"/>
              </w:rPr>
              <w:t>2021-09-30 23:06: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66411" w14:textId="77777777" w:rsidR="00A059AE" w:rsidRDefault="00A059AE" w:rsidP="00A059AE">
            <w:pPr>
              <w:rPr>
                <w:rFonts w:eastAsia="Times New Roman"/>
              </w:rPr>
            </w:pPr>
            <w:r>
              <w:rPr>
                <w:rFonts w:eastAsia="Times New Roman"/>
              </w:rPr>
              <w:t>2021-10-08 07:26:3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9B2D3" w14:textId="77777777" w:rsidR="00A059AE" w:rsidRDefault="00A059AE" w:rsidP="00237D77">
            <w:pPr>
              <w:jc w:val="left"/>
              <w:rPr>
                <w:rFonts w:eastAsia="Times New Roman"/>
              </w:rPr>
            </w:pPr>
            <w:r>
              <w:rPr>
                <w:rFonts w:eastAsia="Times New Roman"/>
              </w:rPr>
              <w:t>EE2-3.1-related: CIIP with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E098B" w14:textId="7B3626BD" w:rsidR="00A059AE" w:rsidRDefault="00AA1E3E" w:rsidP="00237D77">
            <w:pPr>
              <w:jc w:val="left"/>
              <w:rPr>
                <w:rFonts w:eastAsia="Times New Roman"/>
              </w:rPr>
            </w:pPr>
            <w:r w:rsidRPr="00237D77">
              <w:t>Z. Deng</w:t>
            </w:r>
            <w:r w:rsidR="00A059AE">
              <w:rPr>
                <w:rFonts w:eastAsia="Times New Roman"/>
              </w:rPr>
              <w:t xml:space="preserve">, </w:t>
            </w:r>
            <w:r w:rsidR="00454AAF">
              <w:rPr>
                <w:rFonts w:eastAsia="Times New Roman"/>
              </w:rPr>
              <w:br/>
            </w:r>
            <w:r w:rsidRPr="00237D77">
              <w:t>K. Zhang</w:t>
            </w:r>
            <w:r w:rsidR="00A059AE">
              <w:rPr>
                <w:rFonts w:eastAsia="Times New Roman"/>
              </w:rPr>
              <w:t xml:space="preserve">, </w:t>
            </w:r>
            <w:r w:rsidR="00454AAF">
              <w:rPr>
                <w:rFonts w:eastAsia="Times New Roman"/>
              </w:rPr>
              <w:br/>
            </w:r>
            <w:r w:rsidRPr="00237D77">
              <w:t>L. Zhang (Bytedance)</w:t>
            </w:r>
            <w:r w:rsidR="00A059AE">
              <w:rPr>
                <w:rFonts w:eastAsia="Times New Roman"/>
              </w:rPr>
              <w:t xml:space="preserve">, </w:t>
            </w:r>
            <w:r w:rsidR="00454AAF">
              <w:rPr>
                <w:rFonts w:eastAsia="Times New Roman"/>
              </w:rPr>
              <w:br/>
            </w:r>
            <w:r w:rsidRPr="00237D77">
              <w:t>X. Li</w:t>
            </w:r>
            <w:r w:rsidR="00A059AE">
              <w:rPr>
                <w:rFonts w:eastAsia="Times New Roman"/>
              </w:rPr>
              <w:t xml:space="preserve">, </w:t>
            </w:r>
            <w:r w:rsidR="00454AAF">
              <w:rPr>
                <w:rFonts w:eastAsia="Times New Roman"/>
              </w:rPr>
              <w:br/>
            </w:r>
            <w:r w:rsidRPr="00237D77">
              <w:t>R.-L. Liao</w:t>
            </w:r>
            <w:r w:rsidR="00A059AE">
              <w:rPr>
                <w:rFonts w:eastAsia="Times New Roman"/>
              </w:rPr>
              <w:t xml:space="preserve">, </w:t>
            </w:r>
            <w:r w:rsidR="00454AAF">
              <w:rPr>
                <w:rFonts w:eastAsia="Times New Roman"/>
              </w:rPr>
              <w:br/>
            </w:r>
            <w:r w:rsidRPr="00237D77">
              <w:t>J. Chen</w:t>
            </w:r>
            <w:r w:rsidR="00A059AE">
              <w:rPr>
                <w:rFonts w:eastAsia="Times New Roman"/>
              </w:rPr>
              <w:t xml:space="preserve">, </w:t>
            </w:r>
            <w:r w:rsidR="00454AAF">
              <w:rPr>
                <w:rFonts w:eastAsia="Times New Roman"/>
              </w:rPr>
              <w:br/>
            </w:r>
            <w:r w:rsidRPr="00237D77">
              <w:t>Y. Ye (Alibaba)</w:t>
            </w:r>
            <w:r w:rsidR="00A059AE">
              <w:rPr>
                <w:rFonts w:eastAsia="Times New Roman"/>
              </w:rPr>
              <w:t xml:space="preserve">, </w:t>
            </w:r>
            <w:r w:rsidRPr="00237D77">
              <w:t>Y.-J. Chang</w:t>
            </w:r>
            <w:r w:rsidR="00A059AE">
              <w:rPr>
                <w:rFonts w:eastAsia="Times New Roman"/>
              </w:rPr>
              <w:t xml:space="preserve">, </w:t>
            </w:r>
            <w:r w:rsidR="00454AAF">
              <w:rPr>
                <w:rFonts w:eastAsia="Times New Roman"/>
              </w:rPr>
              <w:br/>
            </w:r>
            <w:r w:rsidR="00A059AE">
              <w:rPr>
                <w:rFonts w:eastAsia="Times New Roman"/>
              </w:rPr>
              <w:t xml:space="preserve">V. Seregin, </w:t>
            </w:r>
            <w:r w:rsidR="00454AAF">
              <w:rPr>
                <w:rFonts w:eastAsia="Times New Roman"/>
              </w:rPr>
              <w:br/>
            </w:r>
            <w:r w:rsidR="00A059AE">
              <w:rPr>
                <w:rFonts w:eastAsia="Times New Roman"/>
              </w:rPr>
              <w:t>M. Karczewicz (Qualcomm)</w:t>
            </w:r>
          </w:p>
        </w:tc>
      </w:tr>
      <w:tr w:rsidR="001D4380" w14:paraId="23A101E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EA37" w14:textId="6B9A914C" w:rsidR="00A059AE" w:rsidRDefault="00A059AE" w:rsidP="00A059AE">
            <w:pPr>
              <w:jc w:val="center"/>
              <w:rPr>
                <w:rFonts w:eastAsia="Times New Roman"/>
                <w:sz w:val="24"/>
                <w:szCs w:val="24"/>
              </w:rPr>
            </w:pPr>
            <w:hyperlink r:id="rId593" w:history="1">
              <w:r>
                <w:rPr>
                  <w:rStyle w:val="Hyperlink"/>
                  <w:rFonts w:eastAsia="Times New Roman"/>
                </w:rPr>
                <w:t>JVET-X014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C048A" w14:textId="77777777" w:rsidR="00A059AE" w:rsidRDefault="00A059AE" w:rsidP="00A059AE">
            <w:pPr>
              <w:jc w:val="center"/>
              <w:rPr>
                <w:rFonts w:eastAsia="Times New Roman"/>
              </w:rPr>
            </w:pPr>
            <w:r>
              <w:rPr>
                <w:rFonts w:eastAsia="Times New Roman"/>
              </w:rPr>
              <w:t>m579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AE703B1" w14:textId="77777777" w:rsidR="00A059AE" w:rsidRDefault="00A059AE" w:rsidP="00A059AE">
            <w:pPr>
              <w:jc w:val="left"/>
              <w:rPr>
                <w:rFonts w:eastAsia="Times New Roman"/>
              </w:rPr>
            </w:pPr>
            <w:r>
              <w:rPr>
                <w:rFonts w:eastAsia="Times New Roman"/>
              </w:rPr>
              <w:t>2021-09-30 21:47: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563CF" w14:textId="77777777" w:rsidR="00A059AE" w:rsidRDefault="00A059AE" w:rsidP="00A059AE">
            <w:pPr>
              <w:rPr>
                <w:rFonts w:eastAsia="Times New Roman"/>
              </w:rPr>
            </w:pPr>
            <w:r>
              <w:rPr>
                <w:rFonts w:eastAsia="Times New Roman"/>
              </w:rPr>
              <w:t>2021-09-30 23:05: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2D31D" w14:textId="77777777" w:rsidR="00A059AE" w:rsidRDefault="00A059AE" w:rsidP="00A059AE">
            <w:pPr>
              <w:rPr>
                <w:rFonts w:eastAsia="Times New Roman"/>
              </w:rPr>
            </w:pPr>
            <w:r>
              <w:rPr>
                <w:rFonts w:eastAsia="Times New Roman"/>
              </w:rPr>
              <w:t>2021-10-11 16:55: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9F45A" w14:textId="77777777" w:rsidR="00A059AE" w:rsidRDefault="00A059AE" w:rsidP="00237D77">
            <w:pPr>
              <w:jc w:val="left"/>
              <w:rPr>
                <w:rFonts w:eastAsia="Times New Roman"/>
              </w:rPr>
            </w:pPr>
            <w:r>
              <w:rPr>
                <w:rFonts w:eastAsia="Times New Roman"/>
              </w:rPr>
              <w:t>Non-EE2: Extended MRL candidate list</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FDAFE" w14:textId="7D5FA404" w:rsidR="00A059AE" w:rsidRDefault="00AA1E3E" w:rsidP="00237D77">
            <w:pPr>
              <w:jc w:val="left"/>
              <w:rPr>
                <w:rFonts w:eastAsia="Times New Roman"/>
              </w:rPr>
            </w:pPr>
            <w:r w:rsidRPr="00237D77">
              <w:t>K. Cao</w:t>
            </w:r>
            <w:r w:rsidR="00A059AE">
              <w:rPr>
                <w:rFonts w:eastAsia="Times New Roman"/>
              </w:rPr>
              <w:t xml:space="preserve">, </w:t>
            </w:r>
            <w:r w:rsidR="00454AAF">
              <w:rPr>
                <w:rFonts w:eastAsia="Times New Roman"/>
              </w:rPr>
              <w:br/>
            </w:r>
            <w:r w:rsidRPr="00237D77">
              <w:t>Y.-J. Chang</w:t>
            </w:r>
            <w:r w:rsidR="00A059AE">
              <w:rPr>
                <w:rFonts w:eastAsia="Times New Roman"/>
              </w:rPr>
              <w:t xml:space="preserve">, </w:t>
            </w:r>
            <w:r w:rsidR="00454AAF">
              <w:rPr>
                <w:rFonts w:eastAsia="Times New Roman"/>
              </w:rPr>
              <w:br/>
            </w:r>
            <w:r w:rsidRPr="00237D77">
              <w:t>B. Ray</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p>
        </w:tc>
      </w:tr>
      <w:tr w:rsidR="001D4380" w14:paraId="0F27A0B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24378" w14:textId="23C4F9E3" w:rsidR="00A059AE" w:rsidRDefault="00A059AE" w:rsidP="00A059AE">
            <w:pPr>
              <w:jc w:val="center"/>
              <w:rPr>
                <w:rFonts w:eastAsia="Times New Roman"/>
                <w:sz w:val="24"/>
                <w:szCs w:val="24"/>
              </w:rPr>
            </w:pPr>
            <w:hyperlink r:id="rId594" w:history="1">
              <w:r>
                <w:rPr>
                  <w:rStyle w:val="Hyperlink"/>
                  <w:rFonts w:eastAsia="Times New Roman"/>
                </w:rPr>
                <w:t>JVET-X014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42EA" w14:textId="77777777" w:rsidR="00A059AE" w:rsidRDefault="00A059AE" w:rsidP="00A059AE">
            <w:pPr>
              <w:jc w:val="center"/>
              <w:rPr>
                <w:rFonts w:eastAsia="Times New Roman"/>
              </w:rPr>
            </w:pPr>
            <w:r>
              <w:rPr>
                <w:rFonts w:eastAsia="Times New Roman"/>
              </w:rPr>
              <w:t>m579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DAC945" w14:textId="77777777" w:rsidR="00A059AE" w:rsidRDefault="00A059AE" w:rsidP="00A059AE">
            <w:pPr>
              <w:jc w:val="left"/>
              <w:rPr>
                <w:rFonts w:eastAsia="Times New Roman"/>
              </w:rPr>
            </w:pPr>
            <w:r>
              <w:rPr>
                <w:rFonts w:eastAsia="Times New Roman"/>
              </w:rPr>
              <w:t>2021-09-30 22:15: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85A19" w14:textId="77777777" w:rsidR="00A059AE" w:rsidRDefault="00A059AE" w:rsidP="00A059AE">
            <w:pPr>
              <w:rPr>
                <w:rFonts w:eastAsia="Times New Roman"/>
              </w:rPr>
            </w:pPr>
            <w:r>
              <w:rPr>
                <w:rFonts w:eastAsia="Times New Roman"/>
              </w:rPr>
              <w:t>2021-09-30 23:11:0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538A4" w14:textId="77777777" w:rsidR="00A059AE" w:rsidRDefault="00A059AE" w:rsidP="00A059AE">
            <w:pPr>
              <w:rPr>
                <w:rFonts w:eastAsia="Times New Roman"/>
              </w:rPr>
            </w:pPr>
            <w:r>
              <w:rPr>
                <w:rFonts w:eastAsia="Times New Roman"/>
              </w:rPr>
              <w:t>2021-10-13 12:00:1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B0F7" w14:textId="77777777" w:rsidR="00A059AE" w:rsidRDefault="00A059AE" w:rsidP="00237D77">
            <w:pPr>
              <w:jc w:val="left"/>
              <w:rPr>
                <w:rFonts w:eastAsia="Times New Roman"/>
              </w:rPr>
            </w:pPr>
            <w:r>
              <w:rPr>
                <w:rFonts w:eastAsia="Times New Roman"/>
              </w:rPr>
              <w:t>AHG10: VTM Encoder Changes for ALF Usage with Subpic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3AED9" w14:textId="5B6273A1" w:rsidR="00A059AE" w:rsidRDefault="00AA1E3E" w:rsidP="00237D77">
            <w:pPr>
              <w:jc w:val="left"/>
              <w:rPr>
                <w:rFonts w:eastAsia="Times New Roman"/>
              </w:rPr>
            </w:pPr>
            <w:r w:rsidRPr="00237D77">
              <w:t>A. Zare</w:t>
            </w:r>
            <w:r w:rsidR="00A059AE">
              <w:rPr>
                <w:rFonts w:eastAsia="Times New Roman"/>
              </w:rPr>
              <w:t xml:space="preserve">, </w:t>
            </w:r>
            <w:r w:rsidR="00454AAF">
              <w:rPr>
                <w:rFonts w:eastAsia="Times New Roman"/>
              </w:rPr>
              <w:br/>
            </w:r>
            <w:r w:rsidRPr="00237D77">
              <w:t>A. Aminlou</w:t>
            </w:r>
            <w:r w:rsidR="00A059AE">
              <w:rPr>
                <w:rFonts w:eastAsia="Times New Roman"/>
              </w:rPr>
              <w:t xml:space="preserve">, </w:t>
            </w:r>
            <w:r w:rsidR="00454AAF">
              <w:rPr>
                <w:rFonts w:eastAsia="Times New Roman"/>
              </w:rPr>
              <w:br/>
            </w:r>
            <w:r w:rsidRPr="00237D77">
              <w:lastRenderedPageBreak/>
              <w:t>A. Hallapuro</w:t>
            </w:r>
            <w:r w:rsidR="00A059AE">
              <w:rPr>
                <w:rFonts w:eastAsia="Times New Roman"/>
              </w:rPr>
              <w:t xml:space="preserve">, </w:t>
            </w:r>
            <w:r w:rsidR="00454AAF">
              <w:rPr>
                <w:rFonts w:eastAsia="Times New Roman"/>
              </w:rPr>
              <w:br/>
            </w:r>
            <w:r w:rsidRPr="00237D77">
              <w:t>M. Hannuksela (Nokia)</w:t>
            </w:r>
          </w:p>
        </w:tc>
      </w:tr>
      <w:tr w:rsidR="001D4380" w14:paraId="5906F03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32DF" w14:textId="56B334E2" w:rsidR="00A059AE" w:rsidRDefault="00A059AE" w:rsidP="00A059AE">
            <w:pPr>
              <w:jc w:val="center"/>
              <w:rPr>
                <w:rFonts w:eastAsia="Times New Roman"/>
                <w:sz w:val="24"/>
                <w:szCs w:val="24"/>
              </w:rPr>
            </w:pPr>
            <w:hyperlink r:id="rId595" w:history="1">
              <w:r>
                <w:rPr>
                  <w:rStyle w:val="Hyperlink"/>
                  <w:rFonts w:eastAsia="Times New Roman"/>
                </w:rPr>
                <w:t>JVET-X014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28867" w14:textId="77777777" w:rsidR="00A059AE" w:rsidRDefault="00A059AE" w:rsidP="00A059AE">
            <w:pPr>
              <w:jc w:val="center"/>
              <w:rPr>
                <w:rFonts w:eastAsia="Times New Roman"/>
              </w:rPr>
            </w:pPr>
            <w:r>
              <w:rPr>
                <w:rFonts w:eastAsia="Times New Roman"/>
              </w:rPr>
              <w:t>m5794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137A6C5" w14:textId="77777777" w:rsidR="00A059AE" w:rsidRDefault="00A059AE" w:rsidP="00A059AE">
            <w:pPr>
              <w:jc w:val="left"/>
              <w:rPr>
                <w:rFonts w:eastAsia="Times New Roman"/>
              </w:rPr>
            </w:pPr>
            <w:r>
              <w:rPr>
                <w:rFonts w:eastAsia="Times New Roman"/>
              </w:rPr>
              <w:t>2021-09-30 23:48: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594C2" w14:textId="77777777" w:rsidR="00A059AE" w:rsidRDefault="00A059AE" w:rsidP="00A059AE">
            <w:pPr>
              <w:rPr>
                <w:rFonts w:eastAsia="Times New Roman"/>
              </w:rPr>
            </w:pPr>
            <w:r>
              <w:rPr>
                <w:rFonts w:eastAsia="Times New Roman"/>
              </w:rPr>
              <w:t>2021-09-30 23:51: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8B01" w14:textId="77777777" w:rsidR="00A059AE" w:rsidRDefault="00A059AE" w:rsidP="00A059AE">
            <w:pPr>
              <w:rPr>
                <w:rFonts w:eastAsia="Times New Roman"/>
              </w:rPr>
            </w:pPr>
            <w:r>
              <w:rPr>
                <w:rFonts w:eastAsia="Times New Roman"/>
              </w:rPr>
              <w:t>2021-10-07 08:37:5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96581" w14:textId="77777777" w:rsidR="00A059AE" w:rsidRDefault="00A059AE" w:rsidP="00237D77">
            <w:pPr>
              <w:jc w:val="left"/>
              <w:rPr>
                <w:rFonts w:eastAsia="Times New Roman"/>
              </w:rPr>
            </w:pPr>
            <w:r>
              <w:rPr>
                <w:rFonts w:eastAsia="Times New Roman"/>
              </w:rPr>
              <w:t>EE2: Encoder partitioning optimization for ECM and crosscheck of EE2-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7CBEB" w14:textId="6CA86E0D" w:rsidR="00A059AE" w:rsidRDefault="00AA1E3E" w:rsidP="00237D77">
            <w:pPr>
              <w:jc w:val="left"/>
              <w:rPr>
                <w:rFonts w:eastAsia="Times New Roman"/>
              </w:rPr>
            </w:pPr>
            <w:r w:rsidRPr="00237D77">
              <w:t>M. Coban</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Pr="00237D77">
              <w:t>M. Karczewicz (Qualcomm)</w:t>
            </w:r>
            <w:r w:rsidR="00A059AE">
              <w:rPr>
                <w:rFonts w:eastAsia="Times New Roman"/>
              </w:rPr>
              <w:t xml:space="preserve">, </w:t>
            </w:r>
            <w:r w:rsidR="00454AAF">
              <w:rPr>
                <w:rFonts w:eastAsia="Times New Roman"/>
              </w:rPr>
              <w:br/>
            </w:r>
            <w:r w:rsidRPr="00237D77">
              <w:t>K. Zhang</w:t>
            </w:r>
            <w:r w:rsidR="00A059AE">
              <w:rPr>
                <w:rFonts w:eastAsia="Times New Roman"/>
              </w:rPr>
              <w:t xml:space="preserve">, </w:t>
            </w:r>
            <w:r w:rsidR="00454AAF">
              <w:rPr>
                <w:rFonts w:eastAsia="Times New Roman"/>
              </w:rPr>
              <w:br/>
            </w:r>
            <w:r w:rsidR="00A059AE">
              <w:rPr>
                <w:rFonts w:eastAsia="Times New Roman"/>
              </w:rPr>
              <w:t xml:space="preserve">L. Zhang, </w:t>
            </w:r>
            <w:r w:rsidR="00454AAF">
              <w:rPr>
                <w:rFonts w:eastAsia="Times New Roman"/>
              </w:rPr>
              <w:br/>
            </w:r>
            <w:r w:rsidR="00A059AE">
              <w:rPr>
                <w:rFonts w:eastAsia="Times New Roman"/>
              </w:rPr>
              <w:t xml:space="preserve">Z. Deng, </w:t>
            </w:r>
            <w:r w:rsidR="00454AAF">
              <w:rPr>
                <w:rFonts w:eastAsia="Times New Roman"/>
              </w:rPr>
              <w:br/>
            </w:r>
            <w:r w:rsidR="00A059AE">
              <w:rPr>
                <w:rFonts w:eastAsia="Times New Roman"/>
              </w:rPr>
              <w:t xml:space="preserve">N. Zhang, </w:t>
            </w:r>
            <w:r w:rsidR="00454AAF">
              <w:rPr>
                <w:rFonts w:eastAsia="Times New Roman"/>
              </w:rPr>
              <w:br/>
            </w:r>
            <w:r w:rsidR="00A059AE">
              <w:rPr>
                <w:rFonts w:eastAsia="Times New Roman"/>
              </w:rPr>
              <w:t xml:space="preserve">Y. Wang (Bytedance), </w:t>
            </w:r>
            <w:r w:rsidR="00454AAF">
              <w:rPr>
                <w:rFonts w:eastAsia="Times New Roman"/>
              </w:rPr>
              <w:br/>
            </w:r>
            <w:r w:rsidRPr="00237D77">
              <w:t>F. Le Léannec</w:t>
            </w:r>
            <w:r w:rsidR="00A059AE">
              <w:rPr>
                <w:rFonts w:eastAsia="Times New Roman"/>
              </w:rPr>
              <w:t xml:space="preserve">, </w:t>
            </w:r>
            <w:r w:rsidR="00454AAF">
              <w:rPr>
                <w:rFonts w:eastAsia="Times New Roman"/>
              </w:rPr>
              <w:br/>
            </w:r>
            <w:r w:rsidR="00A059AE">
              <w:rPr>
                <w:rFonts w:eastAsia="Times New Roman"/>
              </w:rPr>
              <w:t xml:space="preserve">K. Naser, </w:t>
            </w:r>
            <w:r w:rsidR="00454AAF">
              <w:rPr>
                <w:rFonts w:eastAsia="Times New Roman"/>
              </w:rPr>
              <w:br/>
            </w:r>
            <w:r w:rsidR="00A059AE">
              <w:rPr>
                <w:rFonts w:eastAsia="Times New Roman"/>
              </w:rPr>
              <w:t xml:space="preserve">T. Dumas, </w:t>
            </w:r>
            <w:r w:rsidR="00454AAF">
              <w:rPr>
                <w:rFonts w:eastAsia="Times New Roman"/>
              </w:rPr>
              <w:br/>
            </w:r>
            <w:r w:rsidR="00A059AE">
              <w:rPr>
                <w:rFonts w:eastAsia="Times New Roman"/>
              </w:rPr>
              <w:t xml:space="preserve">A. Robert, </w:t>
            </w:r>
            <w:r w:rsidR="00454AAF">
              <w:rPr>
                <w:rFonts w:eastAsia="Times New Roman"/>
              </w:rPr>
              <w:br/>
            </w:r>
            <w:r w:rsidR="00A059AE">
              <w:rPr>
                <w:rFonts w:eastAsia="Times New Roman"/>
              </w:rPr>
              <w:t xml:space="preserve">F. Galpin, </w:t>
            </w:r>
            <w:r w:rsidR="00454AAF">
              <w:rPr>
                <w:rFonts w:eastAsia="Times New Roman"/>
              </w:rPr>
              <w:br/>
            </w:r>
            <w:r w:rsidR="00A059AE">
              <w:rPr>
                <w:rFonts w:eastAsia="Times New Roman"/>
              </w:rPr>
              <w:t>E. Fran</w:t>
            </w:r>
            <w:r w:rsidR="00764F9D">
              <w:rPr>
                <w:rFonts w:eastAsia="Times New Roman"/>
              </w:rPr>
              <w:t>ç</w:t>
            </w:r>
            <w:r w:rsidR="00A059AE">
              <w:rPr>
                <w:rFonts w:eastAsia="Times New Roman"/>
              </w:rPr>
              <w:t>ois (InterDigital)</w:t>
            </w:r>
          </w:p>
        </w:tc>
      </w:tr>
      <w:tr w:rsidR="001D4380" w14:paraId="61A671C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9E237" w14:textId="34009D84" w:rsidR="00A059AE" w:rsidRDefault="00A059AE" w:rsidP="00A059AE">
            <w:pPr>
              <w:jc w:val="center"/>
              <w:rPr>
                <w:rFonts w:eastAsia="Times New Roman"/>
                <w:sz w:val="24"/>
                <w:szCs w:val="24"/>
              </w:rPr>
            </w:pPr>
            <w:hyperlink r:id="rId596" w:history="1">
              <w:r>
                <w:rPr>
                  <w:rStyle w:val="Hyperlink"/>
                  <w:rFonts w:eastAsia="Times New Roman"/>
                </w:rPr>
                <w:t>JVET-X014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84454" w14:textId="77777777" w:rsidR="00A059AE" w:rsidRDefault="00A059AE" w:rsidP="00A059AE">
            <w:pPr>
              <w:jc w:val="center"/>
              <w:rPr>
                <w:rFonts w:eastAsia="Times New Roman"/>
              </w:rPr>
            </w:pPr>
            <w:r>
              <w:rPr>
                <w:rFonts w:eastAsia="Times New Roman"/>
              </w:rPr>
              <w:t>m5794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752172A" w14:textId="77777777" w:rsidR="00A059AE" w:rsidRDefault="00A059AE" w:rsidP="00A059AE">
            <w:pPr>
              <w:jc w:val="left"/>
              <w:rPr>
                <w:rFonts w:eastAsia="Times New Roman"/>
              </w:rPr>
            </w:pPr>
            <w:r>
              <w:rPr>
                <w:rFonts w:eastAsia="Times New Roman"/>
              </w:rPr>
              <w:t>2021-09-30 23:56: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F9F7E" w14:textId="77777777" w:rsidR="00A059AE" w:rsidRDefault="00A059AE" w:rsidP="00A059AE">
            <w:pPr>
              <w:rPr>
                <w:rFonts w:eastAsia="Times New Roman"/>
              </w:rPr>
            </w:pPr>
            <w:r>
              <w:rPr>
                <w:rFonts w:eastAsia="Times New Roman"/>
              </w:rPr>
              <w:t>2021-10-01 00:00: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67A91" w14:textId="77777777" w:rsidR="00A059AE" w:rsidRDefault="00A059AE" w:rsidP="00A059AE">
            <w:pPr>
              <w:rPr>
                <w:rFonts w:eastAsia="Times New Roman"/>
              </w:rPr>
            </w:pPr>
            <w:r>
              <w:rPr>
                <w:rFonts w:eastAsia="Times New Roman"/>
              </w:rPr>
              <w:t>2021-10-11 17:10:1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8E5B0" w14:textId="77777777" w:rsidR="00A059AE" w:rsidRDefault="00A059AE" w:rsidP="00237D77">
            <w:pPr>
              <w:jc w:val="left"/>
              <w:rPr>
                <w:rFonts w:eastAsia="Times New Roman"/>
              </w:rPr>
            </w:pPr>
            <w:r>
              <w:rPr>
                <w:rFonts w:eastAsia="Times New Roman"/>
              </w:rPr>
              <w:t>EE2-related: Template matching CIIP on top of EE2-3.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890C" w14:textId="62A2A1FB" w:rsidR="00A059AE" w:rsidRDefault="00AA1E3E" w:rsidP="00237D77">
            <w:pPr>
              <w:jc w:val="left"/>
              <w:rPr>
                <w:rFonts w:eastAsia="Times New Roman"/>
              </w:rPr>
            </w:pPr>
            <w:r w:rsidRPr="00237D77">
              <w:t>Y.-J. Ch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M. Karczewicz (Qualcomm)</w:t>
            </w:r>
          </w:p>
        </w:tc>
      </w:tr>
      <w:tr w:rsidR="001D4380" w14:paraId="13D135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849D1" w14:textId="16A79B82" w:rsidR="00A059AE" w:rsidRDefault="00A059AE" w:rsidP="00A059AE">
            <w:pPr>
              <w:jc w:val="center"/>
              <w:rPr>
                <w:rFonts w:eastAsia="Times New Roman"/>
                <w:sz w:val="24"/>
                <w:szCs w:val="24"/>
              </w:rPr>
            </w:pPr>
            <w:hyperlink r:id="rId597" w:history="1">
              <w:r>
                <w:rPr>
                  <w:rStyle w:val="Hyperlink"/>
                  <w:rFonts w:eastAsia="Times New Roman"/>
                </w:rPr>
                <w:t>JVET-X014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4C54C" w14:textId="77777777" w:rsidR="00A059AE" w:rsidRDefault="00A059AE" w:rsidP="00A059AE">
            <w:pPr>
              <w:jc w:val="center"/>
              <w:rPr>
                <w:rFonts w:eastAsia="Times New Roman"/>
              </w:rPr>
            </w:pPr>
            <w:r>
              <w:rPr>
                <w:rFonts w:eastAsia="Times New Roman"/>
              </w:rPr>
              <w:t>m5794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371BD71" w14:textId="77777777" w:rsidR="00A059AE" w:rsidRDefault="00A059AE" w:rsidP="00A059AE">
            <w:pPr>
              <w:jc w:val="left"/>
              <w:rPr>
                <w:rFonts w:eastAsia="Times New Roman"/>
              </w:rPr>
            </w:pPr>
            <w:r>
              <w:rPr>
                <w:rFonts w:eastAsia="Times New Roman"/>
              </w:rPr>
              <w:t>2021-09-30 23:57:5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D60CE" w14:textId="77777777" w:rsidR="00A059AE" w:rsidRDefault="00A059AE" w:rsidP="00A059AE">
            <w:pPr>
              <w:rPr>
                <w:rFonts w:eastAsia="Times New Roman"/>
              </w:rPr>
            </w:pPr>
            <w:r>
              <w:rPr>
                <w:rFonts w:eastAsia="Times New Roman"/>
              </w:rPr>
              <w:t>2021-09-30 23:59: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7A6FD" w14:textId="77777777" w:rsidR="00A059AE" w:rsidRDefault="00A059AE" w:rsidP="00A059AE">
            <w:pPr>
              <w:rPr>
                <w:rFonts w:eastAsia="Times New Roman"/>
              </w:rPr>
            </w:pPr>
            <w:r>
              <w:rPr>
                <w:rFonts w:eastAsia="Times New Roman"/>
              </w:rPr>
              <w:t>2021-10-13 08:22:53</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DFDD2" w14:textId="77777777" w:rsidR="00A059AE" w:rsidRDefault="00A059AE" w:rsidP="00237D77">
            <w:pPr>
              <w:jc w:val="left"/>
              <w:rPr>
                <w:rFonts w:eastAsia="Times New Roman"/>
              </w:rPr>
            </w:pPr>
            <w:r>
              <w:rPr>
                <w:rFonts w:eastAsia="Times New Roman"/>
              </w:rPr>
              <w:t xml:space="preserve">Non-EE2: Decoder side motion derivation using sample's spatial correlation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F26D2" w14:textId="034D3796" w:rsidR="00A059AE" w:rsidRDefault="006B23B0" w:rsidP="00237D77">
            <w:pPr>
              <w:jc w:val="left"/>
              <w:rPr>
                <w:rFonts w:eastAsia="Times New Roman"/>
              </w:rPr>
            </w:pPr>
            <w:r w:rsidRPr="00237D77">
              <w:t>H. Huang</w:t>
            </w:r>
            <w:r w:rsidR="00A059AE">
              <w:rPr>
                <w:rFonts w:eastAsia="Times New Roman"/>
              </w:rPr>
              <w:t xml:space="preserve">, </w:t>
            </w:r>
            <w:r w:rsidR="00454AAF">
              <w:rPr>
                <w:rFonts w:eastAsia="Times New Roman"/>
              </w:rPr>
              <w:br/>
            </w:r>
            <w:r w:rsidRPr="00237D77">
              <w:t>V. Seregin</w:t>
            </w:r>
            <w:r w:rsidR="00A059AE">
              <w:rPr>
                <w:rFonts w:eastAsia="Times New Roman"/>
              </w:rPr>
              <w:t xml:space="preserve">, </w:t>
            </w:r>
            <w:r w:rsidR="00454AAF">
              <w:rPr>
                <w:rFonts w:eastAsia="Times New Roman"/>
              </w:rPr>
              <w:br/>
            </w:r>
            <w:r w:rsidR="00A059AE">
              <w:rPr>
                <w:rFonts w:eastAsia="Times New Roman"/>
              </w:rPr>
              <w:t xml:space="preserve">C.-C. Chen, </w:t>
            </w:r>
            <w:r w:rsidR="00454AAF">
              <w:rPr>
                <w:rFonts w:eastAsia="Times New Roman"/>
              </w:rPr>
              <w:br/>
            </w:r>
            <w:r w:rsidR="00A059AE">
              <w:rPr>
                <w:rFonts w:eastAsia="Times New Roman"/>
              </w:rPr>
              <w:t>M. Karczewicz (Qualcomm)</w:t>
            </w:r>
          </w:p>
        </w:tc>
      </w:tr>
      <w:tr w:rsidR="001D4380" w14:paraId="6AAA36E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3E6A" w14:textId="6CEA2390" w:rsidR="00A059AE" w:rsidRDefault="00A059AE" w:rsidP="00A059AE">
            <w:pPr>
              <w:jc w:val="center"/>
              <w:rPr>
                <w:rFonts w:eastAsia="Times New Roman"/>
                <w:sz w:val="24"/>
                <w:szCs w:val="24"/>
              </w:rPr>
            </w:pPr>
            <w:hyperlink r:id="rId598" w:history="1">
              <w:r>
                <w:rPr>
                  <w:rStyle w:val="Hyperlink"/>
                  <w:rFonts w:eastAsia="Times New Roman"/>
                </w:rPr>
                <w:t>JVET-X014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444B" w14:textId="77777777" w:rsidR="00A059AE" w:rsidRDefault="00A059AE" w:rsidP="00A059AE">
            <w:pPr>
              <w:jc w:val="center"/>
              <w:rPr>
                <w:rFonts w:eastAsia="Times New Roman"/>
              </w:rPr>
            </w:pPr>
            <w:r>
              <w:rPr>
                <w:rFonts w:eastAsia="Times New Roman"/>
              </w:rPr>
              <w:t>m579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69DEA4" w14:textId="77777777" w:rsidR="00A059AE" w:rsidRDefault="00A059AE" w:rsidP="00A059AE">
            <w:pPr>
              <w:jc w:val="left"/>
              <w:rPr>
                <w:rFonts w:eastAsia="Times New Roman"/>
              </w:rPr>
            </w:pPr>
            <w:r>
              <w:rPr>
                <w:rFonts w:eastAsia="Times New Roman"/>
              </w:rPr>
              <w:t>2021-10-01 00:03:5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F1AEA" w14:textId="77777777" w:rsidR="00A059AE" w:rsidRDefault="00A059AE" w:rsidP="00A059AE">
            <w:pPr>
              <w:rPr>
                <w:rFonts w:eastAsia="Times New Roman"/>
              </w:rPr>
            </w:pPr>
            <w:r>
              <w:rPr>
                <w:rFonts w:eastAsia="Times New Roman"/>
              </w:rPr>
              <w:t>2021-10-01 01:11: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8349C" w14:textId="77777777" w:rsidR="00A059AE" w:rsidRDefault="00A059AE" w:rsidP="00A059AE">
            <w:pPr>
              <w:rPr>
                <w:rFonts w:eastAsia="Times New Roman"/>
              </w:rPr>
            </w:pPr>
            <w:r>
              <w:rPr>
                <w:rFonts w:eastAsia="Times New Roman"/>
              </w:rPr>
              <w:t>2021-10-11 17:06:5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727F3" w14:textId="77777777" w:rsidR="00A059AE" w:rsidRDefault="00A059AE" w:rsidP="00237D77">
            <w:pPr>
              <w:jc w:val="left"/>
              <w:rPr>
                <w:rFonts w:eastAsia="Times New Roman"/>
              </w:rPr>
            </w:pPr>
            <w:r>
              <w:rPr>
                <w:rFonts w:eastAsia="Times New Roman"/>
              </w:rPr>
              <w:t>EE2-related: intra mode derivation based on TIMD for GPM inter/intra</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4890B" w14:textId="79E78B77" w:rsidR="00A059AE" w:rsidRDefault="006B23B0" w:rsidP="00237D77">
            <w:pPr>
              <w:jc w:val="left"/>
              <w:rPr>
                <w:rFonts w:eastAsia="Times New Roman"/>
              </w:rPr>
            </w:pPr>
            <w:r w:rsidRPr="00237D77">
              <w:t>H. Jang</w:t>
            </w:r>
            <w:r w:rsidR="00A059AE">
              <w:rPr>
                <w:rFonts w:eastAsia="Times New Roman"/>
              </w:rPr>
              <w:t xml:space="preserve">, </w:t>
            </w:r>
            <w:r w:rsidR="00454AAF">
              <w:rPr>
                <w:rFonts w:eastAsia="Times New Roman"/>
              </w:rPr>
              <w:br/>
            </w:r>
            <w:r w:rsidR="00A059AE">
              <w:rPr>
                <w:rFonts w:eastAsia="Times New Roman"/>
              </w:rPr>
              <w:t xml:space="preserve">S. Kim, </w:t>
            </w:r>
            <w:r w:rsidR="00454AAF">
              <w:rPr>
                <w:rFonts w:eastAsia="Times New Roman"/>
              </w:rPr>
              <w:br/>
            </w:r>
            <w:r w:rsidR="00A059AE">
              <w:rPr>
                <w:rFonts w:eastAsia="Times New Roman"/>
              </w:rPr>
              <w:t xml:space="preserve">J. Lim (LGE), </w:t>
            </w:r>
            <w:r w:rsidR="00454AAF">
              <w:rPr>
                <w:rFonts w:eastAsia="Times New Roman"/>
              </w:rPr>
              <w:br/>
            </w:r>
            <w:r w:rsidRPr="00237D77">
              <w:t>Y. Kidani</w:t>
            </w:r>
            <w:r w:rsidR="00A059AE">
              <w:rPr>
                <w:rFonts w:eastAsia="Times New Roman"/>
              </w:rPr>
              <w:t xml:space="preserve">, </w:t>
            </w:r>
            <w:r w:rsidR="00454AAF">
              <w:rPr>
                <w:rFonts w:eastAsia="Times New Roman"/>
              </w:rPr>
              <w:br/>
            </w:r>
            <w:r w:rsidR="00A059AE">
              <w:rPr>
                <w:rFonts w:eastAsia="Times New Roman"/>
              </w:rPr>
              <w:t xml:space="preserve">H. Kato, </w:t>
            </w:r>
            <w:r w:rsidR="00454AAF">
              <w:rPr>
                <w:rFonts w:eastAsia="Times New Roman"/>
              </w:rPr>
              <w:br/>
            </w:r>
            <w:r w:rsidR="00A059AE">
              <w:rPr>
                <w:rFonts w:eastAsia="Times New Roman"/>
              </w:rPr>
              <w:t>K. Kawamura (KDDI)</w:t>
            </w:r>
          </w:p>
        </w:tc>
      </w:tr>
      <w:tr w:rsidR="001D4380" w14:paraId="521BA89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8EF79" w14:textId="6D634033" w:rsidR="00A059AE" w:rsidRDefault="00A059AE" w:rsidP="00A059AE">
            <w:pPr>
              <w:jc w:val="center"/>
              <w:rPr>
                <w:rFonts w:eastAsia="Times New Roman"/>
                <w:sz w:val="24"/>
                <w:szCs w:val="24"/>
              </w:rPr>
            </w:pPr>
            <w:hyperlink r:id="rId599" w:history="1">
              <w:r>
                <w:rPr>
                  <w:rStyle w:val="Hyperlink"/>
                  <w:rFonts w:eastAsia="Times New Roman"/>
                </w:rPr>
                <w:t>JVET-X014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7A73C" w14:textId="77777777" w:rsidR="00A059AE" w:rsidRDefault="00A059AE" w:rsidP="00A059AE">
            <w:pPr>
              <w:jc w:val="center"/>
              <w:rPr>
                <w:rFonts w:eastAsia="Times New Roman"/>
              </w:rPr>
            </w:pPr>
            <w:r>
              <w:rPr>
                <w:rFonts w:eastAsia="Times New Roman"/>
              </w:rPr>
              <w:t>m5795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0377E11" w14:textId="77777777" w:rsidR="00A059AE" w:rsidRDefault="00A059AE" w:rsidP="00A059AE">
            <w:pPr>
              <w:jc w:val="left"/>
              <w:rPr>
                <w:rFonts w:eastAsia="Times New Roman"/>
              </w:rPr>
            </w:pPr>
            <w:r>
              <w:rPr>
                <w:rFonts w:eastAsia="Times New Roman"/>
              </w:rPr>
              <w:t>2021-10-01 01:24: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C20C6" w14:textId="77777777" w:rsidR="00A059AE" w:rsidRDefault="00A059AE" w:rsidP="00A059AE">
            <w:pPr>
              <w:rPr>
                <w:rFonts w:eastAsia="Times New Roman"/>
              </w:rPr>
            </w:pPr>
            <w:r>
              <w:rPr>
                <w:rFonts w:eastAsia="Times New Roman"/>
              </w:rPr>
              <w:t>2021-10-01 01:42: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23A86" w14:textId="77777777" w:rsidR="00A059AE" w:rsidRDefault="00A059AE" w:rsidP="00A059AE">
            <w:pPr>
              <w:rPr>
                <w:rFonts w:eastAsia="Times New Roman"/>
              </w:rPr>
            </w:pPr>
            <w:r>
              <w:rPr>
                <w:rFonts w:eastAsia="Times New Roman"/>
              </w:rPr>
              <w:t>2021-10-11 18:11:2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C046A" w14:textId="77777777" w:rsidR="00A059AE" w:rsidRDefault="00A059AE" w:rsidP="00237D77">
            <w:pPr>
              <w:jc w:val="left"/>
              <w:rPr>
                <w:rFonts w:eastAsia="Times New Roman"/>
              </w:rPr>
            </w:pPr>
            <w:r>
              <w:rPr>
                <w:rFonts w:eastAsia="Times New Roman"/>
              </w:rPr>
              <w:t>AHG12: On the PDPC handling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23943" w14:textId="59217F1E" w:rsidR="00A059AE" w:rsidRDefault="006B23B0" w:rsidP="00237D77">
            <w:pPr>
              <w:jc w:val="left"/>
              <w:rPr>
                <w:rFonts w:eastAsia="Times New Roman"/>
              </w:rPr>
            </w:pPr>
            <w:r w:rsidRPr="00237D77">
              <w:t>H.-J. Jhu</w:t>
            </w:r>
            <w:r w:rsidR="00A059AE">
              <w:rPr>
                <w:rFonts w:eastAsia="Times New Roman"/>
              </w:rPr>
              <w:t xml:space="preserve">, </w:t>
            </w:r>
            <w:r w:rsidR="00454AAF">
              <w:rPr>
                <w:rFonts w:eastAsia="Times New Roman"/>
              </w:rPr>
              <w:br/>
            </w:r>
            <w:r w:rsidR="0042231A" w:rsidRPr="00237D77">
              <w:t>X. Xiu</w:t>
            </w:r>
            <w:r w:rsidR="00A059AE">
              <w:rPr>
                <w:rFonts w:eastAsia="Times New Roman"/>
              </w:rPr>
              <w:t xml:space="preserve">, </w:t>
            </w:r>
            <w:r w:rsidR="00454AAF">
              <w:rPr>
                <w:rFonts w:eastAsia="Times New Roman"/>
              </w:rPr>
              <w:br/>
            </w:r>
            <w:r w:rsidR="0042231A" w:rsidRPr="00237D77">
              <w:t>Y.-W. Chen</w:t>
            </w:r>
            <w:r w:rsidR="00A059AE">
              <w:rPr>
                <w:rFonts w:eastAsia="Times New Roman"/>
              </w:rPr>
              <w:t xml:space="preserve">, </w:t>
            </w:r>
            <w:r w:rsidR="00454AAF">
              <w:rPr>
                <w:rFonts w:eastAsia="Times New Roman"/>
              </w:rPr>
              <w:br/>
            </w:r>
            <w:r w:rsidR="0042231A" w:rsidRPr="00237D77">
              <w:t>W. Chen</w:t>
            </w:r>
            <w:r w:rsidR="00A059AE">
              <w:rPr>
                <w:rFonts w:eastAsia="Times New Roman"/>
              </w:rPr>
              <w:t xml:space="preserve">, </w:t>
            </w:r>
            <w:r w:rsidR="00454AAF">
              <w:rPr>
                <w:rFonts w:eastAsia="Times New Roman"/>
              </w:rPr>
              <w:br/>
            </w:r>
            <w:r w:rsidR="0042231A" w:rsidRPr="00237D77">
              <w:t>C.-W. Kuo</w:t>
            </w:r>
            <w:r w:rsidR="00A059AE">
              <w:rPr>
                <w:rFonts w:eastAsia="Times New Roman"/>
              </w:rPr>
              <w:t xml:space="preserve">, </w:t>
            </w:r>
            <w:r w:rsidR="00454AAF">
              <w:rPr>
                <w:rFonts w:eastAsia="Times New Roman"/>
              </w:rPr>
              <w:br/>
            </w:r>
            <w:r w:rsidR="0042231A" w:rsidRPr="00237D77">
              <w:t>N. Yan</w:t>
            </w:r>
            <w:r w:rsidR="00A059AE">
              <w:rPr>
                <w:rFonts w:eastAsia="Times New Roman"/>
              </w:rPr>
              <w:t xml:space="preserve">, </w:t>
            </w:r>
            <w:r w:rsidR="00454AAF">
              <w:rPr>
                <w:rFonts w:eastAsia="Times New Roman"/>
              </w:rPr>
              <w:br/>
            </w:r>
            <w:r w:rsidR="0042231A" w:rsidRPr="00237D77">
              <w:t>X. Wang (Kwai)</w:t>
            </w:r>
          </w:p>
        </w:tc>
      </w:tr>
      <w:tr w:rsidR="001D4380" w14:paraId="4863D4B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070BF" w14:textId="13A2CC28" w:rsidR="00A059AE" w:rsidRDefault="00A059AE" w:rsidP="00A059AE">
            <w:pPr>
              <w:jc w:val="center"/>
              <w:rPr>
                <w:rFonts w:eastAsia="Times New Roman"/>
                <w:sz w:val="24"/>
                <w:szCs w:val="24"/>
              </w:rPr>
            </w:pPr>
            <w:hyperlink r:id="rId600" w:history="1">
              <w:r>
                <w:rPr>
                  <w:rStyle w:val="Hyperlink"/>
                  <w:rFonts w:eastAsia="Times New Roman"/>
                </w:rPr>
                <w:t>JVET-X014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1FD78" w14:textId="77777777" w:rsidR="00A059AE" w:rsidRDefault="00A059AE" w:rsidP="00A059AE">
            <w:pPr>
              <w:jc w:val="center"/>
              <w:rPr>
                <w:rFonts w:eastAsia="Times New Roman"/>
              </w:rPr>
            </w:pPr>
            <w:r>
              <w:rPr>
                <w:rFonts w:eastAsia="Times New Roman"/>
              </w:rPr>
              <w:t>m5795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0B5B346" w14:textId="77777777" w:rsidR="00A059AE" w:rsidRDefault="00A059AE" w:rsidP="00A059AE">
            <w:pPr>
              <w:jc w:val="left"/>
              <w:rPr>
                <w:rFonts w:eastAsia="Times New Roman"/>
              </w:rPr>
            </w:pPr>
            <w:r>
              <w:rPr>
                <w:rFonts w:eastAsia="Times New Roman"/>
              </w:rPr>
              <w:t>2021-10-01 02:42:0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2D44" w14:textId="77777777" w:rsidR="00A059AE" w:rsidRDefault="00A059AE" w:rsidP="00A059AE">
            <w:pPr>
              <w:rPr>
                <w:rFonts w:eastAsia="Times New Roman"/>
              </w:rPr>
            </w:pPr>
            <w:r>
              <w:rPr>
                <w:rFonts w:eastAsia="Times New Roman"/>
              </w:rPr>
              <w:t>2021-10-01 04:46: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46352" w14:textId="77777777" w:rsidR="00A059AE" w:rsidRDefault="00A059AE" w:rsidP="00A059AE">
            <w:pPr>
              <w:rPr>
                <w:rFonts w:eastAsia="Times New Roman"/>
              </w:rPr>
            </w:pPr>
            <w:r>
              <w:rPr>
                <w:rFonts w:eastAsia="Times New Roman"/>
              </w:rPr>
              <w:t>2021-10-11 08:09:5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2FD8E" w14:textId="77777777" w:rsidR="00A059AE" w:rsidRDefault="00A059AE" w:rsidP="00237D77">
            <w:pPr>
              <w:jc w:val="left"/>
              <w:rPr>
                <w:rFonts w:eastAsia="Times New Roman"/>
              </w:rPr>
            </w:pPr>
            <w:r>
              <w:rPr>
                <w:rFonts w:eastAsia="Times New Roman"/>
              </w:rPr>
              <w:t>AHG12: Removal of floating operations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61656" w14:textId="4446E511" w:rsidR="00A059AE" w:rsidRDefault="0042231A" w:rsidP="00237D77">
            <w:pPr>
              <w:jc w:val="left"/>
              <w:rPr>
                <w:rFonts w:eastAsia="Times New Roman"/>
              </w:rPr>
            </w:pPr>
            <w:r w:rsidRPr="00237D77">
              <w:t>X. Xiu</w:t>
            </w:r>
            <w:r w:rsidR="00A059AE">
              <w:rPr>
                <w:rFonts w:eastAsia="Times New Roman"/>
              </w:rPr>
              <w:t xml:space="preserve">, </w:t>
            </w:r>
            <w:r w:rsidR="00454AAF">
              <w:rPr>
                <w:rFonts w:eastAsia="Times New Roman"/>
              </w:rPr>
              <w:br/>
            </w:r>
            <w:r w:rsidR="00A059AE">
              <w:rPr>
                <w:rFonts w:eastAsia="Times New Roman"/>
              </w:rPr>
              <w:t xml:space="preserve">J.-H. Jhu, </w:t>
            </w:r>
            <w:r w:rsidR="00454AAF">
              <w:rPr>
                <w:rFonts w:eastAsia="Times New Roman"/>
              </w:rPr>
              <w:br/>
            </w:r>
            <w:r w:rsidR="00A059AE">
              <w:rPr>
                <w:rFonts w:eastAsia="Times New Roman"/>
              </w:rPr>
              <w:t xml:space="preserve">W. Chen, </w:t>
            </w:r>
            <w:r w:rsidR="00454AAF">
              <w:rPr>
                <w:rFonts w:eastAsia="Times New Roman"/>
              </w:rPr>
              <w:br/>
            </w:r>
            <w:r w:rsidR="00A059AE">
              <w:rPr>
                <w:rFonts w:eastAsia="Times New Roman"/>
              </w:rPr>
              <w:t xml:space="preserve">C.-W. Kuo, </w:t>
            </w:r>
            <w:r w:rsidR="00454AAF">
              <w:rPr>
                <w:rFonts w:eastAsia="Times New Roman"/>
              </w:rPr>
              <w:br/>
            </w:r>
            <w:r w:rsidR="00A059AE">
              <w:rPr>
                <w:rFonts w:eastAsia="Times New Roman"/>
              </w:rPr>
              <w:t xml:space="preserve">N. Yan, </w:t>
            </w:r>
            <w:r w:rsidR="00454AAF">
              <w:rPr>
                <w:rFonts w:eastAsia="Times New Roman"/>
              </w:rPr>
              <w:br/>
            </w:r>
            <w:r w:rsidR="00A059AE">
              <w:rPr>
                <w:rFonts w:eastAsia="Times New Roman"/>
              </w:rPr>
              <w:t xml:space="preserve">Y.-W. Chen, </w:t>
            </w:r>
            <w:r w:rsidR="00454AAF">
              <w:rPr>
                <w:rFonts w:eastAsia="Times New Roman"/>
              </w:rPr>
              <w:br/>
            </w:r>
            <w:r w:rsidR="00A059AE">
              <w:rPr>
                <w:rFonts w:eastAsia="Times New Roman"/>
              </w:rPr>
              <w:t>X. Wang (Kwai)</w:t>
            </w:r>
          </w:p>
        </w:tc>
      </w:tr>
      <w:tr w:rsidR="001D4380" w14:paraId="0714D0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A26" w14:textId="677ED619" w:rsidR="00A059AE" w:rsidRDefault="00A059AE" w:rsidP="00A059AE">
            <w:pPr>
              <w:jc w:val="center"/>
              <w:rPr>
                <w:rFonts w:eastAsia="Times New Roman"/>
                <w:sz w:val="24"/>
                <w:szCs w:val="24"/>
              </w:rPr>
            </w:pPr>
            <w:hyperlink r:id="rId601" w:history="1">
              <w:r>
                <w:rPr>
                  <w:rStyle w:val="Hyperlink"/>
                  <w:rFonts w:eastAsia="Times New Roman"/>
                </w:rPr>
                <w:t>JVET-X015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047D8" w14:textId="77777777" w:rsidR="00A059AE" w:rsidRDefault="00A059AE" w:rsidP="00A059AE">
            <w:pPr>
              <w:jc w:val="center"/>
              <w:rPr>
                <w:rFonts w:eastAsia="Times New Roman"/>
              </w:rPr>
            </w:pPr>
            <w:r>
              <w:rPr>
                <w:rFonts w:eastAsia="Times New Roman"/>
              </w:rPr>
              <w:t>m579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ED0DA40" w14:textId="77777777" w:rsidR="00A059AE" w:rsidRDefault="00A059AE" w:rsidP="00A059AE">
            <w:pPr>
              <w:jc w:val="left"/>
              <w:rPr>
                <w:rFonts w:eastAsia="Times New Roman"/>
              </w:rPr>
            </w:pPr>
            <w:r>
              <w:rPr>
                <w:rFonts w:eastAsia="Times New Roman"/>
              </w:rPr>
              <w:t>2021-10-01 02:42: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863E" w14:textId="77777777" w:rsidR="00A059AE" w:rsidRDefault="00A059AE" w:rsidP="00A059AE">
            <w:pPr>
              <w:rPr>
                <w:rFonts w:eastAsia="Times New Roman"/>
              </w:rPr>
            </w:pPr>
            <w:r>
              <w:rPr>
                <w:rFonts w:eastAsia="Times New Roman"/>
              </w:rPr>
              <w:t>2021-10-01 04:43: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7CCD1" w14:textId="77777777" w:rsidR="00A059AE" w:rsidRDefault="00A059AE" w:rsidP="00A059AE">
            <w:pPr>
              <w:rPr>
                <w:rFonts w:eastAsia="Times New Roman"/>
              </w:rPr>
            </w:pPr>
            <w:r>
              <w:rPr>
                <w:rFonts w:eastAsia="Times New Roman"/>
              </w:rPr>
              <w:t>2021-10-08 09:31:5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95506" w14:textId="77777777" w:rsidR="00A059AE" w:rsidRDefault="00A059AE" w:rsidP="00237D77">
            <w:pPr>
              <w:jc w:val="left"/>
              <w:rPr>
                <w:rFonts w:eastAsia="Times New Roman"/>
              </w:rPr>
            </w:pPr>
            <w:r>
              <w:rPr>
                <w:rFonts w:eastAsia="Times New Roman"/>
              </w:rPr>
              <w:t>AHG12: Enhance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FC4FC" w14:textId="328F0941" w:rsidR="00A059AE" w:rsidRDefault="0042231A" w:rsidP="00237D77">
            <w:pPr>
              <w:jc w:val="left"/>
              <w:rPr>
                <w:rFonts w:eastAsia="Times New Roman"/>
              </w:rPr>
            </w:pPr>
            <w:r w:rsidRPr="00237D77">
              <w:t>X. Xiu</w:t>
            </w:r>
            <w:r w:rsidR="00A059AE">
              <w:rPr>
                <w:rFonts w:eastAsia="Times New Roman"/>
              </w:rPr>
              <w:t xml:space="preserve">, </w:t>
            </w:r>
            <w:r w:rsidR="00454AAF">
              <w:rPr>
                <w:rFonts w:eastAsia="Times New Roman"/>
              </w:rPr>
              <w:br/>
            </w:r>
            <w:r w:rsidR="00A059AE">
              <w:rPr>
                <w:rFonts w:eastAsia="Times New Roman"/>
              </w:rPr>
              <w:t xml:space="preserve">Y.-W. Chen, </w:t>
            </w:r>
            <w:r w:rsidR="00454AAF">
              <w:rPr>
                <w:rFonts w:eastAsia="Times New Roman"/>
              </w:rPr>
              <w:br/>
            </w:r>
            <w:r w:rsidR="00A059AE">
              <w:rPr>
                <w:rFonts w:eastAsia="Times New Roman"/>
              </w:rPr>
              <w:t xml:space="preserve">N. Yan, </w:t>
            </w:r>
            <w:r w:rsidR="00454AAF">
              <w:rPr>
                <w:rFonts w:eastAsia="Times New Roman"/>
              </w:rPr>
              <w:br/>
            </w:r>
            <w:r w:rsidR="00A059AE">
              <w:rPr>
                <w:rFonts w:eastAsia="Times New Roman"/>
              </w:rPr>
              <w:lastRenderedPageBreak/>
              <w:t xml:space="preserve">C.-W. Kuo, </w:t>
            </w:r>
            <w:r w:rsidR="00454AAF">
              <w:rPr>
                <w:rFonts w:eastAsia="Times New Roman"/>
              </w:rPr>
              <w:br/>
            </w:r>
            <w:r w:rsidR="00A059AE">
              <w:rPr>
                <w:rFonts w:eastAsia="Times New Roman"/>
              </w:rPr>
              <w:t xml:space="preserve">H.-J. Jhu, </w:t>
            </w:r>
            <w:r w:rsidR="00454AAF">
              <w:rPr>
                <w:rFonts w:eastAsia="Times New Roman"/>
              </w:rPr>
              <w:br/>
            </w:r>
            <w:r w:rsidR="00A059AE">
              <w:rPr>
                <w:rFonts w:eastAsia="Times New Roman"/>
              </w:rPr>
              <w:t xml:space="preserve">W. Chen, </w:t>
            </w:r>
            <w:r w:rsidR="00454AAF">
              <w:rPr>
                <w:rFonts w:eastAsia="Times New Roman"/>
              </w:rPr>
              <w:br/>
            </w:r>
            <w:r w:rsidR="00A059AE">
              <w:rPr>
                <w:rFonts w:eastAsia="Times New Roman"/>
              </w:rPr>
              <w:t>X. Wang (Kwai)</w:t>
            </w:r>
          </w:p>
        </w:tc>
      </w:tr>
      <w:tr w:rsidR="001D4380" w14:paraId="7E81505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C3651" w14:textId="07E8666F" w:rsidR="00A059AE" w:rsidRDefault="00A059AE" w:rsidP="00A059AE">
            <w:pPr>
              <w:jc w:val="center"/>
              <w:rPr>
                <w:rFonts w:eastAsia="Times New Roman"/>
                <w:sz w:val="24"/>
                <w:szCs w:val="24"/>
              </w:rPr>
            </w:pPr>
            <w:hyperlink r:id="rId602" w:history="1">
              <w:r>
                <w:rPr>
                  <w:rStyle w:val="Hyperlink"/>
                  <w:rFonts w:eastAsia="Times New Roman"/>
                </w:rPr>
                <w:t>JVET-X015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CAA06" w14:textId="77777777" w:rsidR="00A059AE" w:rsidRDefault="00A059AE" w:rsidP="00A059AE">
            <w:pPr>
              <w:jc w:val="center"/>
              <w:rPr>
                <w:rFonts w:eastAsia="Times New Roman"/>
              </w:rPr>
            </w:pPr>
            <w:r>
              <w:rPr>
                <w:rFonts w:eastAsia="Times New Roman"/>
              </w:rPr>
              <w:t>m579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AE397E6" w14:textId="77777777" w:rsidR="00A059AE" w:rsidRDefault="00A059AE" w:rsidP="00A059AE">
            <w:pPr>
              <w:jc w:val="left"/>
              <w:rPr>
                <w:rFonts w:eastAsia="Times New Roman"/>
              </w:rPr>
            </w:pPr>
            <w:r>
              <w:rPr>
                <w:rFonts w:eastAsia="Times New Roman"/>
              </w:rPr>
              <w:t>2021-10-01 02:42: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725BA" w14:textId="77777777" w:rsidR="00A059AE" w:rsidRDefault="00A059AE" w:rsidP="00A059AE">
            <w:pPr>
              <w:rPr>
                <w:rFonts w:eastAsia="Times New Roman"/>
              </w:rPr>
            </w:pPr>
            <w:r>
              <w:rPr>
                <w:rFonts w:eastAsia="Times New Roman"/>
              </w:rPr>
              <w:t>2021-10-01 04:54: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1BDF" w14:textId="77777777" w:rsidR="00A059AE" w:rsidRDefault="00A059AE" w:rsidP="00A059AE">
            <w:pPr>
              <w:rPr>
                <w:rFonts w:eastAsia="Times New Roman"/>
              </w:rPr>
            </w:pPr>
            <w:r>
              <w:rPr>
                <w:rFonts w:eastAsia="Times New Roman"/>
              </w:rPr>
              <w:t>2021-10-08 10:25:4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D28E8" w14:textId="77777777" w:rsidR="00A059AE" w:rsidRDefault="00A059AE" w:rsidP="00237D77">
            <w:pPr>
              <w:jc w:val="left"/>
              <w:rPr>
                <w:rFonts w:eastAsia="Times New Roman"/>
              </w:rPr>
            </w:pPr>
            <w:r>
              <w:rPr>
                <w:rFonts w:eastAsia="Times New Roman"/>
              </w:rPr>
              <w:t>AHG12: Non-adjacent spatial neighbors for affine merge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71F88" w14:textId="4D78FC20" w:rsidR="00A059AE" w:rsidRDefault="0042231A" w:rsidP="00237D77">
            <w:pPr>
              <w:jc w:val="left"/>
              <w:rPr>
                <w:rFonts w:eastAsia="Times New Roman"/>
              </w:rPr>
            </w:pPr>
            <w:r w:rsidRPr="00237D77">
              <w:t>W. Chen</w:t>
            </w:r>
            <w:r w:rsidR="00A059AE">
              <w:rPr>
                <w:rFonts w:eastAsia="Times New Roman"/>
              </w:rPr>
              <w:t xml:space="preserve">, </w:t>
            </w:r>
            <w:r w:rsidR="003C4326">
              <w:rPr>
                <w:rFonts w:eastAsia="Times New Roman"/>
              </w:rPr>
              <w:br/>
            </w:r>
            <w:r w:rsidR="00A059AE">
              <w:rPr>
                <w:rFonts w:eastAsia="Times New Roman"/>
              </w:rPr>
              <w:t xml:space="preserve">X. Xiu, </w:t>
            </w:r>
            <w:r w:rsidR="003C4326">
              <w:rPr>
                <w:rFonts w:eastAsia="Times New Roman"/>
              </w:rPr>
              <w:br/>
            </w:r>
            <w:r w:rsidR="00A059AE">
              <w:rPr>
                <w:rFonts w:eastAsia="Times New Roman"/>
              </w:rPr>
              <w:t xml:space="preserve">Y.-W. Chen, </w:t>
            </w:r>
            <w:r w:rsidR="003C4326">
              <w:rPr>
                <w:rFonts w:eastAsia="Times New Roman"/>
              </w:rPr>
              <w:br/>
            </w:r>
            <w:r w:rsidR="00A059AE">
              <w:rPr>
                <w:rFonts w:eastAsia="Times New Roman"/>
              </w:rPr>
              <w:t xml:space="preserve">H.-J. Jhu, </w:t>
            </w:r>
            <w:r w:rsidR="003C4326">
              <w:rPr>
                <w:rFonts w:eastAsia="Times New Roman"/>
              </w:rPr>
              <w:br/>
            </w:r>
            <w:r w:rsidR="00A059AE">
              <w:rPr>
                <w:rFonts w:eastAsia="Times New Roman"/>
              </w:rPr>
              <w:t xml:space="preserve">C.-W. Kup, </w:t>
            </w:r>
            <w:r w:rsidR="003C4326">
              <w:rPr>
                <w:rFonts w:eastAsia="Times New Roman"/>
              </w:rPr>
              <w:br/>
            </w:r>
            <w:r w:rsidR="00A059AE">
              <w:rPr>
                <w:rFonts w:eastAsia="Times New Roman"/>
              </w:rPr>
              <w:t xml:space="preserve">N. Yan, </w:t>
            </w:r>
            <w:r w:rsidR="003C4326">
              <w:rPr>
                <w:rFonts w:eastAsia="Times New Roman"/>
              </w:rPr>
              <w:br/>
            </w:r>
            <w:r w:rsidR="00A059AE">
              <w:rPr>
                <w:rFonts w:eastAsia="Times New Roman"/>
              </w:rPr>
              <w:t>X. Wang (Kwai)</w:t>
            </w:r>
          </w:p>
        </w:tc>
      </w:tr>
      <w:tr w:rsidR="001D4380" w14:paraId="6989D02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2F7D6" w14:textId="79AE72A2" w:rsidR="00A059AE" w:rsidRDefault="00A059AE" w:rsidP="00A059AE">
            <w:pPr>
              <w:jc w:val="center"/>
              <w:rPr>
                <w:rFonts w:eastAsia="Times New Roman"/>
                <w:sz w:val="24"/>
                <w:szCs w:val="24"/>
              </w:rPr>
            </w:pPr>
            <w:hyperlink r:id="rId603" w:history="1">
              <w:r>
                <w:rPr>
                  <w:rStyle w:val="Hyperlink"/>
                  <w:rFonts w:eastAsia="Times New Roman"/>
                </w:rPr>
                <w:t>JVET-X015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A070" w14:textId="77777777" w:rsidR="00A059AE" w:rsidRDefault="00A059AE" w:rsidP="00A059AE">
            <w:pPr>
              <w:jc w:val="center"/>
              <w:rPr>
                <w:rFonts w:eastAsia="Times New Roman"/>
              </w:rPr>
            </w:pPr>
            <w:r>
              <w:rPr>
                <w:rFonts w:eastAsia="Times New Roman"/>
              </w:rPr>
              <w:t>m579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589BE69" w14:textId="77777777" w:rsidR="00A059AE" w:rsidRDefault="00A059AE" w:rsidP="00A059AE">
            <w:pPr>
              <w:jc w:val="left"/>
              <w:rPr>
                <w:rFonts w:eastAsia="Times New Roman"/>
              </w:rPr>
            </w:pPr>
            <w:r>
              <w:rPr>
                <w:rFonts w:eastAsia="Times New Roman"/>
              </w:rPr>
              <w:t>2021-10-01 07:05:3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A6DD3" w14:textId="77777777" w:rsidR="00A059AE" w:rsidRDefault="00A059AE" w:rsidP="00A059AE">
            <w:pPr>
              <w:rPr>
                <w:rFonts w:eastAsia="Times New Roman"/>
              </w:rPr>
            </w:pPr>
            <w:r>
              <w:rPr>
                <w:rFonts w:eastAsia="Times New Roman"/>
              </w:rPr>
              <w:t>2021-10-01 09:02: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433E3" w14:textId="77777777" w:rsidR="00A059AE" w:rsidRDefault="00A059AE" w:rsidP="00A059AE">
            <w:pPr>
              <w:rPr>
                <w:rFonts w:eastAsia="Times New Roman"/>
              </w:rPr>
            </w:pPr>
            <w:r>
              <w:rPr>
                <w:rFonts w:eastAsia="Times New Roman"/>
              </w:rPr>
              <w:t>2021-10-11 15:31:5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74515" w14:textId="77777777" w:rsidR="00A059AE" w:rsidRDefault="00A059AE" w:rsidP="00237D77">
            <w:pPr>
              <w:jc w:val="left"/>
              <w:rPr>
                <w:rFonts w:eastAsia="Times New Roman"/>
              </w:rPr>
            </w:pPr>
            <w:r>
              <w:rPr>
                <w:rFonts w:eastAsia="Times New Roman"/>
              </w:rPr>
              <w:t>AHG12: CCSAO classification with edge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22A9D" w14:textId="67246B03" w:rsidR="00A059AE" w:rsidRDefault="0042231A" w:rsidP="00237D77">
            <w:pPr>
              <w:jc w:val="left"/>
              <w:rPr>
                <w:rFonts w:eastAsia="Times New Roman"/>
              </w:rPr>
            </w:pPr>
            <w:r w:rsidRPr="00237D77">
              <w:t>C.-W. Kuo</w:t>
            </w:r>
            <w:r w:rsidR="00A059AE">
              <w:rPr>
                <w:rFonts w:eastAsia="Times New Roman"/>
              </w:rPr>
              <w:t xml:space="preserve">, </w:t>
            </w:r>
            <w:r w:rsidR="003C4326">
              <w:rPr>
                <w:rFonts w:eastAsia="Times New Roman"/>
              </w:rPr>
              <w:br/>
            </w:r>
            <w:r w:rsidR="00A059AE">
              <w:rPr>
                <w:rFonts w:eastAsia="Times New Roman"/>
              </w:rPr>
              <w:t xml:space="preserve">X. Xiu, </w:t>
            </w:r>
            <w:r w:rsidR="003C4326">
              <w:rPr>
                <w:rFonts w:eastAsia="Times New Roman"/>
              </w:rPr>
              <w:br/>
            </w:r>
            <w:r w:rsidR="00A059AE">
              <w:rPr>
                <w:rFonts w:eastAsia="Times New Roman"/>
              </w:rPr>
              <w:t xml:space="preserve">Y.-W. Chen, </w:t>
            </w:r>
            <w:r w:rsidR="003C4326">
              <w:rPr>
                <w:rFonts w:eastAsia="Times New Roman"/>
              </w:rPr>
              <w:br/>
            </w:r>
            <w:r w:rsidR="00A059AE">
              <w:rPr>
                <w:rFonts w:eastAsia="Times New Roman"/>
              </w:rPr>
              <w:t xml:space="preserve">H.-J. Jhu, </w:t>
            </w:r>
            <w:r w:rsidR="003C4326">
              <w:rPr>
                <w:rFonts w:eastAsia="Times New Roman"/>
              </w:rPr>
              <w:br/>
            </w:r>
            <w:r w:rsidR="00A059AE">
              <w:rPr>
                <w:rFonts w:eastAsia="Times New Roman"/>
              </w:rPr>
              <w:t xml:space="preserve">W. Chen, </w:t>
            </w:r>
            <w:r w:rsidR="003C4326">
              <w:rPr>
                <w:rFonts w:eastAsia="Times New Roman"/>
              </w:rPr>
              <w:br/>
            </w:r>
            <w:r w:rsidR="00A059AE">
              <w:rPr>
                <w:rFonts w:eastAsia="Times New Roman"/>
              </w:rPr>
              <w:t xml:space="preserve">N. Yan, </w:t>
            </w:r>
            <w:r w:rsidR="003C4326">
              <w:rPr>
                <w:rFonts w:eastAsia="Times New Roman"/>
              </w:rPr>
              <w:br/>
            </w:r>
            <w:r w:rsidR="00A059AE">
              <w:rPr>
                <w:rFonts w:eastAsia="Times New Roman"/>
              </w:rPr>
              <w:t>X. Wang (Kwai)</w:t>
            </w:r>
          </w:p>
        </w:tc>
      </w:tr>
      <w:tr w:rsidR="001D4380" w14:paraId="75250E1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26F02" w14:textId="3470A78A" w:rsidR="00A059AE" w:rsidRDefault="00A059AE" w:rsidP="00A059AE">
            <w:pPr>
              <w:jc w:val="center"/>
              <w:rPr>
                <w:rFonts w:eastAsia="Times New Roman"/>
                <w:sz w:val="24"/>
                <w:szCs w:val="24"/>
              </w:rPr>
            </w:pPr>
            <w:hyperlink r:id="rId604" w:history="1">
              <w:r>
                <w:rPr>
                  <w:rStyle w:val="Hyperlink"/>
                  <w:rFonts w:eastAsia="Times New Roman"/>
                </w:rPr>
                <w:t>JVET-X015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98494" w14:textId="77777777" w:rsidR="00A059AE" w:rsidRDefault="00A059AE" w:rsidP="00A059AE">
            <w:pPr>
              <w:jc w:val="center"/>
              <w:rPr>
                <w:rFonts w:eastAsia="Times New Roman"/>
              </w:rPr>
            </w:pPr>
            <w:r>
              <w:rPr>
                <w:rFonts w:eastAsia="Times New Roman"/>
              </w:rPr>
              <w:t>m580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2100E56" w14:textId="77777777" w:rsidR="00A059AE" w:rsidRDefault="00A059AE" w:rsidP="00A059AE">
            <w:pPr>
              <w:jc w:val="left"/>
              <w:rPr>
                <w:rFonts w:eastAsia="Times New Roman"/>
              </w:rPr>
            </w:pPr>
            <w:r>
              <w:rPr>
                <w:rFonts w:eastAsia="Times New Roman"/>
              </w:rPr>
              <w:t>2021-10-04 14:32: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2DAA7" w14:textId="77777777" w:rsidR="00A059AE" w:rsidRDefault="00A059AE" w:rsidP="00A059AE">
            <w:pPr>
              <w:rPr>
                <w:rFonts w:eastAsia="Times New Roman"/>
              </w:rPr>
            </w:pPr>
            <w:r>
              <w:rPr>
                <w:rFonts w:eastAsia="Times New Roman"/>
              </w:rPr>
              <w:t>2021-10-07 10:12: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AF13E" w14:textId="77777777" w:rsidR="00A059AE" w:rsidRDefault="00A059AE" w:rsidP="00A059AE">
            <w:pPr>
              <w:rPr>
                <w:rFonts w:eastAsia="Times New Roman"/>
              </w:rPr>
            </w:pPr>
            <w:r>
              <w:rPr>
                <w:rFonts w:eastAsia="Times New Roman"/>
              </w:rPr>
              <w:t>2021-10-12 06:09: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59052" w14:textId="77777777" w:rsidR="00A059AE" w:rsidRDefault="00A059AE" w:rsidP="00237D77">
            <w:pPr>
              <w:jc w:val="left"/>
              <w:rPr>
                <w:rFonts w:eastAsia="Times New Roman"/>
              </w:rPr>
            </w:pPr>
            <w:r>
              <w:rPr>
                <w:rFonts w:eastAsia="Times New Roman"/>
              </w:rPr>
              <w:t>Crosscheck of JVET-X0119 (Non-EE2: On pairwise merge candidat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77D" w14:textId="6FC9E5A1" w:rsidR="00A059AE" w:rsidRDefault="0042231A" w:rsidP="00237D77">
            <w:pPr>
              <w:jc w:val="left"/>
              <w:rPr>
                <w:rFonts w:eastAsia="Times New Roman"/>
              </w:rPr>
            </w:pPr>
            <w:r w:rsidRPr="00237D77">
              <w:t>N. Zhang (Bytedance)</w:t>
            </w:r>
          </w:p>
        </w:tc>
      </w:tr>
      <w:tr w:rsidR="001D4380" w14:paraId="3EFCBD6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3100" w14:textId="60D8282E" w:rsidR="00A059AE" w:rsidRDefault="00A059AE" w:rsidP="00A059AE">
            <w:pPr>
              <w:jc w:val="center"/>
              <w:rPr>
                <w:rFonts w:eastAsia="Times New Roman"/>
                <w:sz w:val="24"/>
                <w:szCs w:val="24"/>
              </w:rPr>
            </w:pPr>
            <w:hyperlink r:id="rId605" w:history="1">
              <w:r>
                <w:rPr>
                  <w:rStyle w:val="Hyperlink"/>
                  <w:rFonts w:eastAsia="Times New Roman"/>
                </w:rPr>
                <w:t>JVET-X015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384F9" w14:textId="77777777" w:rsidR="00A059AE" w:rsidRDefault="00A059AE" w:rsidP="00A059AE">
            <w:pPr>
              <w:jc w:val="center"/>
              <w:rPr>
                <w:rFonts w:eastAsia="Times New Roman"/>
              </w:rPr>
            </w:pPr>
            <w:r>
              <w:rPr>
                <w:rFonts w:eastAsia="Times New Roman"/>
              </w:rPr>
              <w:t>m580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F01123C" w14:textId="77777777" w:rsidR="00A059AE" w:rsidRDefault="00A059AE" w:rsidP="00A059AE">
            <w:pPr>
              <w:jc w:val="left"/>
              <w:rPr>
                <w:rFonts w:eastAsia="Times New Roman"/>
              </w:rPr>
            </w:pPr>
            <w:r>
              <w:rPr>
                <w:rFonts w:eastAsia="Times New Roman"/>
              </w:rPr>
              <w:t>2021-10-04 17:57: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5501B" w14:textId="77777777" w:rsidR="00A059AE" w:rsidRDefault="00A059AE" w:rsidP="00A059AE">
            <w:pPr>
              <w:rPr>
                <w:rFonts w:eastAsia="Times New Roman"/>
              </w:rPr>
            </w:pPr>
            <w:r>
              <w:rPr>
                <w:rFonts w:eastAsia="Times New Roman"/>
              </w:rPr>
              <w:t>2021-10-06 06:47: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EDA26" w14:textId="77777777" w:rsidR="00A059AE" w:rsidRDefault="00A059AE" w:rsidP="00A059AE">
            <w:pPr>
              <w:rPr>
                <w:rFonts w:eastAsia="Times New Roman"/>
              </w:rPr>
            </w:pPr>
            <w:r>
              <w:rPr>
                <w:rFonts w:eastAsia="Times New Roman"/>
              </w:rPr>
              <w:t>2021-10-06 06:47:4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3C270" w14:textId="77777777" w:rsidR="00A059AE" w:rsidRDefault="00A059AE" w:rsidP="00237D77">
            <w:pPr>
              <w:jc w:val="left"/>
              <w:rPr>
                <w:rFonts w:eastAsia="Times New Roman"/>
              </w:rPr>
            </w:pPr>
            <w:r>
              <w:rPr>
                <w:rFonts w:eastAsia="Times New Roman"/>
              </w:rPr>
              <w:t>Crosscheck of JVET-X0103 ([CE] Evaluation of VVC DCT-2 transform for Film Grain Synthesis (test CE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72C56" w14:textId="639982A1" w:rsidR="00A059AE" w:rsidRDefault="0042231A" w:rsidP="00237D77">
            <w:pPr>
              <w:jc w:val="left"/>
              <w:rPr>
                <w:rFonts w:eastAsia="Times New Roman"/>
              </w:rPr>
            </w:pPr>
            <w:r w:rsidRPr="00237D77">
              <w:t>F. Pu (Dolby)</w:t>
            </w:r>
          </w:p>
        </w:tc>
      </w:tr>
      <w:tr w:rsidR="001D4380" w14:paraId="259EAA5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BE4CE" w14:textId="5F8A5EC0" w:rsidR="00A059AE" w:rsidRDefault="00A059AE" w:rsidP="00A059AE">
            <w:pPr>
              <w:jc w:val="center"/>
              <w:rPr>
                <w:rFonts w:eastAsia="Times New Roman"/>
                <w:sz w:val="24"/>
                <w:szCs w:val="24"/>
              </w:rPr>
            </w:pPr>
            <w:hyperlink r:id="rId606" w:history="1">
              <w:r>
                <w:rPr>
                  <w:rStyle w:val="Hyperlink"/>
                  <w:rFonts w:eastAsia="Times New Roman"/>
                </w:rPr>
                <w:t>JVET-X015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55D05" w14:textId="77777777" w:rsidR="00A059AE" w:rsidRDefault="00A059AE" w:rsidP="00A059AE">
            <w:pPr>
              <w:jc w:val="center"/>
              <w:rPr>
                <w:rFonts w:eastAsia="Times New Roman"/>
              </w:rPr>
            </w:pPr>
            <w:r>
              <w:rPr>
                <w:rFonts w:eastAsia="Times New Roman"/>
              </w:rPr>
              <w:t>m5811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94E6CC6" w14:textId="77777777" w:rsidR="00A059AE" w:rsidRDefault="00A059AE" w:rsidP="00A059AE">
            <w:pPr>
              <w:jc w:val="left"/>
              <w:rPr>
                <w:rFonts w:eastAsia="Times New Roman"/>
              </w:rPr>
            </w:pPr>
            <w:r>
              <w:rPr>
                <w:rFonts w:eastAsia="Times New Roman"/>
              </w:rPr>
              <w:t>2021-10-04 18:54: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FB2B5" w14:textId="77777777" w:rsidR="00A059AE" w:rsidRDefault="00A059AE" w:rsidP="00A059AE">
            <w:pPr>
              <w:rPr>
                <w:rFonts w:eastAsia="Times New Roman"/>
              </w:rPr>
            </w:pPr>
            <w:r>
              <w:rPr>
                <w:rFonts w:eastAsia="Times New Roman"/>
              </w:rPr>
              <w:t>2021-10-07 19:00:5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AE3B" w14:textId="77777777" w:rsidR="00A059AE" w:rsidRDefault="00A059AE" w:rsidP="00A059AE">
            <w:pPr>
              <w:rPr>
                <w:rFonts w:eastAsia="Times New Roman"/>
              </w:rPr>
            </w:pPr>
            <w:r>
              <w:rPr>
                <w:rFonts w:eastAsia="Times New Roman"/>
              </w:rPr>
              <w:t>2021-10-07 19:00:5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3FD86" w14:textId="77777777" w:rsidR="00A059AE" w:rsidRDefault="00A059AE" w:rsidP="00237D77">
            <w:pPr>
              <w:jc w:val="left"/>
              <w:rPr>
                <w:rFonts w:eastAsia="Times New Roman"/>
              </w:rPr>
            </w:pPr>
            <w:r>
              <w:rPr>
                <w:rFonts w:eastAsia="Times New Roman"/>
              </w:rPr>
              <w:t>EE2-related: Crosscheck of JVET-X0114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1F3B1" w14:textId="2183FDC3" w:rsidR="00A059AE" w:rsidRDefault="0042231A" w:rsidP="00237D77">
            <w:pPr>
              <w:jc w:val="left"/>
              <w:rPr>
                <w:rFonts w:eastAsia="Times New Roman"/>
              </w:rPr>
            </w:pPr>
            <w:r w:rsidRPr="00237D77">
              <w:t>K. Cao (Qualcomm)</w:t>
            </w:r>
          </w:p>
        </w:tc>
      </w:tr>
      <w:tr w:rsidR="001D4380" w14:paraId="0997B2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A7C30" w14:textId="5A61D71F" w:rsidR="00A059AE" w:rsidRDefault="00A059AE" w:rsidP="00A059AE">
            <w:pPr>
              <w:jc w:val="center"/>
              <w:rPr>
                <w:rFonts w:eastAsia="Times New Roman"/>
                <w:sz w:val="24"/>
                <w:szCs w:val="24"/>
              </w:rPr>
            </w:pPr>
            <w:hyperlink r:id="rId607" w:history="1">
              <w:r>
                <w:rPr>
                  <w:rStyle w:val="Hyperlink"/>
                  <w:rFonts w:eastAsia="Times New Roman"/>
                </w:rPr>
                <w:t>JVET-X015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256F" w14:textId="77777777" w:rsidR="00A059AE" w:rsidRDefault="00A059AE" w:rsidP="00A059AE">
            <w:pPr>
              <w:jc w:val="center"/>
              <w:rPr>
                <w:rFonts w:eastAsia="Times New Roman"/>
              </w:rPr>
            </w:pPr>
            <w:r>
              <w:rPr>
                <w:rFonts w:eastAsia="Times New Roman"/>
              </w:rPr>
              <w:t>m58117</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581807" w14:textId="77777777" w:rsidR="00A059AE" w:rsidRDefault="00A059AE" w:rsidP="00A059AE">
            <w:pPr>
              <w:jc w:val="left"/>
              <w:rPr>
                <w:rFonts w:eastAsia="Times New Roman"/>
              </w:rPr>
            </w:pPr>
            <w:r>
              <w:rPr>
                <w:rFonts w:eastAsia="Times New Roman"/>
              </w:rPr>
              <w:t>2021-10-04 18:56:43</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E6C08" w14:textId="77777777" w:rsidR="00A059AE" w:rsidRDefault="00A059AE" w:rsidP="00A059AE">
            <w:pPr>
              <w:rPr>
                <w:rFonts w:eastAsia="Times New Roman"/>
              </w:rPr>
            </w:pPr>
            <w:r>
              <w:rPr>
                <w:rFonts w:eastAsia="Times New Roman"/>
              </w:rPr>
              <w:t>2021-10-05 01:08: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33E2F" w14:textId="77777777" w:rsidR="00A059AE" w:rsidRDefault="00A059AE" w:rsidP="00A059AE">
            <w:pPr>
              <w:rPr>
                <w:rFonts w:eastAsia="Times New Roman"/>
              </w:rPr>
            </w:pPr>
            <w:r>
              <w:rPr>
                <w:rFonts w:eastAsia="Times New Roman"/>
              </w:rPr>
              <w:t>2021-10-12 08:28:2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54B4B" w14:textId="77777777" w:rsidR="00A059AE" w:rsidRDefault="00A059AE" w:rsidP="00237D77">
            <w:pPr>
              <w:jc w:val="left"/>
              <w:rPr>
                <w:rFonts w:eastAsia="Times New Roman"/>
              </w:rPr>
            </w:pPr>
            <w:r>
              <w:rPr>
                <w:rFonts w:eastAsia="Times New Roman"/>
              </w:rPr>
              <w:t>Non-EE2: Fix for histogram of gradients derivation in D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65B41" w14:textId="1DF22378" w:rsidR="00A059AE" w:rsidRDefault="0042231A" w:rsidP="00237D77">
            <w:pPr>
              <w:jc w:val="left"/>
              <w:rPr>
                <w:rFonts w:eastAsia="Times New Roman"/>
              </w:rPr>
            </w:pPr>
            <w:r w:rsidRPr="00237D77">
              <w:t>K. Cao</w:t>
            </w:r>
            <w:r w:rsidR="00A059AE">
              <w:rPr>
                <w:rFonts w:eastAsia="Times New Roman"/>
              </w:rPr>
              <w:t xml:space="preserve">, </w:t>
            </w:r>
            <w:r w:rsidR="003C4326">
              <w:rPr>
                <w:rFonts w:eastAsia="Times New Roman"/>
              </w:rPr>
              <w:br/>
            </w:r>
            <w:r w:rsidRPr="00237D77">
              <w:t>V. Seregin</w:t>
            </w:r>
            <w:r w:rsidR="00A059AE">
              <w:rPr>
                <w:rFonts w:eastAsia="Times New Roman"/>
              </w:rPr>
              <w:t xml:space="preserve">, </w:t>
            </w:r>
            <w:r w:rsidR="003C4326">
              <w:rPr>
                <w:rFonts w:eastAsia="Times New Roman"/>
              </w:rPr>
              <w:br/>
            </w:r>
            <w:r w:rsidRPr="00237D77">
              <w:t>M. Karczewicz (Qualcomm)</w:t>
            </w:r>
          </w:p>
        </w:tc>
      </w:tr>
      <w:tr w:rsidR="001D4380" w14:paraId="70B38A3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0EC9B" w14:textId="7686A543" w:rsidR="00A059AE" w:rsidRDefault="00A059AE" w:rsidP="00A059AE">
            <w:pPr>
              <w:jc w:val="center"/>
              <w:rPr>
                <w:rFonts w:eastAsia="Times New Roman"/>
                <w:sz w:val="24"/>
                <w:szCs w:val="24"/>
              </w:rPr>
            </w:pPr>
            <w:hyperlink r:id="rId608" w:history="1">
              <w:r>
                <w:rPr>
                  <w:rStyle w:val="Hyperlink"/>
                  <w:rFonts w:eastAsia="Times New Roman"/>
                </w:rPr>
                <w:t>JVET-X015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1B805" w14:textId="77777777" w:rsidR="00A059AE" w:rsidRDefault="00A059AE" w:rsidP="00A059AE">
            <w:pPr>
              <w:jc w:val="center"/>
              <w:rPr>
                <w:rFonts w:eastAsia="Times New Roman"/>
              </w:rPr>
            </w:pPr>
            <w:r>
              <w:rPr>
                <w:rFonts w:eastAsia="Times New Roman"/>
              </w:rPr>
              <w:t>m5815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EAD7D1F" w14:textId="77777777" w:rsidR="00A059AE" w:rsidRDefault="00A059AE" w:rsidP="00A059AE">
            <w:pPr>
              <w:jc w:val="left"/>
              <w:rPr>
                <w:rFonts w:eastAsia="Times New Roman"/>
              </w:rPr>
            </w:pPr>
            <w:r>
              <w:rPr>
                <w:rFonts w:eastAsia="Times New Roman"/>
              </w:rPr>
              <w:t>2021-10-04 21:54:1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D7EB" w14:textId="77777777" w:rsidR="00A059AE" w:rsidRDefault="00A059AE" w:rsidP="00A059AE">
            <w:pPr>
              <w:rPr>
                <w:rFonts w:eastAsia="Times New Roman"/>
              </w:rPr>
            </w:pPr>
            <w:r>
              <w:rPr>
                <w:rFonts w:eastAsia="Times New Roman"/>
              </w:rPr>
              <w:t>2021-10-07 10:56: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91B0E" w14:textId="77777777" w:rsidR="00A059AE" w:rsidRDefault="00A059AE" w:rsidP="00A059AE">
            <w:pPr>
              <w:rPr>
                <w:rFonts w:eastAsia="Times New Roman"/>
              </w:rPr>
            </w:pPr>
            <w:r>
              <w:rPr>
                <w:rFonts w:eastAsia="Times New Roman"/>
              </w:rPr>
              <w:t>2021-10-07 10:56:3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FA2E8" w14:textId="77777777" w:rsidR="00A059AE" w:rsidRDefault="00A059AE" w:rsidP="00237D77">
            <w:pPr>
              <w:jc w:val="left"/>
              <w:rPr>
                <w:rFonts w:eastAsia="Times New Roman"/>
              </w:rPr>
            </w:pPr>
            <w:r>
              <w:rPr>
                <w:rFonts w:eastAsia="Times New Roman"/>
              </w:rPr>
              <w:t>Cross-check report of JVET-X0127: AHG8: Modification of History Based Rice Parameter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684F" w14:textId="298377A2"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46655BC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A7949" w14:textId="267EF5D9" w:rsidR="00A059AE" w:rsidRDefault="00A059AE" w:rsidP="00A059AE">
            <w:pPr>
              <w:jc w:val="center"/>
              <w:rPr>
                <w:rFonts w:eastAsia="Times New Roman"/>
                <w:sz w:val="24"/>
                <w:szCs w:val="24"/>
              </w:rPr>
            </w:pPr>
            <w:hyperlink r:id="rId609" w:history="1">
              <w:r>
                <w:rPr>
                  <w:rStyle w:val="Hyperlink"/>
                  <w:rFonts w:eastAsia="Times New Roman"/>
                </w:rPr>
                <w:t>JVET-X015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BB193" w14:textId="77777777" w:rsidR="00A059AE" w:rsidRDefault="00A059AE" w:rsidP="00A059AE">
            <w:pPr>
              <w:jc w:val="center"/>
              <w:rPr>
                <w:rFonts w:eastAsia="Times New Roman"/>
              </w:rPr>
            </w:pPr>
            <w:r>
              <w:rPr>
                <w:rFonts w:eastAsia="Times New Roman"/>
              </w:rPr>
              <w:t>m5815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BF815E4" w14:textId="77777777" w:rsidR="00A059AE" w:rsidRDefault="00A059AE" w:rsidP="00A059AE">
            <w:pPr>
              <w:jc w:val="left"/>
              <w:rPr>
                <w:rFonts w:eastAsia="Times New Roman"/>
              </w:rPr>
            </w:pPr>
            <w:r>
              <w:rPr>
                <w:rFonts w:eastAsia="Times New Roman"/>
              </w:rPr>
              <w:t>2021-10-04 21:54: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C9C3B" w14:textId="77777777" w:rsidR="00A059AE" w:rsidRDefault="00A059AE" w:rsidP="00A059AE">
            <w:pPr>
              <w:rPr>
                <w:rFonts w:eastAsia="Times New Roman"/>
              </w:rPr>
            </w:pPr>
            <w:r>
              <w:rPr>
                <w:rFonts w:eastAsia="Times New Roman"/>
              </w:rPr>
              <w:t>2021-10-08 02:56: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23317" w14:textId="77777777" w:rsidR="00A059AE" w:rsidRDefault="00A059AE" w:rsidP="00A059AE">
            <w:pPr>
              <w:rPr>
                <w:rFonts w:eastAsia="Times New Roman"/>
              </w:rPr>
            </w:pPr>
            <w:r>
              <w:rPr>
                <w:rFonts w:eastAsia="Times New Roman"/>
              </w:rPr>
              <w:t>2021-10-08 02:56:48</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EC0EA" w14:textId="77777777" w:rsidR="00A059AE" w:rsidRDefault="00A059AE" w:rsidP="00237D77">
            <w:pPr>
              <w:jc w:val="left"/>
              <w:rPr>
                <w:rFonts w:eastAsia="Times New Roman"/>
              </w:rPr>
            </w:pPr>
            <w:r>
              <w:rPr>
                <w:rFonts w:eastAsia="Times New Roman"/>
              </w:rPr>
              <w:t xml:space="preserve">Cross-check report of JVET-X0128: AHG8: On History-Based Rice Parameter Derivations for Wavefront Parallel Processing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B9665" w14:textId="1A1A268A"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6D0419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FFA1A" w14:textId="760E1C30" w:rsidR="00A059AE" w:rsidRDefault="00A059AE" w:rsidP="00A059AE">
            <w:pPr>
              <w:jc w:val="center"/>
              <w:rPr>
                <w:rFonts w:eastAsia="Times New Roman"/>
                <w:sz w:val="24"/>
                <w:szCs w:val="24"/>
              </w:rPr>
            </w:pPr>
            <w:hyperlink r:id="rId610" w:history="1">
              <w:r>
                <w:rPr>
                  <w:rStyle w:val="Hyperlink"/>
                  <w:rFonts w:eastAsia="Times New Roman"/>
                </w:rPr>
                <w:t>JVET-X015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A927B" w14:textId="77777777" w:rsidR="00A059AE" w:rsidRDefault="00A059AE" w:rsidP="00A059AE">
            <w:pPr>
              <w:jc w:val="center"/>
              <w:rPr>
                <w:rFonts w:eastAsia="Times New Roman"/>
              </w:rPr>
            </w:pPr>
            <w:r>
              <w:rPr>
                <w:rFonts w:eastAsia="Times New Roman"/>
              </w:rPr>
              <w:t>m581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3C26D20" w14:textId="77777777" w:rsidR="00A059AE" w:rsidRDefault="00A059AE" w:rsidP="00A059AE">
            <w:pPr>
              <w:jc w:val="left"/>
              <w:rPr>
                <w:rFonts w:eastAsia="Times New Roman"/>
              </w:rPr>
            </w:pPr>
            <w:r>
              <w:rPr>
                <w:rFonts w:eastAsia="Times New Roman"/>
              </w:rPr>
              <w:t>2021-10-04 21:55:4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12298" w14:textId="77777777" w:rsidR="00A059AE" w:rsidRDefault="00A059AE" w:rsidP="00A059AE">
            <w:pPr>
              <w:rPr>
                <w:rFonts w:eastAsia="Times New Roman"/>
              </w:rPr>
            </w:pPr>
            <w:r>
              <w:rPr>
                <w:rFonts w:eastAsia="Times New Roman"/>
              </w:rPr>
              <w:t>2021-10-07 11:15:1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8DD02" w14:textId="77777777" w:rsidR="00A059AE" w:rsidRDefault="00A059AE" w:rsidP="00A059AE">
            <w:pPr>
              <w:rPr>
                <w:rFonts w:eastAsia="Times New Roman"/>
              </w:rPr>
            </w:pPr>
            <w:r>
              <w:rPr>
                <w:rFonts w:eastAsia="Times New Roman"/>
              </w:rPr>
              <w:t>2021-10-07 11:15:1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393FB" w14:textId="77777777" w:rsidR="00A059AE" w:rsidRDefault="00A059AE" w:rsidP="00237D77">
            <w:pPr>
              <w:jc w:val="left"/>
              <w:rPr>
                <w:rFonts w:eastAsia="Times New Roman"/>
              </w:rPr>
            </w:pPr>
            <w:r>
              <w:rPr>
                <w:rFonts w:eastAsia="Times New Roman"/>
              </w:rPr>
              <w:t>Cross-check report of JVET-X0129: AHG8: Independent Rice Parameter Derivation for high bit depth and high bit rat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092" w14:textId="40C58881" w:rsidR="00A059AE" w:rsidRDefault="0042231A" w:rsidP="00237D77">
            <w:pPr>
              <w:jc w:val="left"/>
              <w:rPr>
                <w:rFonts w:eastAsia="Times New Roman"/>
              </w:rPr>
            </w:pPr>
            <w:r w:rsidRPr="00237D77">
              <w:t>D. Rusanovskyy</w:t>
            </w:r>
            <w:r w:rsidR="001342BC">
              <w:rPr>
                <w:rFonts w:eastAsia="Times New Roman"/>
              </w:rPr>
              <w:t xml:space="preserve"> (Qualcomm)</w:t>
            </w:r>
          </w:p>
        </w:tc>
      </w:tr>
      <w:tr w:rsidR="001D4380" w14:paraId="37B635E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DDE" w14:textId="165C57F3" w:rsidR="00A059AE" w:rsidRDefault="00A059AE" w:rsidP="00A059AE">
            <w:pPr>
              <w:jc w:val="center"/>
              <w:rPr>
                <w:rFonts w:eastAsia="Times New Roman"/>
                <w:sz w:val="24"/>
                <w:szCs w:val="24"/>
              </w:rPr>
            </w:pPr>
            <w:hyperlink r:id="rId611" w:history="1">
              <w:r>
                <w:rPr>
                  <w:rStyle w:val="Hyperlink"/>
                  <w:rFonts w:eastAsia="Times New Roman"/>
                </w:rPr>
                <w:t>JVET-X016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AE8B0" w14:textId="77777777" w:rsidR="00A059AE" w:rsidRDefault="00A059AE" w:rsidP="00A059AE">
            <w:pPr>
              <w:jc w:val="center"/>
              <w:rPr>
                <w:rFonts w:eastAsia="Times New Roman"/>
              </w:rPr>
            </w:pPr>
            <w:r>
              <w:rPr>
                <w:rFonts w:eastAsia="Times New Roman"/>
              </w:rPr>
              <w:t>m5817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10D7604" w14:textId="77777777" w:rsidR="00A059AE" w:rsidRDefault="00A059AE" w:rsidP="00A059AE">
            <w:pPr>
              <w:jc w:val="left"/>
              <w:rPr>
                <w:rFonts w:eastAsia="Times New Roman"/>
              </w:rPr>
            </w:pPr>
            <w:r>
              <w:rPr>
                <w:rFonts w:eastAsia="Times New Roman"/>
              </w:rPr>
              <w:t>2021-10-04 22:4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53545" w14:textId="77777777" w:rsidR="00A059AE" w:rsidRDefault="00A059AE" w:rsidP="00A059AE">
            <w:pPr>
              <w:rPr>
                <w:rFonts w:eastAsia="Times New Roman"/>
              </w:rPr>
            </w:pPr>
            <w:r>
              <w:rPr>
                <w:rFonts w:eastAsia="Times New Roman"/>
              </w:rPr>
              <w:t>2021-10-08 16:09: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96C49" w14:textId="77777777" w:rsidR="00A059AE" w:rsidRDefault="00A059AE" w:rsidP="00A059AE">
            <w:pPr>
              <w:rPr>
                <w:rFonts w:eastAsia="Times New Roman"/>
              </w:rPr>
            </w:pPr>
            <w:r>
              <w:rPr>
                <w:rFonts w:eastAsia="Times New Roman"/>
              </w:rPr>
              <w:t>2021-10-08 16:09: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C0CA7" w14:textId="77777777" w:rsidR="00A059AE" w:rsidRDefault="00A059AE" w:rsidP="00237D77">
            <w:pPr>
              <w:jc w:val="left"/>
              <w:rPr>
                <w:rFonts w:eastAsia="Times New Roman"/>
              </w:rPr>
            </w:pPr>
            <w:r>
              <w:rPr>
                <w:rFonts w:eastAsia="Times New Roman"/>
              </w:rPr>
              <w:t>AHG12: Crosscheck of JVET-X0148 (On the PDPC handling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E3E3B" w14:textId="4863CC7C" w:rsidR="00A059AE" w:rsidRDefault="0042231A" w:rsidP="00237D77">
            <w:pPr>
              <w:jc w:val="left"/>
              <w:rPr>
                <w:rFonts w:eastAsia="Times New Roman"/>
              </w:rPr>
            </w:pPr>
            <w:r w:rsidRPr="00237D77">
              <w:t>K. Cao (Qualcomm)</w:t>
            </w:r>
          </w:p>
        </w:tc>
      </w:tr>
      <w:tr w:rsidR="001D4380" w14:paraId="3E5634D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8C6D" w14:textId="6FA6B827" w:rsidR="00A059AE" w:rsidRDefault="00A059AE" w:rsidP="00A059AE">
            <w:pPr>
              <w:jc w:val="center"/>
              <w:rPr>
                <w:rFonts w:eastAsia="Times New Roman"/>
                <w:sz w:val="24"/>
                <w:szCs w:val="24"/>
              </w:rPr>
            </w:pPr>
            <w:hyperlink r:id="rId612" w:history="1">
              <w:r>
                <w:rPr>
                  <w:rStyle w:val="Hyperlink"/>
                  <w:rFonts w:eastAsia="Times New Roman"/>
                </w:rPr>
                <w:t>JVET-X016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B2ECD" w14:textId="77777777" w:rsidR="00A059AE" w:rsidRDefault="00A059AE" w:rsidP="00A059AE">
            <w:pPr>
              <w:jc w:val="center"/>
              <w:rPr>
                <w:rFonts w:eastAsia="Times New Roman"/>
              </w:rPr>
            </w:pPr>
            <w:r>
              <w:rPr>
                <w:rFonts w:eastAsia="Times New Roman"/>
              </w:rPr>
              <w:t>m5819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33F5C51" w14:textId="77777777" w:rsidR="00A059AE" w:rsidRDefault="00A059AE" w:rsidP="00A059AE">
            <w:pPr>
              <w:jc w:val="left"/>
              <w:rPr>
                <w:rFonts w:eastAsia="Times New Roman"/>
              </w:rPr>
            </w:pPr>
            <w:r>
              <w:rPr>
                <w:rFonts w:eastAsia="Times New Roman"/>
              </w:rPr>
              <w:t>2021-10-05 03:14: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5745B" w14:textId="77777777" w:rsidR="00A059AE" w:rsidRDefault="00A059AE" w:rsidP="00A059AE">
            <w:pPr>
              <w:rPr>
                <w:rFonts w:eastAsia="Times New Roman"/>
              </w:rPr>
            </w:pPr>
            <w:r>
              <w:rPr>
                <w:rFonts w:eastAsia="Times New Roman"/>
              </w:rPr>
              <w:t>2021-10-05 23:55:4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D943D" w14:textId="77777777" w:rsidR="00A059AE" w:rsidRDefault="00A059AE" w:rsidP="00A059AE">
            <w:pPr>
              <w:rPr>
                <w:rFonts w:eastAsia="Times New Roman"/>
              </w:rPr>
            </w:pPr>
            <w:r>
              <w:rPr>
                <w:rFonts w:eastAsia="Times New Roman"/>
              </w:rPr>
              <w:t>2021-10-12 02:56:0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C9F15" w14:textId="77777777" w:rsidR="00A059AE" w:rsidRDefault="00A059AE" w:rsidP="00237D77">
            <w:pPr>
              <w:jc w:val="left"/>
              <w:rPr>
                <w:rFonts w:eastAsia="Times New Roman"/>
              </w:rPr>
            </w:pPr>
            <w:r>
              <w:rPr>
                <w:rFonts w:eastAsia="Times New Roman"/>
              </w:rPr>
              <w:t>AHG5: Editors update on VVC conformance test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C7F1" w14:textId="7A927175" w:rsidR="00A059AE" w:rsidRDefault="00A059AE" w:rsidP="00237D77">
            <w:pPr>
              <w:jc w:val="left"/>
              <w:rPr>
                <w:rFonts w:eastAsia="Times New Roman"/>
              </w:rPr>
            </w:pPr>
            <w:r>
              <w:rPr>
                <w:rFonts w:eastAsia="Times New Roman"/>
              </w:rPr>
              <w:t xml:space="preserve">J. Boyce, </w:t>
            </w:r>
            <w:r w:rsidR="003C4326">
              <w:rPr>
                <w:rFonts w:eastAsia="Times New Roman"/>
              </w:rPr>
              <w:br/>
            </w:r>
            <w:r>
              <w:rPr>
                <w:rFonts w:eastAsia="Times New Roman"/>
              </w:rPr>
              <w:t xml:space="preserve">E. Alshina, </w:t>
            </w:r>
            <w:r w:rsidR="003C4326">
              <w:rPr>
                <w:rFonts w:eastAsia="Times New Roman"/>
              </w:rPr>
              <w:br/>
            </w:r>
            <w:r>
              <w:rPr>
                <w:rFonts w:eastAsia="Times New Roman"/>
              </w:rPr>
              <w:t xml:space="preserve">F. Bossen, </w:t>
            </w:r>
            <w:r w:rsidR="003C4326">
              <w:rPr>
                <w:rFonts w:eastAsia="Times New Roman"/>
              </w:rPr>
              <w:br/>
            </w:r>
            <w:r>
              <w:rPr>
                <w:rFonts w:eastAsia="Times New Roman"/>
              </w:rPr>
              <w:t xml:space="preserve">K. Kawamura, </w:t>
            </w:r>
            <w:r w:rsidR="003C4326">
              <w:rPr>
                <w:rFonts w:eastAsia="Times New Roman"/>
              </w:rPr>
              <w:br/>
            </w:r>
            <w:r>
              <w:rPr>
                <w:rFonts w:eastAsia="Times New Roman"/>
              </w:rPr>
              <w:t xml:space="preserve">I. Moccagatta, </w:t>
            </w:r>
            <w:r w:rsidR="003C4326">
              <w:rPr>
                <w:rFonts w:eastAsia="Times New Roman"/>
              </w:rPr>
              <w:br/>
            </w:r>
            <w:r>
              <w:rPr>
                <w:rFonts w:eastAsia="Times New Roman"/>
              </w:rPr>
              <w:t>W. Wan</w:t>
            </w:r>
          </w:p>
        </w:tc>
      </w:tr>
      <w:tr w:rsidR="001D4380" w14:paraId="6805434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57F69" w14:textId="69F396D1" w:rsidR="00A059AE" w:rsidRDefault="00A059AE" w:rsidP="00A059AE">
            <w:pPr>
              <w:jc w:val="center"/>
              <w:rPr>
                <w:rFonts w:eastAsia="Times New Roman"/>
                <w:sz w:val="24"/>
                <w:szCs w:val="24"/>
              </w:rPr>
            </w:pPr>
            <w:hyperlink r:id="rId613" w:history="1">
              <w:r>
                <w:rPr>
                  <w:rStyle w:val="Hyperlink"/>
                  <w:rFonts w:eastAsia="Times New Roman"/>
                </w:rPr>
                <w:t>JVET-X016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5A32D" w14:textId="77777777" w:rsidR="00A059AE" w:rsidRDefault="00A059AE" w:rsidP="00A059AE">
            <w:pPr>
              <w:jc w:val="center"/>
              <w:rPr>
                <w:rFonts w:eastAsia="Times New Roman"/>
              </w:rPr>
            </w:pPr>
            <w:r>
              <w:rPr>
                <w:rFonts w:eastAsia="Times New Roman"/>
              </w:rPr>
              <w:t>m5820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531F2DB" w14:textId="77777777" w:rsidR="00A059AE" w:rsidRDefault="00A059AE" w:rsidP="00A059AE">
            <w:pPr>
              <w:jc w:val="left"/>
              <w:rPr>
                <w:rFonts w:eastAsia="Times New Roman"/>
              </w:rPr>
            </w:pPr>
            <w:r>
              <w:rPr>
                <w:rFonts w:eastAsia="Times New Roman"/>
              </w:rPr>
              <w:t>2021-10-05 09:23:2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E789F" w14:textId="77777777" w:rsidR="00A059AE" w:rsidRDefault="00A059AE" w:rsidP="00A059AE">
            <w:pPr>
              <w:rPr>
                <w:rFonts w:eastAsia="Times New Roman"/>
              </w:rPr>
            </w:pPr>
            <w:r>
              <w:rPr>
                <w:rFonts w:eastAsia="Times New Roman"/>
              </w:rPr>
              <w:t>2021-10-08 15:28:3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66D63" w14:textId="77777777" w:rsidR="00A059AE" w:rsidRDefault="00A059AE" w:rsidP="00A059AE">
            <w:pPr>
              <w:rPr>
                <w:rFonts w:eastAsia="Times New Roman"/>
              </w:rPr>
            </w:pPr>
            <w:r>
              <w:rPr>
                <w:rFonts w:eastAsia="Times New Roman"/>
              </w:rPr>
              <w:t>2021-10-08 15:28:3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F51F1" w14:textId="77777777" w:rsidR="00A059AE" w:rsidRDefault="00A059AE" w:rsidP="00237D77">
            <w:pPr>
              <w:jc w:val="left"/>
              <w:rPr>
                <w:rFonts w:eastAsia="Times New Roman"/>
              </w:rPr>
            </w:pPr>
            <w:r>
              <w:rPr>
                <w:rFonts w:eastAsia="Times New Roman"/>
              </w:rPr>
              <w:t>Crosscheck of JVET-X0114 (EE2-related: Fix on issues of TIMD mod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788BB" w14:textId="329AC12B" w:rsidR="00A059AE" w:rsidRDefault="0042231A" w:rsidP="00237D77">
            <w:pPr>
              <w:jc w:val="left"/>
              <w:rPr>
                <w:rFonts w:eastAsia="Times New Roman"/>
              </w:rPr>
            </w:pPr>
            <w:r w:rsidRPr="00237D77">
              <w:t>X. Li (Alibaba)</w:t>
            </w:r>
          </w:p>
        </w:tc>
      </w:tr>
      <w:tr w:rsidR="001D4380" w14:paraId="05FC1C1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2D05D" w14:textId="40EDCA6F" w:rsidR="00A059AE" w:rsidRDefault="00A059AE" w:rsidP="00A059AE">
            <w:pPr>
              <w:jc w:val="center"/>
              <w:rPr>
                <w:rFonts w:eastAsia="Times New Roman"/>
                <w:sz w:val="24"/>
                <w:szCs w:val="24"/>
              </w:rPr>
            </w:pPr>
            <w:hyperlink r:id="rId614" w:history="1">
              <w:r>
                <w:rPr>
                  <w:rStyle w:val="Hyperlink"/>
                  <w:rFonts w:eastAsia="Times New Roman"/>
                </w:rPr>
                <w:t>JVET-X016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043E4" w14:textId="77777777" w:rsidR="00A059AE" w:rsidRDefault="00A059AE" w:rsidP="00A059AE">
            <w:pPr>
              <w:jc w:val="center"/>
              <w:rPr>
                <w:rFonts w:eastAsia="Times New Roman"/>
              </w:rPr>
            </w:pPr>
            <w:r>
              <w:rPr>
                <w:rFonts w:eastAsia="Times New Roman"/>
              </w:rPr>
              <w:t>m5820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8A9864E" w14:textId="77777777" w:rsidR="00A059AE" w:rsidRDefault="00A059AE" w:rsidP="00A059AE">
            <w:pPr>
              <w:jc w:val="left"/>
              <w:rPr>
                <w:rFonts w:eastAsia="Times New Roman"/>
              </w:rPr>
            </w:pPr>
            <w:r>
              <w:rPr>
                <w:rFonts w:eastAsia="Times New Roman"/>
              </w:rPr>
              <w:t>2021-10-05 09:25:4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21736" w14:textId="77777777" w:rsidR="00A059AE" w:rsidRDefault="00A059AE" w:rsidP="00A059AE">
            <w:pPr>
              <w:rPr>
                <w:rFonts w:eastAsia="Times New Roman"/>
              </w:rPr>
            </w:pPr>
            <w:r>
              <w:rPr>
                <w:rFonts w:eastAsia="Times New Roman"/>
              </w:rPr>
              <w:t>2021-10-08 15:29: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9120ED" w14:textId="77777777" w:rsidR="00A059AE" w:rsidRDefault="00A059AE" w:rsidP="00A059AE">
            <w:pPr>
              <w:rPr>
                <w:rFonts w:eastAsia="Times New Roman"/>
              </w:rPr>
            </w:pPr>
            <w:r>
              <w:rPr>
                <w:rFonts w:eastAsia="Times New Roman"/>
              </w:rPr>
              <w:t>2021-10-08 15:2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8E150" w14:textId="77777777" w:rsidR="00A059AE" w:rsidRDefault="00A059AE" w:rsidP="00237D77">
            <w:pPr>
              <w:jc w:val="left"/>
              <w:rPr>
                <w:rFonts w:eastAsia="Times New Roman"/>
              </w:rPr>
            </w:pPr>
            <w:r>
              <w:rPr>
                <w:rFonts w:eastAsia="Times New Roman"/>
              </w:rPr>
              <w:t>Crosscheck of JVET-X0115 (EE2-related: Optimization on the second mode derivation of DIMD blending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8A344" w14:textId="50F3DD0E" w:rsidR="00A059AE" w:rsidRDefault="0042231A" w:rsidP="00237D77">
            <w:pPr>
              <w:jc w:val="left"/>
              <w:rPr>
                <w:rFonts w:eastAsia="Times New Roman"/>
              </w:rPr>
            </w:pPr>
            <w:r w:rsidRPr="00237D77">
              <w:t>X. Li (Alibaba)</w:t>
            </w:r>
          </w:p>
        </w:tc>
      </w:tr>
      <w:tr w:rsidR="001D4380" w14:paraId="4C21890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E03D5" w14:textId="7D7BDD7C" w:rsidR="00A059AE" w:rsidRDefault="00A059AE" w:rsidP="00A059AE">
            <w:pPr>
              <w:jc w:val="center"/>
              <w:rPr>
                <w:rFonts w:eastAsia="Times New Roman"/>
                <w:sz w:val="24"/>
                <w:szCs w:val="24"/>
              </w:rPr>
            </w:pPr>
            <w:hyperlink r:id="rId615" w:history="1">
              <w:r>
                <w:rPr>
                  <w:rStyle w:val="Hyperlink"/>
                  <w:rFonts w:eastAsia="Times New Roman"/>
                </w:rPr>
                <w:t>JVET-X016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D0AF" w14:textId="77777777" w:rsidR="00A059AE" w:rsidRDefault="00A059AE" w:rsidP="00A059AE">
            <w:pPr>
              <w:jc w:val="center"/>
              <w:rPr>
                <w:rFonts w:eastAsia="Times New Roman"/>
              </w:rPr>
            </w:pPr>
            <w:r>
              <w:rPr>
                <w:rFonts w:eastAsia="Times New Roman"/>
              </w:rPr>
              <w:t>m5820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FD375EF" w14:textId="77777777" w:rsidR="00A059AE" w:rsidRDefault="00A059AE" w:rsidP="00A059AE">
            <w:pPr>
              <w:jc w:val="left"/>
              <w:rPr>
                <w:rFonts w:eastAsia="Times New Roman"/>
              </w:rPr>
            </w:pPr>
            <w:r>
              <w:rPr>
                <w:rFonts w:eastAsia="Times New Roman"/>
              </w:rPr>
              <w:t>2021-10-05 09:26: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019AF" w14:textId="77777777" w:rsidR="00A059AE" w:rsidRDefault="00A059AE" w:rsidP="00A059AE">
            <w:pPr>
              <w:rPr>
                <w:rFonts w:eastAsia="Times New Roman"/>
              </w:rPr>
            </w:pPr>
            <w:r>
              <w:rPr>
                <w:rFonts w:eastAsia="Times New Roman"/>
              </w:rPr>
              <w:t>2021-10-08 15:29: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14F9" w14:textId="77777777" w:rsidR="00A059AE" w:rsidRDefault="00A059AE" w:rsidP="00A059AE">
            <w:pPr>
              <w:rPr>
                <w:rFonts w:eastAsia="Times New Roman"/>
              </w:rPr>
            </w:pPr>
            <w:r>
              <w:rPr>
                <w:rFonts w:eastAsia="Times New Roman"/>
              </w:rPr>
              <w:t>2021-10-08 15:29: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4DBE" w14:textId="77777777" w:rsidR="00A059AE" w:rsidRDefault="00A059AE" w:rsidP="00237D77">
            <w:pPr>
              <w:jc w:val="left"/>
              <w:rPr>
                <w:rFonts w:eastAsia="Times New Roman"/>
              </w:rPr>
            </w:pPr>
            <w:r>
              <w:rPr>
                <w:rFonts w:eastAsia="Times New Roman"/>
              </w:rPr>
              <w:t>Crosscheck of JVET-X0124 (AHG12: On signalling of intra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63379" w14:textId="53BE604C" w:rsidR="00A059AE" w:rsidRDefault="0042231A" w:rsidP="00237D77">
            <w:pPr>
              <w:jc w:val="left"/>
              <w:rPr>
                <w:rFonts w:eastAsia="Times New Roman"/>
              </w:rPr>
            </w:pPr>
            <w:r w:rsidRPr="00237D77">
              <w:t>X. Li (Alibaba)</w:t>
            </w:r>
          </w:p>
        </w:tc>
      </w:tr>
      <w:tr w:rsidR="001D4380" w14:paraId="1A3AF14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3A305" w14:textId="13ECE419" w:rsidR="00A059AE" w:rsidRDefault="00A059AE" w:rsidP="00A059AE">
            <w:pPr>
              <w:jc w:val="center"/>
              <w:rPr>
                <w:rFonts w:eastAsia="Times New Roman"/>
                <w:sz w:val="24"/>
                <w:szCs w:val="24"/>
              </w:rPr>
            </w:pPr>
            <w:hyperlink r:id="rId616" w:history="1">
              <w:r>
                <w:rPr>
                  <w:rStyle w:val="Hyperlink"/>
                  <w:rFonts w:eastAsia="Times New Roman"/>
                </w:rPr>
                <w:t>JVET-X016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1D4D9" w14:textId="77777777" w:rsidR="00A059AE" w:rsidRDefault="00A059AE" w:rsidP="00A059AE">
            <w:pPr>
              <w:jc w:val="center"/>
              <w:rPr>
                <w:rFonts w:eastAsia="Times New Roman"/>
              </w:rPr>
            </w:pPr>
            <w:r>
              <w:rPr>
                <w:rFonts w:eastAsia="Times New Roman"/>
              </w:rPr>
              <w:t>m5820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9AF8775" w14:textId="77777777" w:rsidR="00A059AE" w:rsidRDefault="00A059AE" w:rsidP="00A059AE">
            <w:pPr>
              <w:jc w:val="left"/>
              <w:rPr>
                <w:rFonts w:eastAsia="Times New Roman"/>
              </w:rPr>
            </w:pPr>
            <w:r>
              <w:rPr>
                <w:rFonts w:eastAsia="Times New Roman"/>
              </w:rPr>
              <w:t>2021-10-05 10:08:5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C92A9" w14:textId="77777777" w:rsidR="00A059AE" w:rsidRDefault="00A059AE" w:rsidP="00A059AE">
            <w:pPr>
              <w:rPr>
                <w:rFonts w:eastAsia="Times New Roman"/>
              </w:rPr>
            </w:pPr>
            <w:r>
              <w:rPr>
                <w:rFonts w:eastAsia="Times New Roman"/>
              </w:rPr>
              <w:t>2021-10-08 14:41: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31A3C" w14:textId="77777777" w:rsidR="00A059AE" w:rsidRDefault="00A059AE" w:rsidP="00A059AE">
            <w:pPr>
              <w:rPr>
                <w:rFonts w:eastAsia="Times New Roman"/>
              </w:rPr>
            </w:pPr>
            <w:r>
              <w:rPr>
                <w:rFonts w:eastAsia="Times New Roman"/>
              </w:rPr>
              <w:t>2021-10-12 08:05:4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25C85" w14:textId="77777777" w:rsidR="00A059AE" w:rsidRDefault="00A059AE" w:rsidP="00237D77">
            <w:pPr>
              <w:jc w:val="left"/>
              <w:rPr>
                <w:rFonts w:eastAsia="Times New Roman"/>
              </w:rPr>
            </w:pPr>
            <w:r>
              <w:rPr>
                <w:rFonts w:eastAsia="Times New Roman"/>
              </w:rPr>
              <w:t>Crosscheck of JVET-X0122 (Non-EE2: Unification of negative modes processing in 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4234B" w14:textId="16E152B9" w:rsidR="00A059AE" w:rsidRDefault="0042231A" w:rsidP="00237D77">
            <w:pPr>
              <w:jc w:val="left"/>
              <w:rPr>
                <w:rFonts w:eastAsia="Times New Roman"/>
              </w:rPr>
            </w:pPr>
            <w:r w:rsidRPr="00237D77">
              <w:t>K. Kondo (Sony)</w:t>
            </w:r>
          </w:p>
        </w:tc>
      </w:tr>
      <w:tr w:rsidR="001D4380" w14:paraId="66D0396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7F6F4" w14:textId="01F744EA" w:rsidR="00A059AE" w:rsidRDefault="00A059AE" w:rsidP="00A059AE">
            <w:pPr>
              <w:jc w:val="center"/>
              <w:rPr>
                <w:rFonts w:eastAsia="Times New Roman"/>
                <w:sz w:val="24"/>
                <w:szCs w:val="24"/>
              </w:rPr>
            </w:pPr>
            <w:hyperlink r:id="rId617" w:history="1">
              <w:r>
                <w:rPr>
                  <w:rStyle w:val="Hyperlink"/>
                  <w:rFonts w:eastAsia="Times New Roman"/>
                </w:rPr>
                <w:t>JVET-X016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9E2A0" w14:textId="77777777" w:rsidR="00A059AE" w:rsidRDefault="00A059AE" w:rsidP="00A059AE">
            <w:pPr>
              <w:jc w:val="center"/>
              <w:rPr>
                <w:rFonts w:eastAsia="Times New Roman"/>
              </w:rPr>
            </w:pPr>
            <w:r>
              <w:rPr>
                <w:rFonts w:eastAsia="Times New Roman"/>
              </w:rPr>
              <w:t>m5820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AD81B39" w14:textId="77777777" w:rsidR="00A059AE" w:rsidRDefault="00A059AE" w:rsidP="00A059AE">
            <w:pPr>
              <w:jc w:val="left"/>
              <w:rPr>
                <w:rFonts w:eastAsia="Times New Roman"/>
              </w:rPr>
            </w:pPr>
            <w:r>
              <w:rPr>
                <w:rFonts w:eastAsia="Times New Roman"/>
              </w:rPr>
              <w:t>2021-10-05 11:50:1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9205D" w14:textId="77777777" w:rsidR="00A059AE" w:rsidRDefault="00A059AE" w:rsidP="00A059AE">
            <w:pPr>
              <w:rPr>
                <w:rFonts w:eastAsia="Times New Roman"/>
              </w:rPr>
            </w:pPr>
            <w:r>
              <w:rPr>
                <w:rFonts w:eastAsia="Times New Roman"/>
              </w:rPr>
              <w:t>2021-10-06 02:12: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74A3" w14:textId="77777777" w:rsidR="00A059AE" w:rsidRDefault="00A059AE" w:rsidP="00A059AE">
            <w:pPr>
              <w:rPr>
                <w:rFonts w:eastAsia="Times New Roman"/>
              </w:rPr>
            </w:pPr>
            <w:r>
              <w:rPr>
                <w:rFonts w:eastAsia="Times New Roman"/>
              </w:rPr>
              <w:t>2021-10-11 17:08:1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67DC9" w14:textId="77777777" w:rsidR="00A059AE" w:rsidRDefault="00A059AE" w:rsidP="00237D77">
            <w:pPr>
              <w:jc w:val="left"/>
              <w:rPr>
                <w:rFonts w:eastAsia="Times New Roman"/>
              </w:rPr>
            </w:pPr>
            <w:r>
              <w:rPr>
                <w:rFonts w:eastAsia="Times New Roman"/>
              </w:rPr>
              <w:t>EE2-related: Combination of JVET-X0078 (Test 7/8), JVET-X0147 (Proposal-2), and GPM direct motion storage</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46981" w14:textId="2FFBD5C8" w:rsidR="00A059AE" w:rsidRDefault="0042231A" w:rsidP="00237D77">
            <w:pPr>
              <w:jc w:val="left"/>
              <w:rPr>
                <w:rFonts w:eastAsia="Times New Roman"/>
              </w:rPr>
            </w:pPr>
            <w:r w:rsidRPr="00237D77">
              <w:t>Y. Kidani</w:t>
            </w:r>
            <w:r w:rsidR="00A059AE">
              <w:rPr>
                <w:rFonts w:eastAsia="Times New Roman"/>
              </w:rPr>
              <w:t xml:space="preserve">, </w:t>
            </w:r>
            <w:r w:rsidR="003C4326">
              <w:rPr>
                <w:rFonts w:eastAsia="Times New Roman"/>
              </w:rPr>
              <w:br/>
            </w:r>
            <w:r w:rsidRPr="00237D77">
              <w:t>H. Kato</w:t>
            </w:r>
            <w:r w:rsidR="00A059AE">
              <w:rPr>
                <w:rFonts w:eastAsia="Times New Roman"/>
              </w:rPr>
              <w:t xml:space="preserve">, </w:t>
            </w:r>
            <w:r w:rsidR="003C4326">
              <w:rPr>
                <w:rFonts w:eastAsia="Times New Roman"/>
              </w:rPr>
              <w:br/>
            </w:r>
            <w:r w:rsidRPr="00237D77">
              <w:t>K. Kawamura (KDDI)</w:t>
            </w:r>
            <w:r w:rsidR="00A059AE">
              <w:rPr>
                <w:rFonts w:eastAsia="Times New Roman"/>
              </w:rPr>
              <w:t xml:space="preserve">, </w:t>
            </w:r>
            <w:r w:rsidR="003C4326">
              <w:rPr>
                <w:rFonts w:eastAsia="Times New Roman"/>
              </w:rPr>
              <w:br/>
            </w:r>
            <w:r w:rsidRPr="00237D77">
              <w:t>H. Jang</w:t>
            </w:r>
            <w:r w:rsidR="00A059AE">
              <w:rPr>
                <w:rFonts w:eastAsia="Times New Roman"/>
              </w:rPr>
              <w:t xml:space="preserve">, </w:t>
            </w:r>
            <w:r w:rsidR="003C4326">
              <w:rPr>
                <w:rFonts w:eastAsia="Times New Roman"/>
              </w:rPr>
              <w:br/>
            </w:r>
            <w:r w:rsidR="00A059AE">
              <w:rPr>
                <w:rFonts w:eastAsia="Times New Roman"/>
              </w:rPr>
              <w:t xml:space="preserve">S. Kim, </w:t>
            </w:r>
            <w:r w:rsidR="003C4326">
              <w:rPr>
                <w:rFonts w:eastAsia="Times New Roman"/>
              </w:rPr>
              <w:br/>
            </w:r>
            <w:r w:rsidR="00A059AE">
              <w:rPr>
                <w:rFonts w:eastAsia="Times New Roman"/>
              </w:rPr>
              <w:t xml:space="preserve">J. Lim (LGE), </w:t>
            </w:r>
            <w:r w:rsidR="00642B8A">
              <w:rPr>
                <w:rFonts w:eastAsia="Times New Roman"/>
              </w:rPr>
              <w:br/>
            </w:r>
            <w:r w:rsidRPr="00237D77">
              <w:t>Z. Deng</w:t>
            </w:r>
            <w:r w:rsidR="00A059AE">
              <w:rPr>
                <w:rFonts w:eastAsia="Times New Roman"/>
              </w:rPr>
              <w:t xml:space="preserve">, </w:t>
            </w:r>
            <w:r w:rsidR="00642B8A">
              <w:rPr>
                <w:rFonts w:eastAsia="Times New Roman"/>
              </w:rPr>
              <w:br/>
            </w:r>
            <w:r w:rsidR="00A059AE">
              <w:rPr>
                <w:rFonts w:eastAsia="Times New Roman"/>
              </w:rPr>
              <w:t xml:space="preserve">K. Zhang, </w:t>
            </w:r>
            <w:r w:rsidR="00642B8A">
              <w:rPr>
                <w:rFonts w:eastAsia="Times New Roman"/>
              </w:rPr>
              <w:br/>
            </w:r>
            <w:r w:rsidR="00A059AE">
              <w:rPr>
                <w:rFonts w:eastAsia="Times New Roman"/>
              </w:rPr>
              <w:t>L. Zhang (Bytedance)</w:t>
            </w:r>
          </w:p>
        </w:tc>
      </w:tr>
      <w:tr w:rsidR="001D4380" w14:paraId="208652A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6FF74" w14:textId="061B7078" w:rsidR="00A059AE" w:rsidRDefault="00A059AE" w:rsidP="00A059AE">
            <w:pPr>
              <w:jc w:val="center"/>
              <w:rPr>
                <w:rFonts w:eastAsia="Times New Roman"/>
                <w:sz w:val="24"/>
                <w:szCs w:val="24"/>
              </w:rPr>
            </w:pPr>
            <w:hyperlink r:id="rId618" w:history="1">
              <w:r>
                <w:rPr>
                  <w:rStyle w:val="Hyperlink"/>
                  <w:rFonts w:eastAsia="Times New Roman"/>
                </w:rPr>
                <w:t>JVET-X016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2F995" w14:textId="77777777" w:rsidR="00A059AE" w:rsidRDefault="00A059AE" w:rsidP="00A059AE">
            <w:pPr>
              <w:jc w:val="center"/>
              <w:rPr>
                <w:rFonts w:eastAsia="Times New Roman"/>
              </w:rPr>
            </w:pPr>
            <w:r>
              <w:rPr>
                <w:rFonts w:eastAsia="Times New Roman"/>
              </w:rPr>
              <w:t>m5821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5D86F3" w14:textId="77777777" w:rsidR="00A059AE" w:rsidRDefault="00A059AE" w:rsidP="00A059AE">
            <w:pPr>
              <w:jc w:val="left"/>
              <w:rPr>
                <w:rFonts w:eastAsia="Times New Roman"/>
              </w:rPr>
            </w:pPr>
            <w:r>
              <w:rPr>
                <w:rFonts w:eastAsia="Times New Roman"/>
              </w:rPr>
              <w:t>2021-10-05 13:34: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EC621" w14:textId="77777777" w:rsidR="00A059AE" w:rsidRDefault="00A059AE" w:rsidP="00A059AE">
            <w:pPr>
              <w:rPr>
                <w:rFonts w:eastAsia="Times New Roman"/>
              </w:rPr>
            </w:pPr>
            <w:r>
              <w:rPr>
                <w:rFonts w:eastAsia="Times New Roman"/>
              </w:rPr>
              <w:t>2021-10-08 10:16:4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3E67C" w14:textId="77777777" w:rsidR="00A059AE" w:rsidRDefault="00A059AE" w:rsidP="00A059AE">
            <w:pPr>
              <w:rPr>
                <w:rFonts w:eastAsia="Times New Roman"/>
              </w:rPr>
            </w:pPr>
            <w:r>
              <w:rPr>
                <w:rFonts w:eastAsia="Times New Roman"/>
              </w:rPr>
              <w:t>2021-10-08 10:16:4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E0A3A" w14:textId="77777777" w:rsidR="00A059AE" w:rsidRDefault="00A059AE" w:rsidP="00237D77">
            <w:pPr>
              <w:jc w:val="left"/>
              <w:rPr>
                <w:rFonts w:eastAsia="Times New Roman"/>
              </w:rPr>
            </w:pPr>
            <w:r>
              <w:rPr>
                <w:rFonts w:eastAsia="Times New Roman"/>
              </w:rPr>
              <w:t>Cross-check of JVET-X0061: AHG10: Fast skip of TT split partitioning on top of VTM-14.0 and ECM reference softwa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B0B1E" w14:textId="751299C5" w:rsidR="00A059AE" w:rsidRDefault="00A059AE" w:rsidP="00237D77">
            <w:pPr>
              <w:jc w:val="left"/>
              <w:rPr>
                <w:rFonts w:eastAsia="Times New Roman"/>
              </w:rPr>
            </w:pPr>
            <w:r>
              <w:rPr>
                <w:rFonts w:eastAsia="Times New Roman"/>
              </w:rPr>
              <w:t>A.</w:t>
            </w:r>
            <w:r w:rsidR="001342BC">
              <w:rPr>
                <w:rFonts w:eastAsia="Times New Roman"/>
              </w:rPr>
              <w:t xml:space="preserve"> </w:t>
            </w:r>
            <w:r>
              <w:rPr>
                <w:rFonts w:eastAsia="Times New Roman"/>
              </w:rPr>
              <w:t>Henkel (HHI)</w:t>
            </w:r>
          </w:p>
        </w:tc>
      </w:tr>
      <w:tr w:rsidR="001D4380" w14:paraId="279760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D4820" w14:textId="65B66C8F" w:rsidR="00A059AE" w:rsidRDefault="00A059AE" w:rsidP="00A059AE">
            <w:pPr>
              <w:jc w:val="center"/>
              <w:rPr>
                <w:rFonts w:eastAsia="Times New Roman"/>
                <w:sz w:val="24"/>
                <w:szCs w:val="24"/>
              </w:rPr>
            </w:pPr>
            <w:hyperlink r:id="rId619" w:history="1">
              <w:r>
                <w:rPr>
                  <w:rStyle w:val="Hyperlink"/>
                  <w:rFonts w:eastAsia="Times New Roman"/>
                </w:rPr>
                <w:t>JVET-X016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D8B3" w14:textId="77777777" w:rsidR="00A059AE" w:rsidRDefault="00A059AE" w:rsidP="00A059AE">
            <w:pPr>
              <w:jc w:val="center"/>
              <w:rPr>
                <w:rFonts w:eastAsia="Times New Roman"/>
              </w:rPr>
            </w:pPr>
            <w:r>
              <w:rPr>
                <w:rFonts w:eastAsia="Times New Roman"/>
              </w:rPr>
              <w:t>m58213</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9DA4C81" w14:textId="77777777" w:rsidR="00A059AE" w:rsidRDefault="00A059AE" w:rsidP="00A059AE">
            <w:pPr>
              <w:jc w:val="left"/>
              <w:rPr>
                <w:rFonts w:eastAsia="Times New Roman"/>
              </w:rPr>
            </w:pPr>
            <w:r>
              <w:rPr>
                <w:rFonts w:eastAsia="Times New Roman"/>
              </w:rPr>
              <w:t>2021-10-05 16:08:5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5C5E9" w14:textId="77777777" w:rsidR="00A059AE" w:rsidRDefault="00A059AE" w:rsidP="00A059AE">
            <w:pPr>
              <w:rPr>
                <w:rFonts w:eastAsia="Times New Roman"/>
              </w:rPr>
            </w:pPr>
            <w:r>
              <w:rPr>
                <w:rFonts w:eastAsia="Times New Roman"/>
              </w:rPr>
              <w:t>2021-10-12 08:03:5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63558" w14:textId="77777777" w:rsidR="00A059AE" w:rsidRDefault="00A059AE" w:rsidP="00A059AE">
            <w:pPr>
              <w:rPr>
                <w:rFonts w:eastAsia="Times New Roman"/>
              </w:rPr>
            </w:pPr>
            <w:r>
              <w:rPr>
                <w:rFonts w:eastAsia="Times New Roman"/>
              </w:rPr>
              <w:t>2021-10-12 08:03:5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1F32" w14:textId="6406208A" w:rsidR="00A059AE" w:rsidRDefault="00642B8A" w:rsidP="00237D77">
            <w:pPr>
              <w:jc w:val="left"/>
              <w:rPr>
                <w:rFonts w:eastAsia="Times New Roman"/>
              </w:rPr>
            </w:pPr>
            <w:r>
              <w:rPr>
                <w:rFonts w:eastAsia="Times New Roman"/>
              </w:rPr>
              <w:t>C</w:t>
            </w:r>
            <w:r w:rsidR="00A059AE">
              <w:rPr>
                <w:rFonts w:eastAsia="Times New Roman"/>
              </w:rPr>
              <w:t>rosscheck of JVET-X0152: AHG12: CCSAO classification with edge informa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EC424" w14:textId="6B4521CF" w:rsidR="00A059AE" w:rsidRDefault="0042231A" w:rsidP="00237D77">
            <w:pPr>
              <w:jc w:val="left"/>
              <w:rPr>
                <w:rFonts w:eastAsia="Times New Roman"/>
              </w:rPr>
            </w:pPr>
            <w:r w:rsidRPr="00237D77">
              <w:t>J. Chen</w:t>
            </w:r>
            <w:r w:rsidR="00A059AE">
              <w:rPr>
                <w:rFonts w:eastAsia="Times New Roman"/>
              </w:rPr>
              <w:t xml:space="preserve">, </w:t>
            </w:r>
            <w:r w:rsidR="00642B8A">
              <w:rPr>
                <w:rFonts w:eastAsia="Times New Roman"/>
              </w:rPr>
              <w:br/>
            </w:r>
            <w:r w:rsidRPr="00237D77">
              <w:t>X. Li (Alibaba)</w:t>
            </w:r>
          </w:p>
        </w:tc>
      </w:tr>
      <w:tr w:rsidR="001D4380" w14:paraId="476B8E5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C13A1" w14:textId="226F86EE" w:rsidR="00A059AE" w:rsidRDefault="00A059AE" w:rsidP="00A059AE">
            <w:pPr>
              <w:jc w:val="center"/>
              <w:rPr>
                <w:rFonts w:eastAsia="Times New Roman"/>
                <w:sz w:val="24"/>
                <w:szCs w:val="24"/>
              </w:rPr>
            </w:pPr>
            <w:hyperlink r:id="rId620" w:history="1">
              <w:r>
                <w:rPr>
                  <w:rStyle w:val="Hyperlink"/>
                  <w:rFonts w:eastAsia="Times New Roman"/>
                </w:rPr>
                <w:t>JVET-X016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A09F1" w14:textId="77777777" w:rsidR="00A059AE" w:rsidRDefault="00A059AE" w:rsidP="00A059AE">
            <w:pPr>
              <w:jc w:val="center"/>
              <w:rPr>
                <w:rFonts w:eastAsia="Times New Roman"/>
              </w:rPr>
            </w:pPr>
            <w:r>
              <w:rPr>
                <w:rFonts w:eastAsia="Times New Roman"/>
              </w:rPr>
              <w:t>m5821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A7C1F2A" w14:textId="77777777" w:rsidR="00A059AE" w:rsidRDefault="00A059AE" w:rsidP="00A059AE">
            <w:pPr>
              <w:jc w:val="left"/>
              <w:rPr>
                <w:rFonts w:eastAsia="Times New Roman"/>
              </w:rPr>
            </w:pPr>
            <w:r>
              <w:rPr>
                <w:rFonts w:eastAsia="Times New Roman"/>
              </w:rPr>
              <w:t>2021-10-05 16:26: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48C71" w14:textId="77777777" w:rsidR="00A059AE" w:rsidRDefault="00A059AE" w:rsidP="00A059AE">
            <w:pPr>
              <w:rPr>
                <w:rFonts w:eastAsia="Times New Roman"/>
              </w:rPr>
            </w:pPr>
            <w:r>
              <w:rPr>
                <w:rFonts w:eastAsia="Times New Roman"/>
              </w:rPr>
              <w:t>2021-10-06 08:43:1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C9109" w14:textId="77777777" w:rsidR="00A059AE" w:rsidRDefault="00A059AE" w:rsidP="00A059AE">
            <w:pPr>
              <w:rPr>
                <w:rFonts w:eastAsia="Times New Roman"/>
              </w:rPr>
            </w:pPr>
            <w:r>
              <w:rPr>
                <w:rFonts w:eastAsia="Times New Roman"/>
              </w:rPr>
              <w:t>2021-10-06 08:43:1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D2C5" w14:textId="77777777" w:rsidR="00A059AE" w:rsidRDefault="00A059AE" w:rsidP="00237D77">
            <w:pPr>
              <w:jc w:val="left"/>
              <w:rPr>
                <w:rFonts w:eastAsia="Times New Roman"/>
              </w:rPr>
            </w:pPr>
            <w:r>
              <w:rPr>
                <w:rFonts w:eastAsia="Times New Roman"/>
              </w:rPr>
              <w:t>Crosscheck of JVET-X0048 (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6BADD" w14:textId="5AF2D88C" w:rsidR="00A059AE" w:rsidRDefault="0042231A" w:rsidP="00237D77">
            <w:pPr>
              <w:jc w:val="left"/>
              <w:rPr>
                <w:rFonts w:eastAsia="Times New Roman"/>
              </w:rPr>
            </w:pPr>
            <w:r w:rsidRPr="00237D77">
              <w:t>R.-L. Liao (Alibaba)</w:t>
            </w:r>
          </w:p>
        </w:tc>
      </w:tr>
      <w:tr w:rsidR="001D4380" w14:paraId="2B36BB0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FB80F" w14:textId="2B980C9D" w:rsidR="00A059AE" w:rsidRDefault="00A059AE" w:rsidP="00A059AE">
            <w:pPr>
              <w:jc w:val="center"/>
              <w:rPr>
                <w:rFonts w:eastAsia="Times New Roman"/>
                <w:sz w:val="24"/>
                <w:szCs w:val="24"/>
              </w:rPr>
            </w:pPr>
            <w:hyperlink r:id="rId621" w:history="1">
              <w:r>
                <w:rPr>
                  <w:rStyle w:val="Hyperlink"/>
                  <w:rFonts w:eastAsia="Times New Roman"/>
                </w:rPr>
                <w:t>JVET-X017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4C9E1" w14:textId="77777777" w:rsidR="00A059AE" w:rsidRDefault="00A059AE" w:rsidP="00A059AE">
            <w:pPr>
              <w:jc w:val="center"/>
              <w:rPr>
                <w:rFonts w:eastAsia="Times New Roman"/>
              </w:rPr>
            </w:pPr>
            <w:r>
              <w:rPr>
                <w:rFonts w:eastAsia="Times New Roman"/>
              </w:rPr>
              <w:t>m5821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0417994" w14:textId="77777777" w:rsidR="00A059AE" w:rsidRDefault="00A059AE" w:rsidP="00A059AE">
            <w:pPr>
              <w:jc w:val="left"/>
              <w:rPr>
                <w:rFonts w:eastAsia="Times New Roman"/>
              </w:rPr>
            </w:pPr>
            <w:r>
              <w:rPr>
                <w:rFonts w:eastAsia="Times New Roman"/>
              </w:rPr>
              <w:t>2021-10-05 16:27: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0F7C" w14:textId="77777777" w:rsidR="00A059AE" w:rsidRDefault="00A059AE" w:rsidP="00A059AE">
            <w:pPr>
              <w:rPr>
                <w:rFonts w:eastAsia="Times New Roman"/>
              </w:rPr>
            </w:pPr>
            <w:r>
              <w:rPr>
                <w:rFonts w:eastAsia="Times New Roman"/>
              </w:rPr>
              <w:t>2021-10-11 15:35:4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F764" w14:textId="77777777" w:rsidR="00A059AE" w:rsidRDefault="00A059AE" w:rsidP="00A059AE">
            <w:pPr>
              <w:rPr>
                <w:rFonts w:eastAsia="Times New Roman"/>
              </w:rPr>
            </w:pPr>
            <w:r>
              <w:rPr>
                <w:rFonts w:eastAsia="Times New Roman"/>
              </w:rPr>
              <w:t>2021-10-11 15:35:42</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78E2C" w14:textId="77777777" w:rsidR="00A059AE" w:rsidRDefault="00A059AE" w:rsidP="00237D77">
            <w:pPr>
              <w:jc w:val="left"/>
              <w:rPr>
                <w:rFonts w:eastAsia="Times New Roman"/>
              </w:rPr>
            </w:pPr>
            <w:r>
              <w:rPr>
                <w:rFonts w:eastAsia="Times New Roman"/>
              </w:rPr>
              <w:t>Crosscheck of JVET-X0134 (Non-EE2: On the number of TM merge candidat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5F578" w14:textId="5D48F059" w:rsidR="00A059AE" w:rsidRDefault="0042231A" w:rsidP="00237D77">
            <w:pPr>
              <w:jc w:val="left"/>
              <w:rPr>
                <w:rFonts w:eastAsia="Times New Roman"/>
              </w:rPr>
            </w:pPr>
            <w:r w:rsidRPr="00237D77">
              <w:t>R.-L. Liao (Alibaba)</w:t>
            </w:r>
          </w:p>
        </w:tc>
      </w:tr>
      <w:tr w:rsidR="001D4380" w14:paraId="42C65A4C"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12154" w14:textId="0328A6B3" w:rsidR="00A059AE" w:rsidRDefault="00A059AE" w:rsidP="00A059AE">
            <w:pPr>
              <w:jc w:val="center"/>
              <w:rPr>
                <w:rFonts w:eastAsia="Times New Roman"/>
                <w:sz w:val="24"/>
                <w:szCs w:val="24"/>
              </w:rPr>
            </w:pPr>
            <w:hyperlink r:id="rId622" w:history="1">
              <w:r>
                <w:rPr>
                  <w:rStyle w:val="Hyperlink"/>
                  <w:rFonts w:eastAsia="Times New Roman"/>
                </w:rPr>
                <w:t>JVET-X017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8848C" w14:textId="77777777" w:rsidR="00A059AE" w:rsidRDefault="00A059AE" w:rsidP="00A059AE">
            <w:pPr>
              <w:jc w:val="center"/>
              <w:rPr>
                <w:rFonts w:eastAsia="Times New Roman"/>
              </w:rPr>
            </w:pPr>
            <w:r>
              <w:rPr>
                <w:rFonts w:eastAsia="Times New Roman"/>
              </w:rPr>
              <w:t>m5821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1E1B5D1" w14:textId="77777777" w:rsidR="00A059AE" w:rsidRDefault="00A059AE" w:rsidP="00A059AE">
            <w:pPr>
              <w:jc w:val="left"/>
              <w:rPr>
                <w:rFonts w:eastAsia="Times New Roman"/>
              </w:rPr>
            </w:pPr>
            <w:r>
              <w:rPr>
                <w:rFonts w:eastAsia="Times New Roman"/>
              </w:rPr>
              <w:t>2021-10-05 18:21: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08ED4B" w14:textId="77777777" w:rsidR="00A059AE" w:rsidRDefault="00A059AE" w:rsidP="00A059AE">
            <w:pPr>
              <w:rPr>
                <w:rFonts w:eastAsia="Times New Roman"/>
              </w:rPr>
            </w:pPr>
            <w:r>
              <w:rPr>
                <w:rFonts w:eastAsia="Times New Roman"/>
              </w:rPr>
              <w:t>2021-10-08 08:3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40BF8" w14:textId="77777777" w:rsidR="00A059AE" w:rsidRDefault="00A059AE" w:rsidP="00A059AE">
            <w:pPr>
              <w:rPr>
                <w:rFonts w:eastAsia="Times New Roman"/>
              </w:rPr>
            </w:pPr>
            <w:r>
              <w:rPr>
                <w:rFonts w:eastAsia="Times New Roman"/>
              </w:rPr>
              <w:t>2021-10-08 08:31:3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C0C01" w14:textId="77777777" w:rsidR="00A059AE" w:rsidRDefault="00A059AE" w:rsidP="00237D77">
            <w:pPr>
              <w:jc w:val="left"/>
              <w:rPr>
                <w:rFonts w:eastAsia="Times New Roman"/>
              </w:rPr>
            </w:pPr>
            <w:r>
              <w:rPr>
                <w:rFonts w:eastAsia="Times New Roman"/>
              </w:rPr>
              <w:t>Crosscheck of JVET-X0063 (AHG10: Deblocking filter setting for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52CD8" w14:textId="0EB4AED0" w:rsidR="00A059AE" w:rsidRDefault="0042231A" w:rsidP="00237D77">
            <w:pPr>
              <w:jc w:val="left"/>
              <w:rPr>
                <w:rFonts w:eastAsia="Times New Roman"/>
              </w:rPr>
            </w:pPr>
            <w:r w:rsidRPr="00237D77">
              <w:t>H.-J. Jhu (Kwai)</w:t>
            </w:r>
          </w:p>
        </w:tc>
      </w:tr>
      <w:tr w:rsidR="001D4380" w14:paraId="3F65C77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2EAF4" w14:textId="498FD554" w:rsidR="00A059AE" w:rsidRDefault="00A059AE" w:rsidP="00A059AE">
            <w:pPr>
              <w:jc w:val="center"/>
              <w:rPr>
                <w:rFonts w:eastAsia="Times New Roman"/>
                <w:sz w:val="24"/>
                <w:szCs w:val="24"/>
              </w:rPr>
            </w:pPr>
            <w:hyperlink r:id="rId623" w:history="1">
              <w:r>
                <w:rPr>
                  <w:rStyle w:val="Hyperlink"/>
                  <w:rFonts w:eastAsia="Times New Roman"/>
                </w:rPr>
                <w:t>JVET-X017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C6836" w14:textId="77777777" w:rsidR="00A059AE" w:rsidRDefault="00A059AE" w:rsidP="00A059AE">
            <w:pPr>
              <w:jc w:val="center"/>
              <w:rPr>
                <w:rFonts w:eastAsia="Times New Roman"/>
              </w:rPr>
            </w:pPr>
            <w:r>
              <w:rPr>
                <w:rFonts w:eastAsia="Times New Roman"/>
              </w:rPr>
              <w:t>m5821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2B6A3BA" w14:textId="77777777" w:rsidR="00A059AE" w:rsidRDefault="00A059AE" w:rsidP="00A059AE">
            <w:pPr>
              <w:jc w:val="left"/>
              <w:rPr>
                <w:rFonts w:eastAsia="Times New Roman"/>
              </w:rPr>
            </w:pPr>
            <w:r>
              <w:rPr>
                <w:rFonts w:eastAsia="Times New Roman"/>
              </w:rPr>
              <w:t>2021-10-05 18:22:0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3F4AF" w14:textId="77777777" w:rsidR="00A059AE" w:rsidRDefault="00A059AE" w:rsidP="00A059AE">
            <w:pPr>
              <w:rPr>
                <w:rFonts w:eastAsia="Times New Roman"/>
              </w:rPr>
            </w:pPr>
            <w:r>
              <w:rPr>
                <w:rFonts w:eastAsia="Times New Roman"/>
              </w:rPr>
              <w:t>2021-10-08 08:32: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E9672" w14:textId="77777777" w:rsidR="00A059AE" w:rsidRDefault="00A059AE" w:rsidP="00A059AE">
            <w:pPr>
              <w:rPr>
                <w:rFonts w:eastAsia="Times New Roman"/>
              </w:rPr>
            </w:pPr>
            <w:r>
              <w:rPr>
                <w:rFonts w:eastAsia="Times New Roman"/>
              </w:rPr>
              <w:t>2021-10-08 08:32:1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E6816" w14:textId="77777777" w:rsidR="00A059AE" w:rsidRDefault="00A059AE" w:rsidP="00237D77">
            <w:pPr>
              <w:jc w:val="left"/>
              <w:rPr>
                <w:rFonts w:eastAsia="Times New Roman"/>
              </w:rPr>
            </w:pPr>
            <w:r>
              <w:rPr>
                <w:rFonts w:eastAsia="Times New Roman"/>
              </w:rPr>
              <w:t>Crosscheck of JVET-X0142 (Non-EE2: Extended MRL candidate list)</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BD135" w14:textId="5F870B8A" w:rsidR="00A059AE" w:rsidRDefault="0042231A" w:rsidP="00237D77">
            <w:pPr>
              <w:jc w:val="left"/>
              <w:rPr>
                <w:rFonts w:eastAsia="Times New Roman"/>
              </w:rPr>
            </w:pPr>
            <w:r w:rsidRPr="00237D77">
              <w:t>H.-J. Jhu (Kwai)</w:t>
            </w:r>
          </w:p>
        </w:tc>
      </w:tr>
      <w:tr w:rsidR="001D4380" w14:paraId="795D19D5"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187E1" w14:textId="2DF7C91E" w:rsidR="00A059AE" w:rsidRDefault="00A059AE" w:rsidP="00A059AE">
            <w:pPr>
              <w:jc w:val="center"/>
              <w:rPr>
                <w:rFonts w:eastAsia="Times New Roman"/>
                <w:sz w:val="24"/>
                <w:szCs w:val="24"/>
              </w:rPr>
            </w:pPr>
            <w:hyperlink r:id="rId624" w:history="1">
              <w:r>
                <w:rPr>
                  <w:rStyle w:val="Hyperlink"/>
                  <w:rFonts w:eastAsia="Times New Roman"/>
                </w:rPr>
                <w:t>JVET-X017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9B4D" w14:textId="77777777" w:rsidR="00A059AE" w:rsidRDefault="00A059AE" w:rsidP="00A059AE">
            <w:pPr>
              <w:jc w:val="center"/>
              <w:rPr>
                <w:rFonts w:eastAsia="Times New Roman"/>
              </w:rPr>
            </w:pPr>
            <w:r>
              <w:rPr>
                <w:rFonts w:eastAsia="Times New Roman"/>
              </w:rPr>
              <w:t>m582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AE0CDA4" w14:textId="77777777" w:rsidR="00A059AE" w:rsidRDefault="00A059AE" w:rsidP="00A059AE">
            <w:pPr>
              <w:jc w:val="left"/>
              <w:rPr>
                <w:rFonts w:eastAsia="Times New Roman"/>
              </w:rPr>
            </w:pPr>
            <w:r>
              <w:rPr>
                <w:rFonts w:eastAsia="Times New Roman"/>
              </w:rPr>
              <w:t>2021-10-05 20:05:3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B8EF" w14:textId="77777777" w:rsidR="00A059AE" w:rsidRDefault="00A059AE" w:rsidP="00A059AE">
            <w:pPr>
              <w:rPr>
                <w:rFonts w:eastAsia="Times New Roman"/>
              </w:rPr>
            </w:pPr>
            <w:r>
              <w:rPr>
                <w:rFonts w:eastAsia="Times New Roman"/>
              </w:rPr>
              <w:t>2021-10-07 06:10:0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C970A" w14:textId="77777777" w:rsidR="00A059AE" w:rsidRDefault="00A059AE" w:rsidP="00A059AE">
            <w:pPr>
              <w:rPr>
                <w:rFonts w:eastAsia="Times New Roman"/>
              </w:rPr>
            </w:pPr>
            <w:r>
              <w:rPr>
                <w:rFonts w:eastAsia="Times New Roman"/>
              </w:rPr>
              <w:t>2021-10-07 06:10:0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B6254" w14:textId="77777777" w:rsidR="00A059AE" w:rsidRDefault="00A059AE" w:rsidP="00237D77">
            <w:pPr>
              <w:jc w:val="left"/>
              <w:rPr>
                <w:rFonts w:eastAsia="Times New Roman"/>
              </w:rPr>
            </w:pPr>
            <w:r>
              <w:rPr>
                <w:rFonts w:eastAsia="Times New Roman"/>
              </w:rPr>
              <w:t>Cross-check of JVET-X0136: AHG8: On significance, GT1, and GT2 flag coding for high bit depth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088E" w14:textId="5A1B44F8" w:rsidR="00A059AE" w:rsidRDefault="0042231A" w:rsidP="00237D77">
            <w:pPr>
              <w:jc w:val="left"/>
              <w:rPr>
                <w:rFonts w:eastAsia="Times New Roman"/>
              </w:rPr>
            </w:pPr>
            <w:r w:rsidRPr="00237D77">
              <w:t>Z. Xie</w:t>
            </w:r>
            <w:r w:rsidR="00A059AE">
              <w:rPr>
                <w:rFonts w:eastAsia="Times New Roman"/>
              </w:rPr>
              <w:t xml:space="preserve">, </w:t>
            </w:r>
            <w:r w:rsidR="00642B8A">
              <w:rPr>
                <w:rFonts w:eastAsia="Times New Roman"/>
              </w:rPr>
              <w:br/>
            </w:r>
            <w:r w:rsidRPr="00237D77">
              <w:t>Y. Yu (OPPO)</w:t>
            </w:r>
          </w:p>
        </w:tc>
      </w:tr>
      <w:tr w:rsidR="001D4380" w14:paraId="275FA9E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4F01A" w14:textId="15EB46F6" w:rsidR="00A059AE" w:rsidRDefault="00A059AE" w:rsidP="00A059AE">
            <w:pPr>
              <w:jc w:val="center"/>
              <w:rPr>
                <w:rFonts w:eastAsia="Times New Roman"/>
                <w:sz w:val="24"/>
                <w:szCs w:val="24"/>
              </w:rPr>
            </w:pPr>
            <w:hyperlink r:id="rId625" w:history="1">
              <w:r>
                <w:rPr>
                  <w:rStyle w:val="Hyperlink"/>
                  <w:rFonts w:eastAsia="Times New Roman"/>
                </w:rPr>
                <w:t>JVET-X017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BC254" w14:textId="77777777" w:rsidR="00A059AE" w:rsidRDefault="00A059AE" w:rsidP="00A059AE">
            <w:pPr>
              <w:jc w:val="center"/>
              <w:rPr>
                <w:rFonts w:eastAsia="Times New Roman"/>
              </w:rPr>
            </w:pPr>
            <w:r>
              <w:rPr>
                <w:rFonts w:eastAsia="Times New Roman"/>
              </w:rPr>
              <w:t>m582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40AE2C9" w14:textId="77777777" w:rsidR="00A059AE" w:rsidRDefault="00A059AE" w:rsidP="00A059AE">
            <w:pPr>
              <w:jc w:val="left"/>
              <w:rPr>
                <w:rFonts w:eastAsia="Times New Roman"/>
              </w:rPr>
            </w:pPr>
            <w:r>
              <w:rPr>
                <w:rFonts w:eastAsia="Times New Roman"/>
              </w:rPr>
              <w:t>2021-10-05 20:07:3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B23CA" w14:textId="77777777" w:rsidR="00A059AE" w:rsidRDefault="00A059AE" w:rsidP="00A059AE">
            <w:pPr>
              <w:rPr>
                <w:rFonts w:eastAsia="Times New Roman"/>
              </w:rPr>
            </w:pPr>
            <w:r>
              <w:rPr>
                <w:rFonts w:eastAsia="Times New Roman"/>
              </w:rPr>
              <w:t>2021-10-08 06:48:2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8F671" w14:textId="77777777" w:rsidR="00A059AE" w:rsidRDefault="00A059AE" w:rsidP="00A059AE">
            <w:pPr>
              <w:rPr>
                <w:rFonts w:eastAsia="Times New Roman"/>
              </w:rPr>
            </w:pPr>
            <w:r>
              <w:rPr>
                <w:rFonts w:eastAsia="Times New Roman"/>
              </w:rPr>
              <w:t>2021-10-09 01:07: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322C5" w14:textId="77777777" w:rsidR="00A059AE" w:rsidRDefault="00A059AE" w:rsidP="00237D77">
            <w:pPr>
              <w:jc w:val="left"/>
              <w:rPr>
                <w:rFonts w:eastAsia="Times New Roman"/>
              </w:rPr>
            </w:pPr>
            <w:r>
              <w:rPr>
                <w:rFonts w:eastAsia="Times New Roman"/>
              </w:rPr>
              <w:t>Cross-check of JVET-X0137: AHG8 and AHG10: On derivation of sh_reverse_last_sig_coeff_flag and sh_ts_residual_coding_rice_idx_minus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9B19E" w14:textId="6331BB14" w:rsidR="00A059AE" w:rsidRDefault="0042231A" w:rsidP="00237D77">
            <w:pPr>
              <w:jc w:val="left"/>
              <w:rPr>
                <w:rFonts w:eastAsia="Times New Roman"/>
              </w:rPr>
            </w:pPr>
            <w:r w:rsidRPr="00237D77">
              <w:t>Z. Xie</w:t>
            </w:r>
            <w:r w:rsidR="00A059AE">
              <w:rPr>
                <w:rFonts w:eastAsia="Times New Roman"/>
              </w:rPr>
              <w:t xml:space="preserve">, </w:t>
            </w:r>
            <w:r w:rsidR="00642B8A">
              <w:rPr>
                <w:rFonts w:eastAsia="Times New Roman"/>
              </w:rPr>
              <w:br/>
            </w:r>
            <w:r w:rsidRPr="00237D77">
              <w:t>Y. Yu (OPPO)</w:t>
            </w:r>
          </w:p>
        </w:tc>
      </w:tr>
      <w:tr w:rsidR="001D4380" w14:paraId="7A292B6B"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E2E7" w14:textId="7E0E14A5" w:rsidR="00A059AE" w:rsidRDefault="00A059AE" w:rsidP="00A059AE">
            <w:pPr>
              <w:jc w:val="center"/>
              <w:rPr>
                <w:rFonts w:eastAsia="Times New Roman"/>
                <w:sz w:val="24"/>
                <w:szCs w:val="24"/>
              </w:rPr>
            </w:pPr>
            <w:hyperlink r:id="rId626" w:history="1">
              <w:r>
                <w:rPr>
                  <w:rStyle w:val="Hyperlink"/>
                  <w:rFonts w:eastAsia="Times New Roman"/>
                </w:rPr>
                <w:t>JVET-X017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E858C" w14:textId="77777777" w:rsidR="00A059AE" w:rsidRDefault="00A059AE" w:rsidP="00A059AE">
            <w:pPr>
              <w:jc w:val="center"/>
              <w:rPr>
                <w:rFonts w:eastAsia="Times New Roman"/>
              </w:rPr>
            </w:pPr>
            <w:r>
              <w:rPr>
                <w:rFonts w:eastAsia="Times New Roman"/>
              </w:rPr>
              <w:t>m582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BB6063A" w14:textId="77777777" w:rsidR="00A059AE" w:rsidRDefault="00A059AE" w:rsidP="00A059AE">
            <w:pPr>
              <w:jc w:val="left"/>
              <w:rPr>
                <w:rFonts w:eastAsia="Times New Roman"/>
              </w:rPr>
            </w:pPr>
            <w:r>
              <w:rPr>
                <w:rFonts w:eastAsia="Times New Roman"/>
              </w:rPr>
              <w:t>2021-10-05 23:58: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9CC05" w14:textId="77777777" w:rsidR="00A059AE" w:rsidRDefault="00A059AE" w:rsidP="00A059AE">
            <w:pPr>
              <w:rPr>
                <w:rFonts w:eastAsia="Times New Roman"/>
              </w:rPr>
            </w:pPr>
            <w:r>
              <w:rPr>
                <w:rFonts w:eastAsia="Times New Roman"/>
              </w:rPr>
              <w:t>2021-10-07 19:11: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4937D" w14:textId="77777777" w:rsidR="00A059AE" w:rsidRDefault="00A059AE" w:rsidP="00A059AE">
            <w:pPr>
              <w:rPr>
                <w:rFonts w:eastAsia="Times New Roman"/>
              </w:rPr>
            </w:pPr>
            <w:r>
              <w:rPr>
                <w:rFonts w:eastAsia="Times New Roman"/>
              </w:rPr>
              <w:t>2021-10-08 14:51: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AFAAE" w14:textId="77777777" w:rsidR="00A059AE" w:rsidRDefault="00A059AE" w:rsidP="00237D77">
            <w:pPr>
              <w:jc w:val="left"/>
              <w:rPr>
                <w:rFonts w:eastAsia="Times New Roman"/>
              </w:rPr>
            </w:pPr>
            <w:r>
              <w:rPr>
                <w:rFonts w:eastAsia="Times New Roman"/>
              </w:rPr>
              <w:t>Cross-check of JVET-X0086 "EE2-related: Adaptive Filter Shape Selection for ALF"</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97A3" w14:textId="1FAA7615" w:rsidR="00A059AE" w:rsidRDefault="0042231A" w:rsidP="00237D77">
            <w:pPr>
              <w:jc w:val="left"/>
              <w:rPr>
                <w:rFonts w:eastAsia="Times New Roman"/>
              </w:rPr>
            </w:pPr>
            <w:r w:rsidRPr="00237D77">
              <w:t>F. Le Léannec (InterDigital)</w:t>
            </w:r>
          </w:p>
        </w:tc>
      </w:tr>
      <w:tr w:rsidR="001D4380" w14:paraId="5FF3F443"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9498" w14:textId="7D3AF081" w:rsidR="00A059AE" w:rsidRDefault="00A059AE" w:rsidP="00A059AE">
            <w:pPr>
              <w:jc w:val="center"/>
              <w:rPr>
                <w:rFonts w:eastAsia="Times New Roman"/>
                <w:sz w:val="24"/>
                <w:szCs w:val="24"/>
              </w:rPr>
            </w:pPr>
            <w:hyperlink r:id="rId627" w:history="1">
              <w:r>
                <w:rPr>
                  <w:rStyle w:val="Hyperlink"/>
                  <w:rFonts w:eastAsia="Times New Roman"/>
                </w:rPr>
                <w:t>JVET-X017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85447" w14:textId="77777777" w:rsidR="00A059AE" w:rsidRDefault="00A059AE" w:rsidP="00A059AE">
            <w:pPr>
              <w:jc w:val="center"/>
              <w:rPr>
                <w:rFonts w:eastAsia="Times New Roman"/>
              </w:rPr>
            </w:pPr>
            <w:r>
              <w:rPr>
                <w:rFonts w:eastAsia="Times New Roman"/>
              </w:rPr>
              <w:t>m5822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65DF17" w14:textId="77777777" w:rsidR="00A059AE" w:rsidRDefault="00A059AE" w:rsidP="00A059AE">
            <w:pPr>
              <w:jc w:val="left"/>
              <w:rPr>
                <w:rFonts w:eastAsia="Times New Roman"/>
              </w:rPr>
            </w:pPr>
            <w:r>
              <w:rPr>
                <w:rFonts w:eastAsia="Times New Roman"/>
              </w:rPr>
              <w:t>2021-10-06 00:36: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C5125" w14:textId="77777777" w:rsidR="00A059AE" w:rsidRDefault="00A059AE" w:rsidP="00A059AE">
            <w:pPr>
              <w:rPr>
                <w:rFonts w:eastAsia="Times New Roman"/>
              </w:rPr>
            </w:pPr>
            <w:r>
              <w:rPr>
                <w:rFonts w:eastAsia="Times New Roman"/>
              </w:rPr>
              <w:t>2021-10-08 09:30:1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1BF79" w14:textId="77777777" w:rsidR="00A059AE" w:rsidRDefault="00A059AE" w:rsidP="00A059AE">
            <w:pPr>
              <w:rPr>
                <w:rFonts w:eastAsia="Times New Roman"/>
              </w:rPr>
            </w:pPr>
            <w:r>
              <w:rPr>
                <w:rFonts w:eastAsia="Times New Roman"/>
              </w:rPr>
              <w:t>2021-10-08 09:30:1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B6649" w14:textId="77777777" w:rsidR="00A059AE" w:rsidRDefault="00A059AE" w:rsidP="00237D77">
            <w:pPr>
              <w:jc w:val="left"/>
              <w:rPr>
                <w:rFonts w:eastAsia="Times New Roman"/>
              </w:rPr>
            </w:pPr>
            <w:r>
              <w:rPr>
                <w:rFonts w:eastAsia="Times New Roman"/>
              </w:rPr>
              <w:t>Crosscheck of JVET-X0100 (EE2-related: On propagating intra prediction mode for IBC)</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FFCD9" w14:textId="523C1921" w:rsidR="00A059AE" w:rsidRDefault="0042231A" w:rsidP="00237D77">
            <w:pPr>
              <w:jc w:val="left"/>
              <w:rPr>
                <w:rFonts w:eastAsia="Times New Roman"/>
              </w:rPr>
            </w:pPr>
            <w:r w:rsidRPr="00237D77">
              <w:t>W. Chen (Kwai)</w:t>
            </w:r>
          </w:p>
        </w:tc>
      </w:tr>
      <w:tr w:rsidR="001D4380" w14:paraId="2CB160B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E899B" w14:textId="59297AB9" w:rsidR="00A059AE" w:rsidRDefault="00A059AE" w:rsidP="00A059AE">
            <w:pPr>
              <w:jc w:val="center"/>
              <w:rPr>
                <w:rFonts w:eastAsia="Times New Roman"/>
                <w:sz w:val="24"/>
                <w:szCs w:val="24"/>
              </w:rPr>
            </w:pPr>
            <w:hyperlink r:id="rId628" w:history="1">
              <w:r>
                <w:rPr>
                  <w:rStyle w:val="Hyperlink"/>
                  <w:rFonts w:eastAsia="Times New Roman"/>
                </w:rPr>
                <w:t>JVET-X017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1BBED" w14:textId="77777777" w:rsidR="00A059AE" w:rsidRDefault="00A059AE" w:rsidP="00A059AE">
            <w:pPr>
              <w:jc w:val="center"/>
              <w:rPr>
                <w:rFonts w:eastAsia="Times New Roman"/>
              </w:rPr>
            </w:pPr>
            <w:r>
              <w:rPr>
                <w:rFonts w:eastAsia="Times New Roman"/>
              </w:rPr>
              <w:t>m5823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7334AE9" w14:textId="77777777" w:rsidR="00A059AE" w:rsidRDefault="00A059AE" w:rsidP="00A059AE">
            <w:pPr>
              <w:jc w:val="left"/>
              <w:rPr>
                <w:rFonts w:eastAsia="Times New Roman"/>
              </w:rPr>
            </w:pPr>
            <w:r>
              <w:rPr>
                <w:rFonts w:eastAsia="Times New Roman"/>
              </w:rPr>
              <w:t>2021-10-06 02:39:2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DC85A" w14:textId="77777777" w:rsidR="00A059AE" w:rsidRDefault="00A059AE" w:rsidP="00A059AE">
            <w:pPr>
              <w:rPr>
                <w:rFonts w:eastAsia="Times New Roman"/>
              </w:rPr>
            </w:pPr>
            <w:r>
              <w:rPr>
                <w:rFonts w:eastAsia="Times New Roman"/>
              </w:rPr>
              <w:t>2021-10-06 14:22:3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BFA44" w14:textId="77777777" w:rsidR="00A059AE" w:rsidRDefault="00A059AE" w:rsidP="00A059AE">
            <w:pPr>
              <w:rPr>
                <w:rFonts w:eastAsia="Times New Roman"/>
              </w:rPr>
            </w:pPr>
            <w:r>
              <w:rPr>
                <w:rFonts w:eastAsia="Times New Roman"/>
              </w:rPr>
              <w:t>2021-10-10 04:00:16</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CC6D0" w14:textId="77777777" w:rsidR="00A059AE" w:rsidRDefault="00A059AE" w:rsidP="00237D77">
            <w:pPr>
              <w:jc w:val="left"/>
              <w:rPr>
                <w:rFonts w:eastAsia="Times New Roman"/>
              </w:rPr>
            </w:pPr>
            <w:r>
              <w:rPr>
                <w:rFonts w:eastAsia="Times New Roman"/>
              </w:rPr>
              <w:t>Crosscheck of JVET-X0098 (EE2-3.1: Combination of CIIP and DIMD/TIMD)</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3F7AC" w14:textId="703A0496" w:rsidR="00A059AE" w:rsidRDefault="0042231A" w:rsidP="00237D77">
            <w:pPr>
              <w:jc w:val="left"/>
              <w:rPr>
                <w:rFonts w:eastAsia="Times New Roman"/>
              </w:rPr>
            </w:pPr>
            <w:r w:rsidRPr="00237D77">
              <w:t>Y. Wang (Bytedance)</w:t>
            </w:r>
          </w:p>
        </w:tc>
      </w:tr>
      <w:tr w:rsidR="001D4380" w14:paraId="55A1BCF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84784" w14:textId="275600C5" w:rsidR="00A059AE" w:rsidRDefault="00A059AE" w:rsidP="00A059AE">
            <w:pPr>
              <w:jc w:val="center"/>
              <w:rPr>
                <w:rFonts w:eastAsia="Times New Roman"/>
                <w:sz w:val="24"/>
                <w:szCs w:val="24"/>
              </w:rPr>
            </w:pPr>
            <w:hyperlink r:id="rId629" w:history="1">
              <w:r>
                <w:rPr>
                  <w:rStyle w:val="Hyperlink"/>
                  <w:rFonts w:eastAsia="Times New Roman"/>
                </w:rPr>
                <w:t>JVET-X017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C502C" w14:textId="77777777" w:rsidR="00A059AE" w:rsidRDefault="00A059AE" w:rsidP="00A059AE">
            <w:pPr>
              <w:jc w:val="center"/>
              <w:rPr>
                <w:rFonts w:eastAsia="Times New Roman"/>
              </w:rPr>
            </w:pPr>
            <w:r>
              <w:rPr>
                <w:rFonts w:eastAsia="Times New Roman"/>
              </w:rPr>
              <w:t>m5823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BDC6AD2" w14:textId="77777777" w:rsidR="00A059AE" w:rsidRDefault="00A059AE" w:rsidP="00A059AE">
            <w:pPr>
              <w:jc w:val="left"/>
              <w:rPr>
                <w:rFonts w:eastAsia="Times New Roman"/>
              </w:rPr>
            </w:pPr>
            <w:r>
              <w:rPr>
                <w:rFonts w:eastAsia="Times New Roman"/>
              </w:rPr>
              <w:t>2021-10-06 02:50: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AD507" w14:textId="77777777" w:rsidR="00A059AE" w:rsidRDefault="00A059AE" w:rsidP="00A059AE">
            <w:pPr>
              <w:rPr>
                <w:rFonts w:eastAsia="Times New Roman"/>
              </w:rPr>
            </w:pPr>
            <w:r>
              <w:rPr>
                <w:rFonts w:eastAsia="Times New Roman"/>
              </w:rPr>
              <w:t>2021-10-08 01:20: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B461B" w14:textId="77777777" w:rsidR="00A059AE" w:rsidRDefault="00A059AE" w:rsidP="00A059AE">
            <w:pPr>
              <w:rPr>
                <w:rFonts w:eastAsia="Times New Roman"/>
              </w:rPr>
            </w:pPr>
            <w:r>
              <w:rPr>
                <w:rFonts w:eastAsia="Times New Roman"/>
              </w:rPr>
              <w:t>2021-10-14 08:00:3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D6E79" w14:textId="77777777" w:rsidR="00A059AE" w:rsidRDefault="00A059AE" w:rsidP="00237D77">
            <w:pPr>
              <w:jc w:val="left"/>
              <w:rPr>
                <w:rFonts w:eastAsia="Times New Roman"/>
              </w:rPr>
            </w:pPr>
            <w:r>
              <w:rPr>
                <w:rFonts w:eastAsia="Times New Roman"/>
              </w:rPr>
              <w:t>Crosscheck of JVET-X0149 (AHG12: Removal of floating operations in DIMD and TIMD)</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3EAC1" w14:textId="6BD4C3E5" w:rsidR="00A059AE" w:rsidRDefault="0042231A" w:rsidP="00237D77">
            <w:pPr>
              <w:jc w:val="left"/>
              <w:rPr>
                <w:rFonts w:eastAsia="Times New Roman"/>
              </w:rPr>
            </w:pPr>
            <w:r w:rsidRPr="00237D77">
              <w:t>Y. Wang (Bytedance)</w:t>
            </w:r>
          </w:p>
        </w:tc>
      </w:tr>
      <w:tr w:rsidR="001D4380" w14:paraId="5BFB709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A2053" w14:textId="29685F2F" w:rsidR="00A059AE" w:rsidRDefault="00A059AE" w:rsidP="00A059AE">
            <w:pPr>
              <w:jc w:val="center"/>
              <w:rPr>
                <w:rFonts w:eastAsia="Times New Roman"/>
                <w:sz w:val="24"/>
                <w:szCs w:val="24"/>
              </w:rPr>
            </w:pPr>
            <w:hyperlink r:id="rId630" w:history="1">
              <w:r>
                <w:rPr>
                  <w:rStyle w:val="Hyperlink"/>
                  <w:rFonts w:eastAsia="Times New Roman"/>
                </w:rPr>
                <w:t>JVET-X017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E187" w14:textId="77777777" w:rsidR="00A059AE" w:rsidRDefault="00A059AE" w:rsidP="00A059AE">
            <w:pPr>
              <w:jc w:val="center"/>
              <w:rPr>
                <w:rFonts w:eastAsia="Times New Roman"/>
              </w:rPr>
            </w:pPr>
            <w:r>
              <w:rPr>
                <w:rFonts w:eastAsia="Times New Roman"/>
              </w:rPr>
              <w:t>m5823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FD6B58F" w14:textId="77777777" w:rsidR="00A059AE" w:rsidRDefault="00A059AE" w:rsidP="00A059AE">
            <w:pPr>
              <w:jc w:val="left"/>
              <w:rPr>
                <w:rFonts w:eastAsia="Times New Roman"/>
              </w:rPr>
            </w:pPr>
            <w:r>
              <w:rPr>
                <w:rFonts w:eastAsia="Times New Roman"/>
              </w:rPr>
              <w:t>2021-10-06 06:49:0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0DA9" w14:textId="77777777" w:rsidR="00A059AE" w:rsidRDefault="00A059AE" w:rsidP="00A059AE">
            <w:pPr>
              <w:rPr>
                <w:rFonts w:eastAsia="Times New Roman"/>
              </w:rPr>
            </w:pPr>
            <w:r>
              <w:rPr>
                <w:rFonts w:eastAsia="Times New Roman"/>
              </w:rPr>
              <w:t>2021-10-08 09:30: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8D6A6" w14:textId="77777777" w:rsidR="00A059AE" w:rsidRDefault="00A059AE" w:rsidP="00A059AE">
            <w:pPr>
              <w:rPr>
                <w:rFonts w:eastAsia="Times New Roman"/>
              </w:rPr>
            </w:pPr>
            <w:r>
              <w:rPr>
                <w:rFonts w:eastAsia="Times New Roman"/>
              </w:rPr>
              <w:t>2021-10-11 03:10:0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F785F" w14:textId="77777777" w:rsidR="00A059AE" w:rsidRDefault="00A059AE" w:rsidP="00237D77">
            <w:pPr>
              <w:jc w:val="left"/>
              <w:rPr>
                <w:rFonts w:eastAsia="Times New Roman"/>
              </w:rPr>
            </w:pPr>
            <w:r>
              <w:rPr>
                <w:rFonts w:eastAsia="Times New Roman"/>
              </w:rPr>
              <w:t>Crosscheck of JVET-X0058 (AHG12: Bilateral matching SMVD mod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994BA" w14:textId="3FDCE2BF" w:rsidR="00A059AE" w:rsidRDefault="0042231A" w:rsidP="00237D77">
            <w:pPr>
              <w:jc w:val="left"/>
              <w:rPr>
                <w:rFonts w:eastAsia="Times New Roman"/>
              </w:rPr>
            </w:pPr>
            <w:r w:rsidRPr="00237D77">
              <w:t>J. Nam (LGE)</w:t>
            </w:r>
          </w:p>
        </w:tc>
      </w:tr>
      <w:tr w:rsidR="001D4380" w14:paraId="0378BC0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B6CEE" w14:textId="24184AD8" w:rsidR="00A059AE" w:rsidRDefault="00A059AE" w:rsidP="00A059AE">
            <w:pPr>
              <w:jc w:val="center"/>
              <w:rPr>
                <w:rFonts w:eastAsia="Times New Roman"/>
                <w:sz w:val="24"/>
                <w:szCs w:val="24"/>
              </w:rPr>
            </w:pPr>
            <w:hyperlink r:id="rId631" w:history="1">
              <w:r>
                <w:rPr>
                  <w:rStyle w:val="Hyperlink"/>
                  <w:rFonts w:eastAsia="Times New Roman"/>
                </w:rPr>
                <w:t>JVET-X018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ECE03" w14:textId="77777777" w:rsidR="00A059AE" w:rsidRDefault="00A059AE" w:rsidP="00A059AE">
            <w:pPr>
              <w:jc w:val="center"/>
              <w:rPr>
                <w:rFonts w:eastAsia="Times New Roman"/>
              </w:rPr>
            </w:pPr>
            <w:r>
              <w:rPr>
                <w:rFonts w:eastAsia="Times New Roman"/>
              </w:rPr>
              <w:t>m5823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1A223FB" w14:textId="77777777" w:rsidR="00A059AE" w:rsidRDefault="00A059AE" w:rsidP="00A059AE">
            <w:pPr>
              <w:jc w:val="left"/>
              <w:rPr>
                <w:rFonts w:eastAsia="Times New Roman"/>
              </w:rPr>
            </w:pPr>
            <w:r>
              <w:rPr>
                <w:rFonts w:eastAsia="Times New Roman"/>
              </w:rPr>
              <w:t>2021-10-06 08:45:5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B1453" w14:textId="77777777" w:rsidR="00A059AE" w:rsidRDefault="00A059AE" w:rsidP="00A059AE">
            <w:pPr>
              <w:rPr>
                <w:rFonts w:eastAsia="Times New Roman"/>
              </w:rPr>
            </w:pPr>
            <w:r>
              <w:rPr>
                <w:rFonts w:eastAsia="Times New Roman"/>
              </w:rPr>
              <w:t>2021-10-08 10:46: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77A36" w14:textId="77777777" w:rsidR="00A059AE" w:rsidRDefault="00A059AE" w:rsidP="00A059AE">
            <w:pPr>
              <w:rPr>
                <w:rFonts w:eastAsia="Times New Roman"/>
              </w:rPr>
            </w:pPr>
            <w:r>
              <w:rPr>
                <w:rFonts w:eastAsia="Times New Roman"/>
              </w:rPr>
              <w:t>2021-10-08 10:46:3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83D17" w14:textId="77777777" w:rsidR="00A059AE" w:rsidRDefault="00A059AE" w:rsidP="00237D77">
            <w:pPr>
              <w:jc w:val="left"/>
              <w:rPr>
                <w:rFonts w:eastAsia="Times New Roman"/>
              </w:rPr>
            </w:pPr>
            <w:r>
              <w:rPr>
                <w:rFonts w:eastAsia="Times New Roman"/>
              </w:rPr>
              <w:t>Crosscheck of JVET-X0072 (EE2-related: PDPC-skip scheme for angular intra mode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C5C2B" w14:textId="6DEFC8FC" w:rsidR="00A059AE" w:rsidRDefault="0042231A" w:rsidP="00237D77">
            <w:pPr>
              <w:jc w:val="left"/>
              <w:rPr>
                <w:rFonts w:eastAsia="Times New Roman"/>
              </w:rPr>
            </w:pPr>
            <w:r w:rsidRPr="00237D77">
              <w:t>Z. Deng (Bytedance)</w:t>
            </w:r>
          </w:p>
        </w:tc>
      </w:tr>
      <w:tr w:rsidR="001D4380" w14:paraId="57EA774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253A6" w14:textId="52FBFFDB" w:rsidR="00A059AE" w:rsidRDefault="00A059AE" w:rsidP="00A059AE">
            <w:pPr>
              <w:jc w:val="center"/>
              <w:rPr>
                <w:rFonts w:eastAsia="Times New Roman"/>
                <w:sz w:val="24"/>
                <w:szCs w:val="24"/>
              </w:rPr>
            </w:pPr>
            <w:hyperlink r:id="rId632" w:history="1">
              <w:r>
                <w:rPr>
                  <w:rStyle w:val="Hyperlink"/>
                  <w:rFonts w:eastAsia="Times New Roman"/>
                </w:rPr>
                <w:t>JVET-X018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FF1DB" w14:textId="77777777" w:rsidR="00A059AE" w:rsidRDefault="00A059AE" w:rsidP="00A059AE">
            <w:pPr>
              <w:jc w:val="center"/>
              <w:rPr>
                <w:rFonts w:eastAsia="Times New Roman"/>
              </w:rPr>
            </w:pPr>
            <w:r>
              <w:rPr>
                <w:rFonts w:eastAsia="Times New Roman"/>
              </w:rPr>
              <w:t>m5823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E4E1D46" w14:textId="77777777" w:rsidR="00A059AE" w:rsidRDefault="00A059AE" w:rsidP="00A059AE">
            <w:pPr>
              <w:jc w:val="left"/>
              <w:rPr>
                <w:rFonts w:eastAsia="Times New Roman"/>
              </w:rPr>
            </w:pPr>
            <w:r>
              <w:rPr>
                <w:rFonts w:eastAsia="Times New Roman"/>
              </w:rPr>
              <w:t>2021-10-06 08:46:5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5E18B" w14:textId="77777777" w:rsidR="00A059AE" w:rsidRDefault="00A059AE" w:rsidP="00A059AE">
            <w:pPr>
              <w:rPr>
                <w:rFonts w:eastAsia="Times New Roman"/>
              </w:rPr>
            </w:pPr>
            <w:r>
              <w:rPr>
                <w:rFonts w:eastAsia="Times New Roman"/>
              </w:rPr>
              <w:t>2021-10-08 10:55: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A668B" w14:textId="77777777" w:rsidR="00A059AE" w:rsidRDefault="00A059AE" w:rsidP="00A059AE">
            <w:pPr>
              <w:rPr>
                <w:rFonts w:eastAsia="Times New Roman"/>
              </w:rPr>
            </w:pPr>
            <w:r>
              <w:rPr>
                <w:rFonts w:eastAsia="Times New Roman"/>
              </w:rPr>
              <w:t>2021-10-08 10:55:59</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C9C31" w14:textId="77777777" w:rsidR="00A059AE" w:rsidRDefault="00A059AE" w:rsidP="00237D77">
            <w:pPr>
              <w:jc w:val="left"/>
              <w:rPr>
                <w:rFonts w:eastAsia="Times New Roman"/>
              </w:rPr>
            </w:pPr>
            <w:r>
              <w:rPr>
                <w:rFonts w:eastAsia="Times New Roman"/>
              </w:rPr>
              <w:t>Crosscheck of JVET-X0091 (Non-EE2: On TMVP improvement)</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0D865" w14:textId="33CA1DFC" w:rsidR="00A059AE" w:rsidRDefault="0042231A" w:rsidP="00237D77">
            <w:pPr>
              <w:jc w:val="left"/>
              <w:rPr>
                <w:rFonts w:eastAsia="Times New Roman"/>
              </w:rPr>
            </w:pPr>
            <w:r w:rsidRPr="00237D77">
              <w:t>Z. Deng (Bytedance)</w:t>
            </w:r>
          </w:p>
        </w:tc>
      </w:tr>
      <w:tr w:rsidR="001D4380" w14:paraId="1226DBD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FB24B" w14:textId="28936806" w:rsidR="00A059AE" w:rsidRDefault="00A059AE" w:rsidP="00A059AE">
            <w:pPr>
              <w:jc w:val="center"/>
              <w:rPr>
                <w:rFonts w:eastAsia="Times New Roman"/>
                <w:sz w:val="24"/>
                <w:szCs w:val="24"/>
              </w:rPr>
            </w:pPr>
            <w:hyperlink r:id="rId633" w:history="1">
              <w:r>
                <w:rPr>
                  <w:rStyle w:val="Hyperlink"/>
                  <w:rFonts w:eastAsia="Times New Roman"/>
                </w:rPr>
                <w:t>JVET-X018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7C19B" w14:textId="77777777" w:rsidR="00A059AE" w:rsidRDefault="00A059AE" w:rsidP="00A059AE">
            <w:pPr>
              <w:jc w:val="center"/>
              <w:rPr>
                <w:rFonts w:eastAsia="Times New Roman"/>
              </w:rPr>
            </w:pPr>
            <w:r>
              <w:rPr>
                <w:rFonts w:eastAsia="Times New Roman"/>
              </w:rPr>
              <w:t>m5824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EB59C3" w14:textId="77777777" w:rsidR="00A059AE" w:rsidRDefault="00A059AE" w:rsidP="00A059AE">
            <w:pPr>
              <w:jc w:val="left"/>
              <w:rPr>
                <w:rFonts w:eastAsia="Times New Roman"/>
              </w:rPr>
            </w:pPr>
            <w:r>
              <w:rPr>
                <w:rFonts w:eastAsia="Times New Roman"/>
              </w:rPr>
              <w:t>2021-10-06 10:16:3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4A75" w14:textId="77777777" w:rsidR="00A059AE" w:rsidRDefault="00A059AE" w:rsidP="00A059AE">
            <w:pPr>
              <w:rPr>
                <w:rFonts w:eastAsia="Times New Roman"/>
              </w:rPr>
            </w:pPr>
            <w:r>
              <w:rPr>
                <w:rFonts w:eastAsia="Times New Roman"/>
              </w:rPr>
              <w:t>2021-10-07 17:15: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84252" w14:textId="77777777" w:rsidR="00A059AE" w:rsidRDefault="00A059AE" w:rsidP="00A059AE">
            <w:pPr>
              <w:rPr>
                <w:rFonts w:eastAsia="Times New Roman"/>
              </w:rPr>
            </w:pPr>
            <w:r>
              <w:rPr>
                <w:rFonts w:eastAsia="Times New Roman"/>
              </w:rPr>
              <w:t>2021-10-07 17:15:1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51921" w14:textId="77777777" w:rsidR="00A059AE" w:rsidRDefault="00A059AE" w:rsidP="00237D77">
            <w:pPr>
              <w:jc w:val="left"/>
              <w:rPr>
                <w:rFonts w:eastAsia="Times New Roman"/>
              </w:rPr>
            </w:pPr>
            <w:r>
              <w:rPr>
                <w:rFonts w:eastAsia="Times New Roman"/>
              </w:rPr>
              <w:t>Crosscheck of JVET-X0048 (CE: Film Grain Synthesis (test CE2.1 and CE2.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202EB" w14:textId="6A87C9EF" w:rsidR="00A059AE" w:rsidRDefault="0042231A" w:rsidP="00237D77">
            <w:pPr>
              <w:jc w:val="left"/>
              <w:rPr>
                <w:rFonts w:eastAsia="Times New Roman"/>
              </w:rPr>
            </w:pPr>
            <w:r w:rsidRPr="00237D77">
              <w:t>M. Radosavljevi</w:t>
            </w:r>
            <w:r w:rsidRPr="00C41C70">
              <w:t>ć</w:t>
            </w:r>
            <w:r w:rsidRPr="00237D77">
              <w:t xml:space="preserve"> (Inter</w:t>
            </w:r>
            <w:r w:rsidR="00642B8A">
              <w:rPr>
                <w:rFonts w:eastAsia="Times New Roman"/>
              </w:rPr>
              <w:t>D</w:t>
            </w:r>
            <w:r w:rsidRPr="00237D77">
              <w:t>igital)</w:t>
            </w:r>
          </w:p>
        </w:tc>
      </w:tr>
      <w:tr w:rsidR="001D4380" w14:paraId="2CA1AB69"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CCB93" w14:textId="3A0A847F" w:rsidR="00A059AE" w:rsidRDefault="00A059AE" w:rsidP="00A059AE">
            <w:pPr>
              <w:jc w:val="center"/>
              <w:rPr>
                <w:rFonts w:eastAsia="Times New Roman"/>
                <w:sz w:val="24"/>
                <w:szCs w:val="24"/>
              </w:rPr>
            </w:pPr>
            <w:hyperlink r:id="rId634" w:history="1">
              <w:r>
                <w:rPr>
                  <w:rStyle w:val="Hyperlink"/>
                  <w:rFonts w:eastAsia="Times New Roman"/>
                </w:rPr>
                <w:t>JVET-X018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ACC01" w14:textId="77777777" w:rsidR="00A059AE" w:rsidRDefault="00A059AE" w:rsidP="00A059AE">
            <w:pPr>
              <w:jc w:val="center"/>
              <w:rPr>
                <w:rFonts w:eastAsia="Times New Roman"/>
              </w:rPr>
            </w:pPr>
            <w:r>
              <w:rPr>
                <w:rFonts w:eastAsia="Times New Roman"/>
              </w:rPr>
              <w:t>m5824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160F0BE" w14:textId="77777777" w:rsidR="00A059AE" w:rsidRDefault="00A059AE" w:rsidP="00A059AE">
            <w:pPr>
              <w:jc w:val="left"/>
              <w:rPr>
                <w:rFonts w:eastAsia="Times New Roman"/>
              </w:rPr>
            </w:pPr>
            <w:r>
              <w:rPr>
                <w:rFonts w:eastAsia="Times New Roman"/>
              </w:rPr>
              <w:t>2021-10-06 10:17:2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392" w14:textId="77777777" w:rsidR="00A059AE" w:rsidRDefault="00A059AE" w:rsidP="00A059AE">
            <w:pPr>
              <w:rPr>
                <w:rFonts w:eastAsia="Times New Roman"/>
              </w:rPr>
            </w:pPr>
            <w:r>
              <w:rPr>
                <w:rFonts w:eastAsia="Times New Roman"/>
              </w:rPr>
              <w:t>2021-10-07 18:53:4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2D1E" w14:textId="77777777" w:rsidR="00A059AE" w:rsidRDefault="00A059AE" w:rsidP="00A059AE">
            <w:pPr>
              <w:rPr>
                <w:rFonts w:eastAsia="Times New Roman"/>
              </w:rPr>
            </w:pPr>
            <w:r>
              <w:rPr>
                <w:rFonts w:eastAsia="Times New Roman"/>
              </w:rPr>
              <w:t>2021-10-11 16:14:5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1B303" w14:textId="77777777" w:rsidR="00A059AE" w:rsidRDefault="00A059AE" w:rsidP="00237D77">
            <w:pPr>
              <w:jc w:val="left"/>
              <w:rPr>
                <w:rFonts w:eastAsia="Times New Roman"/>
              </w:rPr>
            </w:pPr>
            <w:r>
              <w:rPr>
                <w:rFonts w:eastAsia="Times New Roman"/>
              </w:rPr>
              <w:t xml:space="preserve">Cross-check of JVET-X0116 (AHG10: Suggestion to enable GOP-based temporal filtering for </w:t>
            </w:r>
            <w:r>
              <w:rPr>
                <w:rFonts w:eastAsia="Times New Roman"/>
              </w:rPr>
              <w:lastRenderedPageBreak/>
              <w:t>low-delay configurations in CTC for HM and VTM)</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D4F23" w14:textId="72EBCE10" w:rsidR="00A059AE" w:rsidRDefault="0042231A" w:rsidP="00237D77">
            <w:pPr>
              <w:jc w:val="left"/>
              <w:rPr>
                <w:rFonts w:eastAsia="Times New Roman"/>
              </w:rPr>
            </w:pPr>
            <w:r w:rsidRPr="00237D77">
              <w:lastRenderedPageBreak/>
              <w:t>A. Wieckowski (HHI)</w:t>
            </w:r>
          </w:p>
        </w:tc>
      </w:tr>
      <w:tr w:rsidR="001D4380" w14:paraId="263C817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9AFBD" w14:textId="4089DF91" w:rsidR="00A059AE" w:rsidRDefault="00A059AE" w:rsidP="00A059AE">
            <w:pPr>
              <w:jc w:val="center"/>
              <w:rPr>
                <w:rFonts w:eastAsia="Times New Roman"/>
                <w:sz w:val="24"/>
                <w:szCs w:val="24"/>
              </w:rPr>
            </w:pPr>
            <w:hyperlink r:id="rId635" w:history="1">
              <w:r>
                <w:rPr>
                  <w:rStyle w:val="Hyperlink"/>
                  <w:rFonts w:eastAsia="Times New Roman"/>
                </w:rPr>
                <w:t>JVET-X018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7C246" w14:textId="77777777" w:rsidR="00A059AE" w:rsidRDefault="00A059AE" w:rsidP="00A059AE">
            <w:pPr>
              <w:jc w:val="center"/>
              <w:rPr>
                <w:rFonts w:eastAsia="Times New Roman"/>
              </w:rPr>
            </w:pPr>
            <w:r>
              <w:rPr>
                <w:rFonts w:eastAsia="Times New Roman"/>
              </w:rPr>
              <w:t>m58244</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384BE64" w14:textId="77777777" w:rsidR="00A059AE" w:rsidRDefault="00A059AE" w:rsidP="00A059AE">
            <w:pPr>
              <w:jc w:val="left"/>
              <w:rPr>
                <w:rFonts w:eastAsia="Times New Roman"/>
              </w:rPr>
            </w:pPr>
            <w:r>
              <w:rPr>
                <w:rFonts w:eastAsia="Times New Roman"/>
              </w:rPr>
              <w:t>2021-10-06 12:21:2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B655" w14:textId="77777777" w:rsidR="00A059AE" w:rsidRDefault="00A059AE" w:rsidP="00A059AE">
            <w:pPr>
              <w:rPr>
                <w:rFonts w:eastAsia="Times New Roman"/>
              </w:rPr>
            </w:pPr>
            <w:r>
              <w:rPr>
                <w:rFonts w:eastAsia="Times New Roman"/>
              </w:rPr>
              <w:t>2021-10-13 17:04:3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909B" w14:textId="77777777" w:rsidR="00A059AE" w:rsidRDefault="00A059AE" w:rsidP="00A059AE">
            <w:pPr>
              <w:rPr>
                <w:rFonts w:eastAsia="Times New Roman"/>
              </w:rPr>
            </w:pPr>
            <w:r>
              <w:rPr>
                <w:rFonts w:eastAsia="Times New Roman"/>
              </w:rPr>
              <w:t>2021-10-13 17:04:3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346DA" w14:textId="77777777" w:rsidR="00A059AE" w:rsidRDefault="00A059AE" w:rsidP="00237D77">
            <w:pPr>
              <w:jc w:val="left"/>
              <w:rPr>
                <w:rFonts w:eastAsia="Times New Roman"/>
              </w:rPr>
            </w:pPr>
            <w:r>
              <w:rPr>
                <w:rFonts w:eastAsia="Times New Roman"/>
              </w:rPr>
              <w:t>Cross-check of JVET-X0107 (EE1-2.3: Neural Network-based Super Resolu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1EA0B" w14:textId="4180D5F5" w:rsidR="00A059AE" w:rsidRDefault="0042231A" w:rsidP="00237D77">
            <w:pPr>
              <w:jc w:val="left"/>
              <w:rPr>
                <w:rFonts w:eastAsia="Times New Roman"/>
              </w:rPr>
            </w:pPr>
            <w:r w:rsidRPr="00237D77">
              <w:t>K. Takada (Sharp)</w:t>
            </w:r>
          </w:p>
        </w:tc>
      </w:tr>
      <w:tr w:rsidR="001D4380" w14:paraId="21DB566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F610F" w14:textId="045298F1" w:rsidR="00A059AE" w:rsidRDefault="00A059AE" w:rsidP="00A059AE">
            <w:pPr>
              <w:jc w:val="center"/>
              <w:rPr>
                <w:rFonts w:eastAsia="Times New Roman"/>
                <w:sz w:val="24"/>
                <w:szCs w:val="24"/>
              </w:rPr>
            </w:pPr>
            <w:hyperlink r:id="rId636" w:history="1">
              <w:r>
                <w:rPr>
                  <w:rStyle w:val="Hyperlink"/>
                  <w:rFonts w:eastAsia="Times New Roman"/>
                </w:rPr>
                <w:t>JVET-X018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B6A71" w14:textId="77777777" w:rsidR="00A059AE" w:rsidRDefault="00A059AE" w:rsidP="00A059AE">
            <w:pPr>
              <w:jc w:val="center"/>
              <w:rPr>
                <w:rFonts w:eastAsia="Times New Roman"/>
              </w:rPr>
            </w:pPr>
            <w:r>
              <w:rPr>
                <w:rFonts w:eastAsia="Times New Roman"/>
              </w:rPr>
              <w:t>m5825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5AF63C4" w14:textId="77777777" w:rsidR="00A059AE" w:rsidRDefault="00A059AE" w:rsidP="00A059AE">
            <w:pPr>
              <w:jc w:val="left"/>
              <w:rPr>
                <w:rFonts w:eastAsia="Times New Roman"/>
              </w:rPr>
            </w:pPr>
            <w:r>
              <w:rPr>
                <w:rFonts w:eastAsia="Times New Roman"/>
              </w:rPr>
              <w:t>2021-10-06 17:05:2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333A4" w14:textId="77777777" w:rsidR="00A059AE" w:rsidRDefault="00A059AE" w:rsidP="00A059AE">
            <w:pPr>
              <w:rPr>
                <w:rFonts w:eastAsia="Times New Roman"/>
              </w:rPr>
            </w:pPr>
            <w:r>
              <w:rPr>
                <w:rFonts w:eastAsia="Times New Roman"/>
              </w:rPr>
              <w:t>2021-10-06 17:12: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0E175" w14:textId="77777777" w:rsidR="00A059AE" w:rsidRDefault="00A059AE" w:rsidP="00A059AE">
            <w:pPr>
              <w:rPr>
                <w:rFonts w:eastAsia="Times New Roman"/>
              </w:rPr>
            </w:pPr>
            <w:r>
              <w:rPr>
                <w:rFonts w:eastAsia="Times New Roman"/>
              </w:rPr>
              <w:t>2021-10-06 17:12: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63F44" w14:textId="77777777" w:rsidR="00A059AE" w:rsidRDefault="00A059AE" w:rsidP="00237D77">
            <w:pPr>
              <w:jc w:val="left"/>
              <w:rPr>
                <w:rFonts w:eastAsia="Times New Roman"/>
              </w:rPr>
            </w:pPr>
            <w:r>
              <w:rPr>
                <w:rFonts w:eastAsia="Times New Roman"/>
              </w:rPr>
              <w:t>AHG5: Editors update on conformance testing for VVC operation range extens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5CD8C" w14:textId="49AFBB69" w:rsidR="00A059AE" w:rsidRDefault="0042231A" w:rsidP="00237D77">
            <w:pPr>
              <w:jc w:val="left"/>
              <w:rPr>
                <w:rFonts w:eastAsia="Times New Roman"/>
              </w:rPr>
            </w:pPr>
            <w:r w:rsidRPr="00237D77">
              <w:t>D. Rusanovskyy</w:t>
            </w:r>
            <w:r w:rsidR="00A059AE">
              <w:rPr>
                <w:rFonts w:eastAsia="Times New Roman"/>
              </w:rPr>
              <w:t xml:space="preserve">, </w:t>
            </w:r>
            <w:r w:rsidRPr="00237D77">
              <w:t>H.-J. Jhu</w:t>
            </w:r>
            <w:r w:rsidR="00A059AE">
              <w:rPr>
                <w:rFonts w:eastAsia="Times New Roman"/>
              </w:rPr>
              <w:t xml:space="preserve">, </w:t>
            </w:r>
            <w:r w:rsidR="00642B8A">
              <w:rPr>
                <w:rFonts w:eastAsia="Times New Roman"/>
              </w:rPr>
              <w:br/>
            </w:r>
            <w:r w:rsidRPr="00237D77">
              <w:t>I. Moccagatta</w:t>
            </w:r>
            <w:r w:rsidR="00A059AE">
              <w:rPr>
                <w:rFonts w:eastAsia="Times New Roman"/>
              </w:rPr>
              <w:t xml:space="preserve">, </w:t>
            </w:r>
            <w:r w:rsidR="00642B8A">
              <w:rPr>
                <w:rFonts w:eastAsia="Times New Roman"/>
              </w:rPr>
              <w:br/>
            </w:r>
            <w:r w:rsidRPr="00237D77">
              <w:t>M. Sarwer</w:t>
            </w:r>
            <w:r w:rsidR="00A059AE">
              <w:rPr>
                <w:rFonts w:eastAsia="Times New Roman"/>
              </w:rPr>
              <w:t xml:space="preserve">, </w:t>
            </w:r>
            <w:r w:rsidR="00642B8A">
              <w:rPr>
                <w:rFonts w:eastAsia="Times New Roman"/>
              </w:rPr>
              <w:br/>
            </w:r>
            <w:r w:rsidRPr="00237D77">
              <w:t>Y. Yu</w:t>
            </w:r>
            <w:r w:rsidR="00A059AE">
              <w:rPr>
                <w:rFonts w:eastAsia="Times New Roman"/>
              </w:rPr>
              <w:t xml:space="preserve">, </w:t>
            </w:r>
            <w:r w:rsidRPr="00237D77">
              <w:t>T. Zhou</w:t>
            </w:r>
          </w:p>
        </w:tc>
      </w:tr>
      <w:tr w:rsidR="001D4380" w14:paraId="453F0D8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E0EB2" w14:textId="6FC2122A" w:rsidR="00A059AE" w:rsidRDefault="00A059AE" w:rsidP="00A059AE">
            <w:pPr>
              <w:jc w:val="center"/>
              <w:rPr>
                <w:rFonts w:eastAsia="Times New Roman"/>
                <w:sz w:val="24"/>
                <w:szCs w:val="24"/>
              </w:rPr>
            </w:pPr>
            <w:hyperlink r:id="rId637" w:history="1">
              <w:r>
                <w:rPr>
                  <w:rStyle w:val="Hyperlink"/>
                  <w:rFonts w:eastAsia="Times New Roman"/>
                </w:rPr>
                <w:t>JVET-X018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6B0BC" w14:textId="77777777" w:rsidR="00A059AE" w:rsidRDefault="00A059AE" w:rsidP="00A059AE">
            <w:pPr>
              <w:jc w:val="center"/>
              <w:rPr>
                <w:rFonts w:eastAsia="Times New Roman"/>
              </w:rPr>
            </w:pPr>
            <w:r>
              <w:rPr>
                <w:rFonts w:eastAsia="Times New Roman"/>
              </w:rPr>
              <w:t>m5825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146EFB1" w14:textId="77777777" w:rsidR="00A059AE" w:rsidRDefault="00A059AE" w:rsidP="00A059AE">
            <w:pPr>
              <w:jc w:val="left"/>
              <w:rPr>
                <w:rFonts w:eastAsia="Times New Roman"/>
              </w:rPr>
            </w:pPr>
            <w:r>
              <w:rPr>
                <w:rFonts w:eastAsia="Times New Roman"/>
              </w:rPr>
              <w:t>2021-10-06 18:04: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3982" w14:textId="77777777" w:rsidR="00A059AE" w:rsidRDefault="00A059AE" w:rsidP="00A059AE">
            <w:pPr>
              <w:rPr>
                <w:rFonts w:eastAsia="Times New Roman"/>
              </w:rPr>
            </w:pPr>
            <w:r>
              <w:rPr>
                <w:rFonts w:eastAsia="Times New Roman"/>
              </w:rPr>
              <w:t>2021-10-06 18:08:1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912C2" w14:textId="77777777" w:rsidR="00A059AE" w:rsidRDefault="00A059AE" w:rsidP="00A059AE">
            <w:pPr>
              <w:rPr>
                <w:rFonts w:eastAsia="Times New Roman"/>
              </w:rPr>
            </w:pPr>
            <w:r>
              <w:rPr>
                <w:rFonts w:eastAsia="Times New Roman"/>
              </w:rPr>
              <w:t>2021-10-07 19:05:04</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70D8" w14:textId="77777777" w:rsidR="00A059AE" w:rsidRDefault="00A059AE" w:rsidP="00237D77">
            <w:pPr>
              <w:jc w:val="left"/>
              <w:rPr>
                <w:rFonts w:eastAsia="Times New Roman"/>
              </w:rPr>
            </w:pPr>
            <w:r>
              <w:rPr>
                <w:rFonts w:eastAsia="Times New Roman"/>
              </w:rPr>
              <w:t>Subjective Quality Assessment of VVC and HEVC Standards for 8K Video Resolu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2FC89" w14:textId="1CD34F96" w:rsidR="00A059AE" w:rsidRDefault="0042231A" w:rsidP="00237D77">
            <w:pPr>
              <w:jc w:val="left"/>
              <w:rPr>
                <w:rFonts w:eastAsia="Times New Roman"/>
              </w:rPr>
            </w:pPr>
            <w:r w:rsidRPr="00237D77">
              <w:t>C. Bonnineau</w:t>
            </w:r>
            <w:r w:rsidR="001342BC">
              <w:rPr>
                <w:rFonts w:eastAsia="Times New Roman"/>
              </w:rPr>
              <w:t xml:space="preserve"> (TDF/BCOM)</w:t>
            </w:r>
            <w:r w:rsidR="00A059AE">
              <w:rPr>
                <w:rFonts w:eastAsia="Times New Roman"/>
              </w:rPr>
              <w:t xml:space="preserve">, </w:t>
            </w:r>
            <w:r w:rsidR="00642B8A">
              <w:rPr>
                <w:rFonts w:eastAsia="Times New Roman"/>
              </w:rPr>
              <w:br/>
            </w:r>
            <w:r w:rsidRPr="00237D77">
              <w:t>W. Hamidouche</w:t>
            </w:r>
            <w:r w:rsidR="001342BC">
              <w:rPr>
                <w:rFonts w:eastAsia="Times New Roman"/>
              </w:rPr>
              <w:t xml:space="preserve"> (INSA)</w:t>
            </w:r>
            <w:r w:rsidR="00A059AE">
              <w:rPr>
                <w:rFonts w:eastAsia="Times New Roman"/>
              </w:rPr>
              <w:t xml:space="preserve">, </w:t>
            </w:r>
            <w:r w:rsidR="00642B8A">
              <w:rPr>
                <w:rFonts w:eastAsia="Times New Roman"/>
              </w:rPr>
              <w:br/>
            </w:r>
            <w:r w:rsidRPr="00237D77">
              <w:t>N. Sidaty</w:t>
            </w:r>
            <w:r w:rsidR="00A059AE">
              <w:rPr>
                <w:rFonts w:eastAsia="Times New Roman"/>
              </w:rPr>
              <w:t xml:space="preserve">, </w:t>
            </w:r>
            <w:r w:rsidR="00642B8A">
              <w:rPr>
                <w:rFonts w:eastAsia="Times New Roman"/>
              </w:rPr>
              <w:br/>
            </w:r>
            <w:r w:rsidRPr="00237D77">
              <w:t>J</w:t>
            </w:r>
            <w:r>
              <w:rPr>
                <w:rFonts w:eastAsia="Times New Roman"/>
              </w:rPr>
              <w:t>.</w:t>
            </w:r>
            <w:r w:rsidRPr="00237D77">
              <w:t>-F. Travers</w:t>
            </w:r>
            <w:r w:rsidR="001342BC">
              <w:rPr>
                <w:rFonts w:eastAsia="Times New Roman"/>
              </w:rPr>
              <w:t xml:space="preserve"> (TDF)</w:t>
            </w:r>
            <w:r w:rsidR="00A059AE">
              <w:rPr>
                <w:rFonts w:eastAsia="Times New Roman"/>
              </w:rPr>
              <w:t xml:space="preserve">, </w:t>
            </w:r>
            <w:r w:rsidR="00642B8A">
              <w:rPr>
                <w:rFonts w:eastAsia="Times New Roman"/>
              </w:rPr>
              <w:br/>
            </w:r>
            <w:r w:rsidRPr="00237D77">
              <w:t>O. Déforges</w:t>
            </w:r>
            <w:r w:rsidR="001342BC">
              <w:rPr>
                <w:rFonts w:eastAsia="Times New Roman"/>
              </w:rPr>
              <w:t xml:space="preserve"> (INSA)</w:t>
            </w:r>
          </w:p>
        </w:tc>
      </w:tr>
      <w:tr w:rsidR="001D4380" w14:paraId="2D7A386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6D441" w14:textId="033FD371" w:rsidR="00A059AE" w:rsidRDefault="00A059AE" w:rsidP="00A059AE">
            <w:pPr>
              <w:jc w:val="center"/>
              <w:rPr>
                <w:rFonts w:eastAsia="Times New Roman"/>
                <w:sz w:val="24"/>
                <w:szCs w:val="24"/>
              </w:rPr>
            </w:pPr>
            <w:hyperlink r:id="rId638" w:history="1">
              <w:r>
                <w:rPr>
                  <w:rStyle w:val="Hyperlink"/>
                  <w:rFonts w:eastAsia="Times New Roman"/>
                </w:rPr>
                <w:t>JVET-X018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97DC7" w14:textId="77777777" w:rsidR="00A059AE" w:rsidRDefault="00A059AE" w:rsidP="00A059AE">
            <w:pPr>
              <w:jc w:val="center"/>
              <w:rPr>
                <w:rFonts w:eastAsia="Times New Roman"/>
              </w:rPr>
            </w:pPr>
            <w:r>
              <w:rPr>
                <w:rFonts w:eastAsia="Times New Roman"/>
              </w:rPr>
              <w:t>m58264</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E9B3606" w14:textId="77777777" w:rsidR="00A059AE" w:rsidRDefault="00A059AE" w:rsidP="00A059AE">
            <w:pPr>
              <w:jc w:val="left"/>
              <w:rPr>
                <w:rFonts w:eastAsia="Times New Roman"/>
              </w:rPr>
            </w:pPr>
            <w:r>
              <w:rPr>
                <w:rFonts w:eastAsia="Times New Roman"/>
              </w:rPr>
              <w:t>2021-10-07 07:28:3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47267" w14:textId="77777777" w:rsidR="00A059AE" w:rsidRDefault="00A059AE" w:rsidP="00A059AE">
            <w:pPr>
              <w:rPr>
                <w:rFonts w:eastAsia="Times New Roman"/>
              </w:rPr>
            </w:pPr>
            <w:r>
              <w:rPr>
                <w:rFonts w:eastAsia="Times New Roman"/>
              </w:rPr>
              <w:t>2021-10-07 07:33: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59463" w14:textId="77777777" w:rsidR="00A059AE" w:rsidRDefault="00A059AE" w:rsidP="00A059AE">
            <w:pPr>
              <w:rPr>
                <w:rFonts w:eastAsia="Times New Roman"/>
              </w:rPr>
            </w:pPr>
            <w:r>
              <w:rPr>
                <w:rFonts w:eastAsia="Times New Roman"/>
              </w:rPr>
              <w:t>2021-10-07 07:33: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A71ED" w14:textId="77777777" w:rsidR="00A059AE" w:rsidRDefault="00A059AE" w:rsidP="00237D77">
            <w:pPr>
              <w:jc w:val="left"/>
              <w:rPr>
                <w:rFonts w:eastAsia="Times New Roman"/>
              </w:rPr>
            </w:pPr>
            <w:r>
              <w:rPr>
                <w:rFonts w:eastAsia="Times New Roman"/>
              </w:rPr>
              <w:t>Inference rule on general_lower_bit_rate_constraint_fla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19ABE" w14:textId="0B32CC47" w:rsidR="00A059AE" w:rsidRDefault="0042231A" w:rsidP="00237D77">
            <w:pPr>
              <w:jc w:val="left"/>
              <w:rPr>
                <w:rFonts w:eastAsia="Times New Roman"/>
              </w:rPr>
            </w:pPr>
            <w:r w:rsidRPr="00237D77">
              <w:t>T. Ikai (Sharp)</w:t>
            </w:r>
          </w:p>
        </w:tc>
      </w:tr>
      <w:tr w:rsidR="001D4380" w14:paraId="26E437B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3796D" w14:textId="429F4508" w:rsidR="00A059AE" w:rsidRDefault="00A059AE" w:rsidP="00A059AE">
            <w:pPr>
              <w:jc w:val="center"/>
              <w:rPr>
                <w:rFonts w:eastAsia="Times New Roman"/>
                <w:sz w:val="24"/>
                <w:szCs w:val="24"/>
              </w:rPr>
            </w:pPr>
            <w:hyperlink r:id="rId639" w:history="1">
              <w:r>
                <w:rPr>
                  <w:rStyle w:val="Hyperlink"/>
                  <w:rFonts w:eastAsia="Times New Roman"/>
                </w:rPr>
                <w:t>JVET-X018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61D8A" w14:textId="77777777" w:rsidR="00A059AE" w:rsidRDefault="00A059AE" w:rsidP="00A059AE">
            <w:pPr>
              <w:jc w:val="center"/>
              <w:rPr>
                <w:rFonts w:eastAsia="Times New Roman"/>
              </w:rPr>
            </w:pPr>
            <w:r>
              <w:rPr>
                <w:rFonts w:eastAsia="Times New Roman"/>
              </w:rPr>
              <w:t>m5826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A083A42" w14:textId="77777777" w:rsidR="00A059AE" w:rsidRDefault="00A059AE" w:rsidP="00A059AE">
            <w:pPr>
              <w:jc w:val="left"/>
              <w:rPr>
                <w:rFonts w:eastAsia="Times New Roman"/>
              </w:rPr>
            </w:pPr>
            <w:r>
              <w:rPr>
                <w:rFonts w:eastAsia="Times New Roman"/>
              </w:rPr>
              <w:t>2021-10-07 10:40:1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CB05" w14:textId="77777777" w:rsidR="00A059AE" w:rsidRDefault="00A059AE" w:rsidP="00A059AE">
            <w:pPr>
              <w:rPr>
                <w:rFonts w:eastAsia="Times New Roman"/>
              </w:rPr>
            </w:pPr>
            <w:r>
              <w:rPr>
                <w:rFonts w:eastAsia="Times New Roman"/>
              </w:rPr>
              <w:t>2021-10-07 10:42: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5EE0" w14:textId="77777777" w:rsidR="00A059AE" w:rsidRDefault="00A059AE" w:rsidP="00A059AE">
            <w:pPr>
              <w:rPr>
                <w:rFonts w:eastAsia="Times New Roman"/>
              </w:rPr>
            </w:pPr>
            <w:r>
              <w:rPr>
                <w:rFonts w:eastAsia="Times New Roman"/>
              </w:rPr>
              <w:t>2021-10-14 10:27:4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08BF8" w14:textId="77777777" w:rsidR="00A059AE" w:rsidRDefault="00A059AE" w:rsidP="00237D77">
            <w:pPr>
              <w:jc w:val="left"/>
              <w:rPr>
                <w:rFonts w:eastAsia="Times New Roman"/>
              </w:rPr>
            </w:pPr>
            <w:r>
              <w:rPr>
                <w:rFonts w:eastAsia="Times New Roman"/>
              </w:rPr>
              <w:t xml:space="preserve">BoG Report: EE1 Viewing Preparation and Neural Networks Video Coding Results Analysis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685B4" w14:textId="7CF7D57F" w:rsidR="00A059AE" w:rsidRDefault="0042231A" w:rsidP="00237D77">
            <w:pPr>
              <w:jc w:val="left"/>
              <w:rPr>
                <w:rFonts w:eastAsia="Times New Roman"/>
              </w:rPr>
            </w:pPr>
            <w:r w:rsidRPr="00237D77">
              <w:t>A. Segall</w:t>
            </w:r>
          </w:p>
        </w:tc>
      </w:tr>
      <w:tr w:rsidR="001D4380" w14:paraId="2FA43D4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1B8F" w14:textId="73281979" w:rsidR="00A059AE" w:rsidRDefault="00A059AE" w:rsidP="00A059AE">
            <w:pPr>
              <w:jc w:val="center"/>
              <w:rPr>
                <w:rFonts w:eastAsia="Times New Roman"/>
                <w:sz w:val="24"/>
                <w:szCs w:val="24"/>
              </w:rPr>
            </w:pPr>
            <w:hyperlink r:id="rId640" w:history="1">
              <w:r>
                <w:rPr>
                  <w:rStyle w:val="Hyperlink"/>
                  <w:rFonts w:eastAsia="Times New Roman"/>
                </w:rPr>
                <w:t>JVET-X018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FF9A3" w14:textId="77777777" w:rsidR="00A059AE" w:rsidRDefault="00A059AE" w:rsidP="00A059AE">
            <w:pPr>
              <w:jc w:val="center"/>
              <w:rPr>
                <w:rFonts w:eastAsia="Times New Roman"/>
              </w:rPr>
            </w:pPr>
            <w:r>
              <w:rPr>
                <w:rFonts w:eastAsia="Times New Roman"/>
              </w:rPr>
              <w:t>m5826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D58E75D" w14:textId="77777777" w:rsidR="00A059AE" w:rsidRDefault="00A059AE" w:rsidP="00A059AE">
            <w:pPr>
              <w:jc w:val="left"/>
              <w:rPr>
                <w:rFonts w:eastAsia="Times New Roman"/>
              </w:rPr>
            </w:pPr>
            <w:r>
              <w:rPr>
                <w:rFonts w:eastAsia="Times New Roman"/>
              </w:rPr>
              <w:t>2021-10-07 10:44:0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0AC16" w14:textId="77777777" w:rsidR="00A059AE" w:rsidRDefault="00A059AE" w:rsidP="00A059AE">
            <w:pPr>
              <w:rPr>
                <w:rFonts w:eastAsia="Times New Roman"/>
              </w:rPr>
            </w:pPr>
            <w:r>
              <w:rPr>
                <w:rFonts w:eastAsia="Times New Roman"/>
              </w:rPr>
              <w:t>2021-10-08 10:09:3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67E8B" w14:textId="77777777" w:rsidR="00A059AE" w:rsidRDefault="00A059AE" w:rsidP="00A059AE">
            <w:pPr>
              <w:rPr>
                <w:rFonts w:eastAsia="Times New Roman"/>
              </w:rPr>
            </w:pPr>
            <w:r>
              <w:rPr>
                <w:rFonts w:eastAsia="Times New Roman"/>
              </w:rPr>
              <w:t>2021-10-13 11:42:48</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56F6" w14:textId="77777777" w:rsidR="00A059AE" w:rsidRDefault="00A059AE" w:rsidP="00237D77">
            <w:pPr>
              <w:jc w:val="left"/>
              <w:rPr>
                <w:rFonts w:eastAsia="Times New Roman"/>
              </w:rPr>
            </w:pPr>
            <w:r>
              <w:rPr>
                <w:rFonts w:eastAsia="Times New Roman"/>
              </w:rPr>
              <w:t>Cross-check of JVET-X0141 on CIP with template match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20B9C" w14:textId="4C7F4FC4" w:rsidR="00A059AE" w:rsidRDefault="0042231A" w:rsidP="00237D77">
            <w:pPr>
              <w:jc w:val="left"/>
              <w:rPr>
                <w:rFonts w:eastAsia="Times New Roman"/>
              </w:rPr>
            </w:pPr>
            <w:r w:rsidRPr="00237D77">
              <w:t>P. Onno (Canon)</w:t>
            </w:r>
          </w:p>
        </w:tc>
      </w:tr>
      <w:tr w:rsidR="001D4380" w14:paraId="1FCB087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EE1CC" w14:textId="6466386E" w:rsidR="00A059AE" w:rsidRDefault="00A059AE" w:rsidP="00A059AE">
            <w:pPr>
              <w:jc w:val="center"/>
              <w:rPr>
                <w:rFonts w:eastAsia="Times New Roman"/>
                <w:sz w:val="24"/>
                <w:szCs w:val="24"/>
              </w:rPr>
            </w:pPr>
            <w:hyperlink r:id="rId641" w:history="1">
              <w:r>
                <w:rPr>
                  <w:rStyle w:val="Hyperlink"/>
                  <w:rFonts w:eastAsia="Times New Roman"/>
                </w:rPr>
                <w:t>JVET-X019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91A42" w14:textId="77777777" w:rsidR="00A059AE" w:rsidRDefault="00A059AE" w:rsidP="00A059AE">
            <w:pPr>
              <w:jc w:val="center"/>
              <w:rPr>
                <w:rFonts w:eastAsia="Times New Roman"/>
              </w:rPr>
            </w:pPr>
            <w:r>
              <w:rPr>
                <w:rFonts w:eastAsia="Times New Roman"/>
              </w:rPr>
              <w:t>m5826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1315D4C" w14:textId="77777777" w:rsidR="00A059AE" w:rsidRDefault="00A059AE" w:rsidP="00A059AE">
            <w:pPr>
              <w:jc w:val="left"/>
              <w:rPr>
                <w:rFonts w:eastAsia="Times New Roman"/>
              </w:rPr>
            </w:pPr>
            <w:r>
              <w:rPr>
                <w:rFonts w:eastAsia="Times New Roman"/>
              </w:rPr>
              <w:t>2021-10-07 10:46:0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0840" w14:textId="77777777" w:rsidR="00A059AE" w:rsidRDefault="00A059AE" w:rsidP="00A059AE">
            <w:pPr>
              <w:rPr>
                <w:rFonts w:eastAsia="Times New Roman"/>
              </w:rPr>
            </w:pPr>
            <w:r>
              <w:rPr>
                <w:rFonts w:eastAsia="Times New Roman"/>
              </w:rPr>
              <w:t>2021-10-11 09:40:4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3859" w14:textId="77777777" w:rsidR="00A059AE" w:rsidRDefault="00A059AE" w:rsidP="00A059AE">
            <w:pPr>
              <w:rPr>
                <w:rFonts w:eastAsia="Times New Roman"/>
              </w:rPr>
            </w:pPr>
            <w:r>
              <w:rPr>
                <w:rFonts w:eastAsia="Times New Roman"/>
              </w:rPr>
              <w:t>2021-10-11 09:40:49</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18A" w14:textId="77777777" w:rsidR="00A059AE" w:rsidRDefault="00A059AE" w:rsidP="00237D77">
            <w:pPr>
              <w:jc w:val="left"/>
              <w:rPr>
                <w:rFonts w:eastAsia="Times New Roman"/>
              </w:rPr>
            </w:pPr>
            <w:r>
              <w:rPr>
                <w:rFonts w:eastAsia="Times New Roman"/>
              </w:rPr>
              <w:t xml:space="preserve">Cross-check of JVET-X0133 on MV candidate type-based ARMC </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0B8B6" w14:textId="6F5A6FD0" w:rsidR="00A059AE" w:rsidRDefault="0042231A" w:rsidP="00237D77">
            <w:pPr>
              <w:jc w:val="left"/>
              <w:rPr>
                <w:rFonts w:eastAsia="Times New Roman"/>
              </w:rPr>
            </w:pPr>
            <w:r w:rsidRPr="00237D77">
              <w:t>P. Onno (Canon)</w:t>
            </w:r>
          </w:p>
        </w:tc>
      </w:tr>
      <w:tr w:rsidR="001D4380" w14:paraId="7CE9E90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FA739" w14:textId="408FCF5E" w:rsidR="00A059AE" w:rsidRDefault="00A059AE" w:rsidP="00A059AE">
            <w:pPr>
              <w:jc w:val="center"/>
              <w:rPr>
                <w:rFonts w:eastAsia="Times New Roman"/>
                <w:sz w:val="24"/>
                <w:szCs w:val="24"/>
              </w:rPr>
            </w:pPr>
            <w:hyperlink r:id="rId642" w:history="1">
              <w:r>
                <w:rPr>
                  <w:rStyle w:val="Hyperlink"/>
                  <w:rFonts w:eastAsia="Times New Roman"/>
                </w:rPr>
                <w:t>JVET-X019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F1D2F" w14:textId="77777777" w:rsidR="00A059AE" w:rsidRDefault="00A059AE" w:rsidP="00A059AE">
            <w:pPr>
              <w:jc w:val="center"/>
              <w:rPr>
                <w:rFonts w:eastAsia="Times New Roman"/>
              </w:rPr>
            </w:pPr>
            <w:r>
              <w:rPr>
                <w:rFonts w:eastAsia="Times New Roman"/>
              </w:rPr>
              <w:t>m58271</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375F67FF" w14:textId="77777777" w:rsidR="00A059AE" w:rsidRDefault="00A059AE" w:rsidP="00A059AE">
            <w:pPr>
              <w:jc w:val="left"/>
              <w:rPr>
                <w:rFonts w:eastAsia="Times New Roman"/>
              </w:rPr>
            </w:pPr>
            <w:r>
              <w:rPr>
                <w:rFonts w:eastAsia="Times New Roman"/>
              </w:rPr>
              <w:t>2021-10-07 15:20: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565E5" w14:textId="77777777" w:rsidR="00A059AE" w:rsidRDefault="00A059AE" w:rsidP="00A059AE">
            <w:pPr>
              <w:rPr>
                <w:rFonts w:eastAsia="Times New Roman"/>
              </w:rPr>
            </w:pPr>
            <w:r>
              <w:rPr>
                <w:rFonts w:eastAsia="Times New Roman"/>
              </w:rPr>
              <w:t>2021-10-12 08:04:3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EE3D" w14:textId="77777777" w:rsidR="00A059AE" w:rsidRDefault="00A059AE" w:rsidP="00A059AE">
            <w:pPr>
              <w:rPr>
                <w:rFonts w:eastAsia="Times New Roman"/>
              </w:rPr>
            </w:pPr>
            <w:r>
              <w:rPr>
                <w:rFonts w:eastAsia="Times New Roman"/>
              </w:rPr>
              <w:t>2021-10-12 08:04:3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A7128" w14:textId="77777777" w:rsidR="00A059AE" w:rsidRDefault="00A059AE" w:rsidP="00237D77">
            <w:pPr>
              <w:jc w:val="left"/>
              <w:rPr>
                <w:rFonts w:eastAsia="Times New Roman"/>
              </w:rPr>
            </w:pPr>
            <w:r>
              <w:rPr>
                <w:rFonts w:eastAsia="Times New Roman"/>
              </w:rPr>
              <w:t>Cross-check of JVET-X0105: AHG12: Edge Classifier for Cross-component Sample Adaptive Offset (CCSAO)</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3BA96" w14:textId="71A0DFEB" w:rsidR="00A059AE" w:rsidRDefault="0042231A" w:rsidP="00237D77">
            <w:pPr>
              <w:jc w:val="left"/>
              <w:rPr>
                <w:rFonts w:eastAsia="Times New Roman"/>
              </w:rPr>
            </w:pPr>
            <w:r w:rsidRPr="00237D77">
              <w:t>J. Chen</w:t>
            </w:r>
            <w:r w:rsidR="00A059AE">
              <w:rPr>
                <w:rFonts w:eastAsia="Times New Roman"/>
              </w:rPr>
              <w:t xml:space="preserve">, </w:t>
            </w:r>
            <w:r w:rsidR="00642B8A">
              <w:rPr>
                <w:rFonts w:eastAsia="Times New Roman"/>
              </w:rPr>
              <w:br/>
            </w:r>
            <w:r w:rsidRPr="00237D77">
              <w:t>X. Li (Alibaba)</w:t>
            </w:r>
          </w:p>
        </w:tc>
      </w:tr>
      <w:tr w:rsidR="001D4380" w14:paraId="194328EA" w14:textId="77777777" w:rsidTr="009827DD">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34" w:author="Jens-Rainer Ohm" w:date="2021-10-27T21:03:00Z">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gridAfter w:val="1"/>
          <w:wAfter w:w="14" w:type="dxa"/>
          <w:tblCellSpacing w:w="15" w:type="dxa"/>
          <w:trPrChange w:id="1135" w:author="Jens-Rainer Ohm" w:date="2021-10-27T21:03: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 w:author="Jens-Rainer Ohm" w:date="2021-10-27T21:03: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D97E5" w14:textId="68132934" w:rsidR="00A059AE" w:rsidRDefault="00A059AE" w:rsidP="00A059AE">
            <w:pPr>
              <w:jc w:val="center"/>
              <w:rPr>
                <w:rFonts w:eastAsia="Times New Roman"/>
                <w:sz w:val="24"/>
                <w:szCs w:val="24"/>
              </w:rPr>
            </w:pPr>
            <w:r>
              <w:rPr>
                <w:rFonts w:eastAsia="Times New Roman"/>
              </w:rPr>
              <w:fldChar w:fldCharType="begin"/>
            </w:r>
            <w:r w:rsidR="00237D77">
              <w:rPr>
                <w:rFonts w:eastAsia="Times New Roman"/>
              </w:rPr>
              <w:instrText>HYPERLINK "C:\\Eigene Dateien\\mpeg\\online2110\\current_document.php?id=11202"</w:instrText>
            </w:r>
            <w:r>
              <w:rPr>
                <w:rFonts w:eastAsia="Times New Roman"/>
              </w:rPr>
              <w:fldChar w:fldCharType="separate"/>
            </w:r>
            <w:r>
              <w:rPr>
                <w:rStyle w:val="Hyperlink"/>
                <w:rFonts w:eastAsia="Times New Roman"/>
              </w:rPr>
              <w:t>JVET-X0192</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7" w:author="Jens-Rainer Ohm" w:date="2021-10-27T21:03: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90AD4" w14:textId="77777777" w:rsidR="00A059AE" w:rsidRDefault="00A059AE" w:rsidP="00A059AE">
            <w:pPr>
              <w:jc w:val="center"/>
              <w:rPr>
                <w:rFonts w:eastAsia="Times New Roman"/>
              </w:rPr>
            </w:pPr>
            <w:r>
              <w:rPr>
                <w:rFonts w:eastAsia="Times New Roman"/>
              </w:rPr>
              <w:t>m58276</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138" w:author="Jens-Rainer Ohm" w:date="2021-10-27T21:03: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12A4D" w14:textId="77777777" w:rsidR="00A059AE" w:rsidRDefault="00A059AE" w:rsidP="00A059AE">
            <w:pPr>
              <w:jc w:val="left"/>
              <w:rPr>
                <w:rFonts w:eastAsia="Times New Roman"/>
              </w:rPr>
            </w:pPr>
            <w:r>
              <w:rPr>
                <w:rFonts w:eastAsia="Times New Roman"/>
              </w:rPr>
              <w:t>2021-10-07 18:07:5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9"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0AA28"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0"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CA6BC"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tcPrChange w:id="1141" w:author="Jens-Rainer Ohm" w:date="2021-10-27T21:03:00Z">
              <w:tcPr>
                <w:tcW w:w="3089"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C254AD9" w14:textId="6D0C2080" w:rsidR="00A059AE" w:rsidRDefault="009827DD" w:rsidP="00237D77">
            <w:pPr>
              <w:jc w:val="left"/>
              <w:rPr>
                <w:rFonts w:eastAsia="Times New Roman"/>
                <w:sz w:val="24"/>
                <w:szCs w:val="24"/>
              </w:rPr>
            </w:pPr>
            <w:ins w:id="1142" w:author="Jens-Rainer Ohm" w:date="2021-10-27T21:03:00Z">
              <w:r>
                <w:rPr>
                  <w:rFonts w:eastAsia="Times New Roman"/>
                </w:rPr>
                <w:t>Withdrawn</w:t>
              </w:r>
            </w:ins>
            <w:del w:id="1143" w:author="Jens-Rainer Ohm" w:date="2021-10-27T21:03:00Z">
              <w:r w:rsidR="00A059AE" w:rsidDel="009827DD">
                <w:rPr>
                  <w:rFonts w:eastAsia="Times New Roman"/>
                </w:rPr>
                <w:delText>Crosscheck of JVET-X0090: Non-EE2: On combination of CIIP, OBMC and LMCS</w:delText>
              </w:r>
            </w:del>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tcPrChange w:id="1144" w:author="Jens-Rainer Ohm" w:date="2021-10-27T21:03:00Z">
              <w:tcPr>
                <w:tcW w:w="259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DB5246D" w14:textId="65EA2083" w:rsidR="00A059AE" w:rsidRDefault="0042231A" w:rsidP="00237D77">
            <w:pPr>
              <w:jc w:val="left"/>
              <w:rPr>
                <w:rFonts w:eastAsia="Times New Roman"/>
              </w:rPr>
            </w:pPr>
            <w:del w:id="1145" w:author="Jens-Rainer Ohm" w:date="2021-10-27T21:03:00Z">
              <w:r w:rsidRPr="00237D77" w:rsidDel="009827DD">
                <w:delText>X. Xiu (Kwai)</w:delText>
              </w:r>
            </w:del>
          </w:p>
        </w:tc>
      </w:tr>
      <w:tr w:rsidR="001D4380" w14:paraId="63B8E96E"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55F24" w14:textId="4220AAD9" w:rsidR="00A059AE" w:rsidRDefault="00A059AE" w:rsidP="00A059AE">
            <w:pPr>
              <w:jc w:val="center"/>
              <w:rPr>
                <w:rFonts w:eastAsia="Times New Roman"/>
              </w:rPr>
            </w:pPr>
            <w:hyperlink r:id="rId643" w:history="1">
              <w:r>
                <w:rPr>
                  <w:rStyle w:val="Hyperlink"/>
                  <w:rFonts w:eastAsia="Times New Roman"/>
                </w:rPr>
                <w:t>JVET-X019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FC284" w14:textId="77777777" w:rsidR="00A059AE" w:rsidRDefault="00A059AE" w:rsidP="00A059AE">
            <w:pPr>
              <w:jc w:val="center"/>
              <w:rPr>
                <w:rFonts w:eastAsia="Times New Roman"/>
              </w:rPr>
            </w:pPr>
            <w:r>
              <w:rPr>
                <w:rFonts w:eastAsia="Times New Roman"/>
              </w:rPr>
              <w:t>m58277</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6F62503" w14:textId="77777777" w:rsidR="00A059AE" w:rsidRDefault="00A059AE" w:rsidP="00A059AE">
            <w:pPr>
              <w:jc w:val="left"/>
              <w:rPr>
                <w:rFonts w:eastAsia="Times New Roman"/>
              </w:rPr>
            </w:pPr>
            <w:r>
              <w:rPr>
                <w:rFonts w:eastAsia="Times New Roman"/>
              </w:rPr>
              <w:t>2021-10-07 18:41:0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69C83" w14:textId="77777777" w:rsidR="00A059AE" w:rsidRDefault="00A059AE" w:rsidP="00A059AE">
            <w:pPr>
              <w:rPr>
                <w:rFonts w:eastAsia="Times New Roman"/>
              </w:rPr>
            </w:pPr>
            <w:r>
              <w:rPr>
                <w:rFonts w:eastAsia="Times New Roman"/>
              </w:rPr>
              <w:t>2021-10-13 08:36:27</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F1ED0" w14:textId="77777777" w:rsidR="00A059AE" w:rsidRDefault="00A059AE" w:rsidP="00A059AE">
            <w:pPr>
              <w:rPr>
                <w:rFonts w:eastAsia="Times New Roman"/>
              </w:rPr>
            </w:pPr>
            <w:r>
              <w:rPr>
                <w:rFonts w:eastAsia="Times New Roman"/>
              </w:rPr>
              <w:t>2021-10-13 08:36:2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E781" w14:textId="77777777" w:rsidR="00A059AE" w:rsidRDefault="00A059AE" w:rsidP="00237D77">
            <w:pPr>
              <w:jc w:val="left"/>
              <w:rPr>
                <w:rFonts w:eastAsia="Times New Roman"/>
              </w:rPr>
            </w:pPr>
            <w:r>
              <w:rPr>
                <w:rFonts w:eastAsia="Times New Roman"/>
              </w:rPr>
              <w:t>Crosscheck of JVET-X0056 (EE2-Related: Complexity reduction for decoder side motion deriv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726D1" w14:textId="11B4F4FC" w:rsidR="00A059AE" w:rsidRDefault="0042231A" w:rsidP="00237D77">
            <w:pPr>
              <w:jc w:val="left"/>
              <w:rPr>
                <w:rFonts w:eastAsia="Times New Roman"/>
              </w:rPr>
            </w:pPr>
            <w:r w:rsidRPr="00237D77">
              <w:t>R.-L. Liao (Alibaba)</w:t>
            </w:r>
          </w:p>
        </w:tc>
      </w:tr>
      <w:tr w:rsidR="001D4380" w14:paraId="17673781"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00211" w14:textId="7A472371" w:rsidR="00A059AE" w:rsidRDefault="00A059AE" w:rsidP="00A059AE">
            <w:pPr>
              <w:jc w:val="center"/>
              <w:rPr>
                <w:rFonts w:eastAsia="Times New Roman"/>
                <w:sz w:val="24"/>
                <w:szCs w:val="24"/>
              </w:rPr>
            </w:pPr>
            <w:hyperlink r:id="rId644" w:history="1">
              <w:r>
                <w:rPr>
                  <w:rStyle w:val="Hyperlink"/>
                  <w:rFonts w:eastAsia="Times New Roman"/>
                </w:rPr>
                <w:t>JVET-X019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C2F99" w14:textId="77777777" w:rsidR="00A059AE" w:rsidRDefault="00A059AE" w:rsidP="00A059AE">
            <w:pPr>
              <w:jc w:val="center"/>
              <w:rPr>
                <w:rFonts w:eastAsia="Times New Roman"/>
              </w:rPr>
            </w:pPr>
            <w:r>
              <w:rPr>
                <w:rFonts w:eastAsia="Times New Roman"/>
              </w:rPr>
              <w:t>m5827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97AF03B" w14:textId="77777777" w:rsidR="00A059AE" w:rsidRDefault="00A059AE" w:rsidP="00A059AE">
            <w:pPr>
              <w:jc w:val="left"/>
              <w:rPr>
                <w:rFonts w:eastAsia="Times New Roman"/>
              </w:rPr>
            </w:pPr>
            <w:r>
              <w:rPr>
                <w:rFonts w:eastAsia="Times New Roman"/>
              </w:rPr>
              <w:t>2021-10-07 18:47:2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EAD6C" w14:textId="77777777" w:rsidR="00A059AE" w:rsidRDefault="00A059AE" w:rsidP="00A059AE">
            <w:pPr>
              <w:rPr>
                <w:rFonts w:eastAsia="Times New Roman"/>
              </w:rPr>
            </w:pPr>
            <w:r>
              <w:rPr>
                <w:rFonts w:eastAsia="Times New Roman"/>
              </w:rPr>
              <w:t>2021-10-13 06:33:4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FE598" w14:textId="77777777" w:rsidR="00A059AE" w:rsidRDefault="00A059AE" w:rsidP="00A059AE">
            <w:pPr>
              <w:rPr>
                <w:rFonts w:eastAsia="Times New Roman"/>
              </w:rPr>
            </w:pPr>
            <w:r>
              <w:rPr>
                <w:rFonts w:eastAsia="Times New Roman"/>
              </w:rPr>
              <w:t>2021-10-13 06:33:4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87DE7F" w14:textId="77777777" w:rsidR="00A059AE" w:rsidRDefault="00A059AE" w:rsidP="00237D77">
            <w:pPr>
              <w:jc w:val="left"/>
              <w:rPr>
                <w:rFonts w:eastAsia="Times New Roman"/>
              </w:rPr>
            </w:pPr>
            <w:r>
              <w:rPr>
                <w:rFonts w:eastAsia="Times New Roman"/>
              </w:rPr>
              <w:t>Crosscheck of JVET-X0135 (Non-EE2: Adaptive intra M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85A6" w14:textId="306E5E6A" w:rsidR="00A059AE" w:rsidRDefault="0042231A" w:rsidP="00237D77">
            <w:pPr>
              <w:jc w:val="left"/>
              <w:rPr>
                <w:rFonts w:eastAsia="Times New Roman"/>
              </w:rPr>
            </w:pPr>
            <w:r w:rsidRPr="00237D77">
              <w:t>M.</w:t>
            </w:r>
            <w:r>
              <w:rPr>
                <w:rFonts w:eastAsia="Times New Roman"/>
              </w:rPr>
              <w:t xml:space="preserve"> </w:t>
            </w:r>
            <w:r w:rsidRPr="00237D77">
              <w:t>G. Sarwer (Alibaba)</w:t>
            </w:r>
          </w:p>
        </w:tc>
      </w:tr>
      <w:tr w:rsidR="001D4380" w14:paraId="1315E38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90FA0" w14:textId="16279360" w:rsidR="00A059AE" w:rsidRDefault="00A059AE" w:rsidP="00A059AE">
            <w:pPr>
              <w:jc w:val="center"/>
              <w:rPr>
                <w:rFonts w:eastAsia="Times New Roman"/>
                <w:sz w:val="24"/>
                <w:szCs w:val="24"/>
              </w:rPr>
            </w:pPr>
            <w:hyperlink r:id="rId645" w:history="1">
              <w:r>
                <w:rPr>
                  <w:rStyle w:val="Hyperlink"/>
                  <w:rFonts w:eastAsia="Times New Roman"/>
                </w:rPr>
                <w:t>JVET-X019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5D11" w14:textId="77777777" w:rsidR="00A059AE" w:rsidRDefault="00A059AE" w:rsidP="00A059AE">
            <w:pPr>
              <w:jc w:val="center"/>
              <w:rPr>
                <w:rFonts w:eastAsia="Times New Roman"/>
              </w:rPr>
            </w:pPr>
            <w:r>
              <w:rPr>
                <w:rFonts w:eastAsia="Times New Roman"/>
              </w:rPr>
              <w:t>m58279</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243D67" w14:textId="77777777" w:rsidR="00A059AE" w:rsidRDefault="00A059AE" w:rsidP="00A059AE">
            <w:pPr>
              <w:jc w:val="left"/>
              <w:rPr>
                <w:rFonts w:eastAsia="Times New Roman"/>
              </w:rPr>
            </w:pPr>
            <w:r>
              <w:rPr>
                <w:rFonts w:eastAsia="Times New Roman"/>
              </w:rPr>
              <w:t>2021-10-07 19:30:4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4654B" w14:textId="77777777" w:rsidR="00A059AE" w:rsidRDefault="00A059AE" w:rsidP="00A059AE">
            <w:pPr>
              <w:rPr>
                <w:rFonts w:eastAsia="Times New Roman"/>
              </w:rPr>
            </w:pPr>
            <w:r>
              <w:rPr>
                <w:rFonts w:eastAsia="Times New Roman"/>
              </w:rPr>
              <w:t>2021-10-11 09:15:5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D605" w14:textId="77777777" w:rsidR="00A059AE" w:rsidRDefault="00A059AE" w:rsidP="00A059AE">
            <w:pPr>
              <w:rPr>
                <w:rFonts w:eastAsia="Times New Roman"/>
              </w:rPr>
            </w:pPr>
            <w:r>
              <w:rPr>
                <w:rFonts w:eastAsia="Times New Roman"/>
              </w:rPr>
              <w:t>2021-10-11 09:15:5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56DAF" w14:textId="77777777" w:rsidR="00A059AE" w:rsidRDefault="00A059AE" w:rsidP="00237D77">
            <w:pPr>
              <w:jc w:val="left"/>
              <w:rPr>
                <w:rFonts w:eastAsia="Times New Roman"/>
              </w:rPr>
            </w:pPr>
            <w:r>
              <w:rPr>
                <w:rFonts w:eastAsia="Times New Roman"/>
              </w:rPr>
              <w:t>Crosscheck of JVET-X0120 (AHG12: On sign predic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DB3C2" w14:textId="592BBEB1" w:rsidR="00A059AE" w:rsidRDefault="0042231A" w:rsidP="00237D77">
            <w:pPr>
              <w:jc w:val="left"/>
              <w:rPr>
                <w:rFonts w:eastAsia="Times New Roman"/>
              </w:rPr>
            </w:pPr>
            <w:r w:rsidRPr="00237D77">
              <w:t>B. Ray (Qualcomm)</w:t>
            </w:r>
          </w:p>
        </w:tc>
      </w:tr>
      <w:tr w:rsidR="001D4380" w14:paraId="45C27AC4"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B763" w14:textId="074D7DF4" w:rsidR="00A059AE" w:rsidRDefault="00A059AE" w:rsidP="00A059AE">
            <w:pPr>
              <w:jc w:val="center"/>
              <w:rPr>
                <w:rFonts w:eastAsia="Times New Roman"/>
                <w:sz w:val="24"/>
                <w:szCs w:val="24"/>
              </w:rPr>
            </w:pPr>
            <w:hyperlink r:id="rId646" w:history="1">
              <w:r>
                <w:rPr>
                  <w:rStyle w:val="Hyperlink"/>
                  <w:rFonts w:eastAsia="Times New Roman"/>
                </w:rPr>
                <w:t>JVET-X019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91D8B" w14:textId="77777777" w:rsidR="00A059AE" w:rsidRDefault="00A059AE" w:rsidP="00A059AE">
            <w:pPr>
              <w:jc w:val="center"/>
              <w:rPr>
                <w:rFonts w:eastAsia="Times New Roman"/>
              </w:rPr>
            </w:pPr>
            <w:r>
              <w:rPr>
                <w:rFonts w:eastAsia="Times New Roman"/>
              </w:rPr>
              <w:t>m5828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B8F2965" w14:textId="77777777" w:rsidR="00A059AE" w:rsidRDefault="00A059AE" w:rsidP="00A059AE">
            <w:pPr>
              <w:jc w:val="left"/>
              <w:rPr>
                <w:rFonts w:eastAsia="Times New Roman"/>
              </w:rPr>
            </w:pPr>
            <w:r>
              <w:rPr>
                <w:rFonts w:eastAsia="Times New Roman"/>
              </w:rPr>
              <w:t>2021-10-07 20:13:5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407F8" w14:textId="77777777" w:rsidR="00A059AE" w:rsidRDefault="00A059AE" w:rsidP="00A059AE">
            <w:pPr>
              <w:rPr>
                <w:rFonts w:eastAsia="Times New Roman"/>
              </w:rPr>
            </w:pPr>
            <w:r>
              <w:rPr>
                <w:rFonts w:eastAsia="Times New Roman"/>
              </w:rPr>
              <w:t>2021-10-11 13:43:05</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28DBB" w14:textId="77777777" w:rsidR="00A059AE" w:rsidRDefault="00A059AE" w:rsidP="00A059AE">
            <w:pPr>
              <w:rPr>
                <w:rFonts w:eastAsia="Times New Roman"/>
              </w:rPr>
            </w:pPr>
            <w:r>
              <w:rPr>
                <w:rFonts w:eastAsia="Times New Roman"/>
              </w:rPr>
              <w:t>2021-10-11 13:43:05</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3A90" w14:textId="77777777" w:rsidR="00A059AE" w:rsidRDefault="00A059AE" w:rsidP="00237D77">
            <w:pPr>
              <w:jc w:val="left"/>
              <w:rPr>
                <w:rFonts w:eastAsia="Times New Roman"/>
              </w:rPr>
            </w:pPr>
            <w:r>
              <w:rPr>
                <w:rFonts w:eastAsia="Times New Roman"/>
              </w:rPr>
              <w:t>Crosscheck of JVET-X0144 (EE2: Encoder partitioning optimization for ECM and crosscheck of EE2-1.1)</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9B6C" w14:textId="6CCB54F5" w:rsidR="00A059AE" w:rsidRDefault="0042231A" w:rsidP="00237D77">
            <w:pPr>
              <w:jc w:val="left"/>
              <w:rPr>
                <w:rFonts w:eastAsia="Times New Roman"/>
              </w:rPr>
            </w:pPr>
            <w:r w:rsidRPr="00237D77">
              <w:t>T. Nguyen (HHI)</w:t>
            </w:r>
          </w:p>
        </w:tc>
      </w:tr>
      <w:tr w:rsidR="001D4380" w14:paraId="595226B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C86D8" w14:textId="42E5B655" w:rsidR="00A059AE" w:rsidRDefault="00A059AE" w:rsidP="00A059AE">
            <w:pPr>
              <w:jc w:val="center"/>
              <w:rPr>
                <w:rFonts w:eastAsia="Times New Roman"/>
                <w:sz w:val="24"/>
                <w:szCs w:val="24"/>
              </w:rPr>
            </w:pPr>
            <w:hyperlink r:id="rId647" w:history="1">
              <w:r>
                <w:rPr>
                  <w:rStyle w:val="Hyperlink"/>
                  <w:rFonts w:eastAsia="Times New Roman"/>
                </w:rPr>
                <w:t>JVET-X019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FDEA" w14:textId="77777777" w:rsidR="00A059AE" w:rsidRDefault="00A059AE" w:rsidP="00A059AE">
            <w:pPr>
              <w:jc w:val="center"/>
              <w:rPr>
                <w:rFonts w:eastAsia="Times New Roman"/>
              </w:rPr>
            </w:pPr>
            <w:r>
              <w:rPr>
                <w:rFonts w:eastAsia="Times New Roman"/>
              </w:rPr>
              <w:t>m58285</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02ADA2" w14:textId="77777777" w:rsidR="00A059AE" w:rsidRDefault="00A059AE" w:rsidP="00A059AE">
            <w:pPr>
              <w:jc w:val="left"/>
              <w:rPr>
                <w:rFonts w:eastAsia="Times New Roman"/>
              </w:rPr>
            </w:pPr>
            <w:r>
              <w:rPr>
                <w:rFonts w:eastAsia="Times New Roman"/>
              </w:rPr>
              <w:t>2021-10-08 07:32:1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FF76" w14:textId="77777777" w:rsidR="00A059AE" w:rsidRDefault="00A059AE" w:rsidP="00A059AE">
            <w:pPr>
              <w:rPr>
                <w:rFonts w:eastAsia="Times New Roman"/>
              </w:rPr>
            </w:pPr>
            <w:r>
              <w:rPr>
                <w:rFonts w:eastAsia="Times New Roman"/>
              </w:rPr>
              <w:t>2021-10-11 09:37:2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42303" w14:textId="77777777" w:rsidR="00A059AE" w:rsidRDefault="00A059AE" w:rsidP="00A059AE">
            <w:pPr>
              <w:rPr>
                <w:rFonts w:eastAsia="Times New Roman"/>
              </w:rPr>
            </w:pPr>
            <w:r>
              <w:rPr>
                <w:rFonts w:eastAsia="Times New Roman"/>
              </w:rPr>
              <w:t>2021-10-11 09:37:21</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01F6D" w14:textId="77777777" w:rsidR="00A059AE" w:rsidRDefault="00A059AE" w:rsidP="00237D77">
            <w:pPr>
              <w:jc w:val="left"/>
              <w:rPr>
                <w:rFonts w:eastAsia="Times New Roman"/>
              </w:rPr>
            </w:pPr>
            <w:r>
              <w:rPr>
                <w:rFonts w:eastAsia="Times New Roman"/>
              </w:rPr>
              <w:t>Cross-check of JVET-X0090 (Non-EE2: On combination of CIIP, OBMC and LMCS) method 1</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283AB" w14:textId="438ED8C4" w:rsidR="00A059AE" w:rsidRDefault="0042231A" w:rsidP="00237D77">
            <w:pPr>
              <w:jc w:val="left"/>
              <w:rPr>
                <w:rFonts w:eastAsia="Times New Roman"/>
              </w:rPr>
            </w:pPr>
            <w:r w:rsidRPr="00237D77">
              <w:t>H. Huang</w:t>
            </w:r>
            <w:r>
              <w:rPr>
                <w:rFonts w:eastAsia="Times New Roman"/>
              </w:rPr>
              <w:t xml:space="preserve"> </w:t>
            </w:r>
            <w:r w:rsidRPr="00237D77">
              <w:t>(Qualcomm)</w:t>
            </w:r>
          </w:p>
        </w:tc>
      </w:tr>
      <w:tr w:rsidR="001D4380" w14:paraId="32474F73" w14:textId="77777777" w:rsidTr="009827DD">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46" w:author="Jens-Rainer Ohm" w:date="2021-10-27T21:03:00Z">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gridAfter w:val="1"/>
          <w:wAfter w:w="14" w:type="dxa"/>
          <w:tblCellSpacing w:w="15" w:type="dxa"/>
          <w:trPrChange w:id="1147" w:author="Jens-Rainer Ohm" w:date="2021-10-27T21:03: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8" w:author="Jens-Rainer Ohm" w:date="2021-10-27T21:03:00Z">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31989" w14:textId="0190B9AB" w:rsidR="00A059AE" w:rsidRDefault="00A059AE" w:rsidP="00A059AE">
            <w:pPr>
              <w:jc w:val="center"/>
              <w:rPr>
                <w:rFonts w:eastAsia="Times New Roman"/>
                <w:sz w:val="24"/>
                <w:szCs w:val="24"/>
              </w:rPr>
            </w:pPr>
            <w:r>
              <w:rPr>
                <w:rFonts w:eastAsia="Times New Roman"/>
              </w:rPr>
              <w:fldChar w:fldCharType="begin"/>
            </w:r>
            <w:r w:rsidR="00237D77">
              <w:rPr>
                <w:rFonts w:eastAsia="Times New Roman"/>
              </w:rPr>
              <w:instrText>HYPERLINK "C:\\Eigene Dateien\\mpeg\\online2110\\current_document.php?id=11208"</w:instrText>
            </w:r>
            <w:r>
              <w:rPr>
                <w:rFonts w:eastAsia="Times New Roman"/>
              </w:rPr>
              <w:fldChar w:fldCharType="separate"/>
            </w:r>
            <w:r>
              <w:rPr>
                <w:rStyle w:val="Hyperlink"/>
                <w:rFonts w:eastAsia="Times New Roman"/>
              </w:rPr>
              <w:t>JVET-X0198</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9" w:author="Jens-Rainer Ohm" w:date="2021-10-27T21:03:00Z">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77050" w14:textId="77777777" w:rsidR="00A059AE" w:rsidRDefault="00A059AE" w:rsidP="00A059AE">
            <w:pPr>
              <w:jc w:val="center"/>
              <w:rPr>
                <w:rFonts w:eastAsia="Times New Roman"/>
              </w:rPr>
            </w:pPr>
            <w:r>
              <w:rPr>
                <w:rFonts w:eastAsia="Times New Roman"/>
              </w:rPr>
              <w:t>m58292</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Change w:id="1150" w:author="Jens-Rainer Ohm" w:date="2021-10-27T21:03:00Z">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C9B34" w14:textId="77777777" w:rsidR="00A059AE" w:rsidRDefault="00A059AE" w:rsidP="00A059AE">
            <w:pPr>
              <w:jc w:val="left"/>
              <w:rPr>
                <w:rFonts w:eastAsia="Times New Roman"/>
              </w:rPr>
            </w:pPr>
            <w:r>
              <w:rPr>
                <w:rFonts w:eastAsia="Times New Roman"/>
              </w:rPr>
              <w:t>2021-10-08 16:50:4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1"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B1AB1"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2"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BDB6E"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tcPrChange w:id="1153" w:author="Jens-Rainer Ohm" w:date="2021-10-27T21:03:00Z">
              <w:tcPr>
                <w:tcW w:w="3089"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47DF0B7" w14:textId="117239BB" w:rsidR="00A059AE" w:rsidRDefault="009827DD" w:rsidP="00237D77">
            <w:pPr>
              <w:jc w:val="left"/>
              <w:rPr>
                <w:rFonts w:eastAsia="Times New Roman"/>
                <w:sz w:val="24"/>
                <w:szCs w:val="24"/>
              </w:rPr>
            </w:pPr>
            <w:ins w:id="1154" w:author="Jens-Rainer Ohm" w:date="2021-10-27T21:03:00Z">
              <w:r>
                <w:rPr>
                  <w:rFonts w:eastAsia="Times New Roman"/>
                </w:rPr>
                <w:t>Withdrawn</w:t>
              </w:r>
            </w:ins>
            <w:del w:id="1155" w:author="Jens-Rainer Ohm" w:date="2021-10-27T21:03:00Z">
              <w:r w:rsidR="00A059AE" w:rsidDel="009827DD">
                <w:rPr>
                  <w:rFonts w:eastAsia="Times New Roman"/>
                </w:rPr>
                <w:delText>CrossCheck of JVET-X0150 (AHG12: Enhanced sign prediction)</w:delText>
              </w:r>
            </w:del>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tcPrChange w:id="1156" w:author="Jens-Rainer Ohm" w:date="2021-10-27T21:03:00Z">
              <w:tcPr>
                <w:tcW w:w="2597"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E886995" w14:textId="0547B96D" w:rsidR="00A059AE" w:rsidRDefault="0042231A" w:rsidP="00237D77">
            <w:pPr>
              <w:jc w:val="left"/>
              <w:rPr>
                <w:rFonts w:eastAsia="Times New Roman"/>
              </w:rPr>
            </w:pPr>
            <w:del w:id="1157" w:author="Jens-Rainer Ohm" w:date="2021-10-27T21:03:00Z">
              <w:r w:rsidRPr="00237D77" w:rsidDel="009827DD">
                <w:delText>L.-F. Chen (Tencent)</w:delText>
              </w:r>
            </w:del>
          </w:p>
        </w:tc>
      </w:tr>
      <w:tr w:rsidR="001D4380" w14:paraId="3CCAAF48" w14:textId="77777777" w:rsidTr="009827DD">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Change w:id="1158" w:author="Jens-Rainer Ohm" w:date="2021-10-27T21:03:00Z">
            <w:tblPrEx>
              <w:tblW w:w="10475" w:type="dxa"/>
              <w:tblCellSpacing w:w="15" w:type="dxa"/>
              <w:tblInd w:w="-536"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PrEx>
          </w:tblPrExChange>
        </w:tblPrEx>
        <w:trPr>
          <w:gridAfter w:val="1"/>
          <w:wAfter w:w="14" w:type="dxa"/>
          <w:tblCellSpacing w:w="15" w:type="dxa"/>
          <w:trPrChange w:id="1159" w:author="Jens-Rainer Ohm" w:date="2021-10-27T21:03:00Z">
            <w:trPr>
              <w:gridAfter w:val="1"/>
              <w:wAfter w:w="14" w:type="dxa"/>
              <w:tblCellSpacing w:w="15" w:type="dxa"/>
            </w:trPr>
          </w:trPrChange>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 w:author="Jens-Rainer Ohm" w:date="2021-10-27T21:03:00Z">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FABD7" w14:textId="282F7FFB" w:rsidR="00A059AE" w:rsidRDefault="00A059AE" w:rsidP="00A059AE">
            <w:pPr>
              <w:jc w:val="center"/>
              <w:rPr>
                <w:rFonts w:eastAsia="Times New Roman"/>
              </w:rPr>
            </w:pPr>
            <w:r>
              <w:rPr>
                <w:rFonts w:eastAsia="Times New Roman"/>
              </w:rPr>
              <w:fldChar w:fldCharType="begin"/>
            </w:r>
            <w:r w:rsidR="00237D77">
              <w:rPr>
                <w:rFonts w:eastAsia="Times New Roman"/>
              </w:rPr>
              <w:instrText>HYPERLINK "C:\\Eigene Dateien\\mpeg\\online2110\\current_document.php?id=11209"</w:instrText>
            </w:r>
            <w:r>
              <w:rPr>
                <w:rFonts w:eastAsia="Times New Roman"/>
              </w:rPr>
              <w:fldChar w:fldCharType="separate"/>
            </w:r>
            <w:r>
              <w:rPr>
                <w:rStyle w:val="Hyperlink"/>
                <w:rFonts w:eastAsia="Times New Roman"/>
              </w:rPr>
              <w:t>JVET-X0199</w:t>
            </w:r>
            <w:r>
              <w:rPr>
                <w:rFonts w:eastAsia="Times New Roman"/>
              </w:rPr>
              <w:fldChar w:fldCharType="end"/>
            </w:r>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1" w:author="Jens-Rainer Ohm" w:date="2021-10-27T21:03:00Z">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3058BA" w14:textId="77777777" w:rsidR="00A059AE" w:rsidRDefault="00A059AE" w:rsidP="00A059AE">
            <w:pPr>
              <w:jc w:val="center"/>
              <w:rPr>
                <w:rFonts w:eastAsia="Times New Roman"/>
              </w:rPr>
            </w:pPr>
            <w:r>
              <w:rPr>
                <w:rFonts w:eastAsia="Times New Roman"/>
              </w:rPr>
              <w:t>m5829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Change w:id="1162" w:author="Jens-Rainer Ohm" w:date="2021-10-27T21:03:00Z">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8E110" w14:textId="77777777" w:rsidR="00A059AE" w:rsidRDefault="00A059AE" w:rsidP="00A059AE">
            <w:pPr>
              <w:jc w:val="left"/>
              <w:rPr>
                <w:rFonts w:eastAsia="Times New Roman"/>
              </w:rPr>
            </w:pPr>
            <w:r>
              <w:rPr>
                <w:rFonts w:eastAsia="Times New Roman"/>
              </w:rPr>
              <w:t>2021-10-08 16:51: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F08A4" w14:textId="77777777" w:rsidR="00A059AE" w:rsidRDefault="00A059AE" w:rsidP="00A059AE">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4" w:author="Jens-Rainer Ohm" w:date="2021-10-27T21:03:00Z">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AB4FB9" w14:textId="77777777" w:rsidR="00A059AE" w:rsidRDefault="00A059AE" w:rsidP="00A059AE">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tcPrChange w:id="1165" w:author="Jens-Rainer Ohm" w:date="2021-10-27T21:03:00Z">
              <w:tcPr>
                <w:tcW w:w="3089"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1F1E4560" w14:textId="6F6B7F70" w:rsidR="00A059AE" w:rsidRDefault="009827DD" w:rsidP="00237D77">
            <w:pPr>
              <w:jc w:val="left"/>
              <w:rPr>
                <w:rFonts w:eastAsia="Times New Roman"/>
                <w:sz w:val="24"/>
                <w:szCs w:val="24"/>
              </w:rPr>
            </w:pPr>
            <w:ins w:id="1166" w:author="Jens-Rainer Ohm" w:date="2021-10-27T21:03:00Z">
              <w:r>
                <w:rPr>
                  <w:rFonts w:eastAsia="Times New Roman"/>
                </w:rPr>
                <w:t>Withdrawn</w:t>
              </w:r>
            </w:ins>
            <w:del w:id="1167" w:author="Jens-Rainer Ohm" w:date="2021-10-27T21:03:00Z">
              <w:r w:rsidR="00A059AE" w:rsidDel="009827DD">
                <w:rPr>
                  <w:rFonts w:eastAsia="Times New Roman"/>
                </w:rPr>
                <w:delText>CrossCheck of JVET-X0151 (AHG12: Non-adjacent spatial neighbors for affine merge mode)</w:delText>
              </w:r>
            </w:del>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tcPrChange w:id="1168" w:author="Jens-Rainer Ohm" w:date="2021-10-27T21:03:00Z">
              <w:tcPr>
                <w:tcW w:w="2597"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7582D31" w14:textId="661D6F75" w:rsidR="00A059AE" w:rsidRDefault="0042231A" w:rsidP="00237D77">
            <w:pPr>
              <w:jc w:val="left"/>
              <w:rPr>
                <w:rFonts w:eastAsia="Times New Roman"/>
              </w:rPr>
            </w:pPr>
            <w:del w:id="1169" w:author="Jens-Rainer Ohm" w:date="2021-10-27T21:03:00Z">
              <w:r w:rsidRPr="00237D77" w:rsidDel="009827DD">
                <w:delText>L.-F. Chen (Tencent)</w:delText>
              </w:r>
            </w:del>
          </w:p>
        </w:tc>
      </w:tr>
      <w:tr w:rsidR="001D4380" w14:paraId="1523B2BF"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32802" w14:textId="414D9621" w:rsidR="00A059AE" w:rsidRDefault="00A059AE" w:rsidP="00A059AE">
            <w:pPr>
              <w:jc w:val="center"/>
              <w:rPr>
                <w:rFonts w:eastAsia="Times New Roman"/>
              </w:rPr>
            </w:pPr>
            <w:hyperlink r:id="rId648" w:history="1">
              <w:r>
                <w:rPr>
                  <w:rStyle w:val="Hyperlink"/>
                  <w:rFonts w:eastAsia="Times New Roman"/>
                </w:rPr>
                <w:t>JVET-X0200</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2C02C" w14:textId="77777777" w:rsidR="00A059AE" w:rsidRDefault="00A059AE" w:rsidP="00A059AE">
            <w:pPr>
              <w:jc w:val="center"/>
              <w:rPr>
                <w:rFonts w:eastAsia="Times New Roman"/>
              </w:rPr>
            </w:pPr>
            <w:r>
              <w:rPr>
                <w:rFonts w:eastAsia="Times New Roman"/>
              </w:rPr>
              <w:t>m5829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46343F6" w14:textId="77777777" w:rsidR="00A059AE" w:rsidRDefault="00A059AE" w:rsidP="00A059AE">
            <w:pPr>
              <w:jc w:val="left"/>
              <w:rPr>
                <w:rFonts w:eastAsia="Times New Roman"/>
              </w:rPr>
            </w:pPr>
            <w:r>
              <w:rPr>
                <w:rFonts w:eastAsia="Times New Roman"/>
              </w:rPr>
              <w:t>2021-10-09 04:36: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2DE06" w14:textId="77777777" w:rsidR="00A059AE" w:rsidRDefault="00A059AE" w:rsidP="00A059AE">
            <w:pPr>
              <w:rPr>
                <w:rFonts w:eastAsia="Times New Roman"/>
              </w:rPr>
            </w:pPr>
            <w:r>
              <w:rPr>
                <w:rFonts w:eastAsia="Times New Roman"/>
              </w:rPr>
              <w:t>2021-10-09 04:40:0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8C16" w14:textId="77777777" w:rsidR="00A059AE" w:rsidRDefault="00A059AE" w:rsidP="00A059AE">
            <w:pPr>
              <w:rPr>
                <w:rFonts w:eastAsia="Times New Roman"/>
              </w:rPr>
            </w:pPr>
            <w:r>
              <w:rPr>
                <w:rFonts w:eastAsia="Times New Roman"/>
              </w:rPr>
              <w:t>2021-10-09 04:40:0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DDDD" w14:textId="77777777" w:rsidR="00A059AE" w:rsidRDefault="00A059AE" w:rsidP="00237D77">
            <w:pPr>
              <w:jc w:val="left"/>
              <w:rPr>
                <w:rFonts w:eastAsia="Times New Roman"/>
              </w:rPr>
            </w:pPr>
            <w:r>
              <w:rPr>
                <w:rFonts w:eastAsia="Times New Roman"/>
              </w:rPr>
              <w:t>Crosscheck of JVET-X0132 (Non-EE2: On MVD sign predictio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A5820" w14:textId="02B0EE7D" w:rsidR="00A059AE" w:rsidRDefault="0042231A" w:rsidP="00237D77">
            <w:pPr>
              <w:jc w:val="left"/>
              <w:rPr>
                <w:rFonts w:eastAsia="Times New Roman"/>
              </w:rPr>
            </w:pPr>
            <w:r w:rsidRPr="00237D77">
              <w:t>M. Salehifar (Bytedance)</w:t>
            </w:r>
          </w:p>
        </w:tc>
      </w:tr>
      <w:tr w:rsidR="001D4380" w14:paraId="74BB22D8"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D0B2D" w14:textId="58853C14" w:rsidR="00A059AE" w:rsidRDefault="00A059AE" w:rsidP="00A059AE">
            <w:pPr>
              <w:jc w:val="center"/>
              <w:rPr>
                <w:rFonts w:eastAsia="Times New Roman"/>
                <w:sz w:val="24"/>
                <w:szCs w:val="24"/>
              </w:rPr>
            </w:pPr>
            <w:hyperlink r:id="rId649" w:history="1">
              <w:r>
                <w:rPr>
                  <w:rStyle w:val="Hyperlink"/>
                  <w:rFonts w:eastAsia="Times New Roman"/>
                </w:rPr>
                <w:t>JVET-X0201</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28341" w14:textId="77777777" w:rsidR="00A059AE" w:rsidRDefault="00A059AE" w:rsidP="00A059AE">
            <w:pPr>
              <w:jc w:val="center"/>
              <w:rPr>
                <w:rFonts w:eastAsia="Times New Roman"/>
              </w:rPr>
            </w:pPr>
            <w:r>
              <w:rPr>
                <w:rFonts w:eastAsia="Times New Roman"/>
              </w:rPr>
              <w:t>m5831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18A24083" w14:textId="77777777" w:rsidR="00A059AE" w:rsidRDefault="00A059AE" w:rsidP="00A059AE">
            <w:pPr>
              <w:jc w:val="left"/>
              <w:rPr>
                <w:rFonts w:eastAsia="Times New Roman"/>
              </w:rPr>
            </w:pPr>
            <w:r>
              <w:rPr>
                <w:rFonts w:eastAsia="Times New Roman"/>
              </w:rPr>
              <w:t>2021-10-11 10:08:1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1AAA6" w14:textId="77777777" w:rsidR="00A059AE" w:rsidRDefault="00A059AE" w:rsidP="00A059AE">
            <w:pPr>
              <w:rPr>
                <w:rFonts w:eastAsia="Times New Roman"/>
              </w:rPr>
            </w:pPr>
            <w:r>
              <w:rPr>
                <w:rFonts w:eastAsia="Times New Roman"/>
              </w:rPr>
              <w:t>2021-10-11 10:10: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599B" w14:textId="77777777" w:rsidR="00A059AE" w:rsidRDefault="00A059AE" w:rsidP="00A059AE">
            <w:pPr>
              <w:rPr>
                <w:rFonts w:eastAsia="Times New Roman"/>
              </w:rPr>
            </w:pPr>
            <w:r>
              <w:rPr>
                <w:rFonts w:eastAsia="Times New Roman"/>
              </w:rPr>
              <w:t>2021-10-11 10:10:15</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44BB" w14:textId="77777777" w:rsidR="00A059AE" w:rsidRDefault="00A059AE" w:rsidP="00237D77">
            <w:pPr>
              <w:jc w:val="left"/>
              <w:rPr>
                <w:rFonts w:eastAsia="Times New Roman"/>
              </w:rPr>
            </w:pPr>
            <w:r>
              <w:rPr>
                <w:rFonts w:eastAsia="Times New Roman"/>
              </w:rPr>
              <w:t>Crosscheck of JVET-X0143 (AHG10: VTM Encoder Changes for ALF Usage with Subpicture)</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7A755" w14:textId="3FBF1530" w:rsidR="00A059AE" w:rsidRDefault="00A059AE" w:rsidP="00237D77">
            <w:pPr>
              <w:jc w:val="left"/>
              <w:rPr>
                <w:rFonts w:eastAsia="Times New Roman"/>
              </w:rPr>
            </w:pPr>
            <w:r>
              <w:rPr>
                <w:rFonts w:eastAsia="Times New Roman"/>
              </w:rPr>
              <w:t>K. S</w:t>
            </w:r>
            <w:r w:rsidR="001342BC">
              <w:rPr>
                <w:rFonts w:eastAsia="Times New Roman"/>
              </w:rPr>
              <w:t>ü</w:t>
            </w:r>
            <w:r>
              <w:rPr>
                <w:rFonts w:eastAsia="Times New Roman"/>
              </w:rPr>
              <w:t>hring (HHI)</w:t>
            </w:r>
          </w:p>
        </w:tc>
      </w:tr>
      <w:tr w:rsidR="001D4380" w14:paraId="38E204E6"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B6CC" w14:textId="0A5EA363" w:rsidR="00A059AE" w:rsidRDefault="00A059AE" w:rsidP="00A059AE">
            <w:pPr>
              <w:jc w:val="center"/>
              <w:rPr>
                <w:rFonts w:eastAsia="Times New Roman"/>
                <w:sz w:val="24"/>
                <w:szCs w:val="24"/>
              </w:rPr>
            </w:pPr>
            <w:hyperlink r:id="rId650" w:history="1">
              <w:r>
                <w:rPr>
                  <w:rStyle w:val="Hyperlink"/>
                  <w:rFonts w:eastAsia="Times New Roman"/>
                </w:rPr>
                <w:t>JVET-X0202</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5938A" w14:textId="77777777" w:rsidR="00A059AE" w:rsidRDefault="00A059AE" w:rsidP="00A059AE">
            <w:pPr>
              <w:jc w:val="center"/>
              <w:rPr>
                <w:rFonts w:eastAsia="Times New Roman"/>
              </w:rPr>
            </w:pPr>
            <w:r>
              <w:rPr>
                <w:rFonts w:eastAsia="Times New Roman"/>
              </w:rPr>
              <w:t>m58319</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509F065" w14:textId="77777777" w:rsidR="00A059AE" w:rsidRDefault="00A059AE" w:rsidP="00A059AE">
            <w:pPr>
              <w:jc w:val="left"/>
              <w:rPr>
                <w:rFonts w:eastAsia="Times New Roman"/>
              </w:rPr>
            </w:pPr>
            <w:r>
              <w:rPr>
                <w:rFonts w:eastAsia="Times New Roman"/>
              </w:rPr>
              <w:t>2021-10-11 18:26:1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835AC" w14:textId="77777777" w:rsidR="00A059AE" w:rsidRDefault="00A059AE" w:rsidP="00A059AE">
            <w:pPr>
              <w:rPr>
                <w:rFonts w:eastAsia="Times New Roman"/>
              </w:rPr>
            </w:pPr>
            <w:r>
              <w:rPr>
                <w:rFonts w:eastAsia="Times New Roman"/>
              </w:rPr>
              <w:t>2021-10-13 10:29:0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FDF4D" w14:textId="77777777" w:rsidR="00A059AE" w:rsidRDefault="00A059AE" w:rsidP="00A059AE">
            <w:pPr>
              <w:rPr>
                <w:rFonts w:eastAsia="Times New Roman"/>
              </w:rPr>
            </w:pPr>
            <w:r>
              <w:rPr>
                <w:rFonts w:eastAsia="Times New Roman"/>
              </w:rPr>
              <w:t>2021-10-13 10:29:0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66250" w14:textId="77777777" w:rsidR="00A059AE" w:rsidRDefault="00A059AE" w:rsidP="00237D77">
            <w:pPr>
              <w:jc w:val="left"/>
              <w:rPr>
                <w:rFonts w:eastAsia="Times New Roman"/>
              </w:rPr>
            </w:pPr>
            <w:r>
              <w:rPr>
                <w:rFonts w:eastAsia="Times New Roman"/>
              </w:rPr>
              <w:t>AHG4: preparation of spatial scalability verification tests</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692FE" w14:textId="05AA6496" w:rsidR="00A059AE" w:rsidRDefault="0042231A" w:rsidP="00237D77">
            <w:pPr>
              <w:jc w:val="left"/>
              <w:rPr>
                <w:rFonts w:eastAsia="Times New Roman"/>
              </w:rPr>
            </w:pPr>
            <w:r w:rsidRPr="00237D77">
              <w:t>P. de Lagrange</w:t>
            </w:r>
            <w:r w:rsidR="00A059AE">
              <w:rPr>
                <w:rFonts w:eastAsia="Times New Roman"/>
              </w:rPr>
              <w:t xml:space="preserve">, </w:t>
            </w:r>
            <w:r w:rsidR="00642B8A">
              <w:rPr>
                <w:rFonts w:eastAsia="Times New Roman"/>
              </w:rPr>
              <w:br/>
            </w:r>
            <w:r w:rsidRPr="00237D77">
              <w:t>F. Urban</w:t>
            </w:r>
            <w:r w:rsidR="00A059AE">
              <w:rPr>
                <w:rFonts w:eastAsia="Times New Roman"/>
              </w:rPr>
              <w:t xml:space="preserve">, </w:t>
            </w:r>
            <w:r w:rsidR="00642B8A">
              <w:rPr>
                <w:rFonts w:eastAsia="Times New Roman"/>
              </w:rPr>
              <w:br/>
            </w:r>
            <w:r w:rsidRPr="00237D77">
              <w:t>E. François (Inter</w:t>
            </w:r>
            <w:r>
              <w:rPr>
                <w:rFonts w:eastAsia="Times New Roman"/>
              </w:rPr>
              <w:t>Di</w:t>
            </w:r>
            <w:r w:rsidRPr="00237D77">
              <w:t>gital)</w:t>
            </w:r>
            <w:r w:rsidR="00A059AE">
              <w:rPr>
                <w:rFonts w:eastAsia="Times New Roman"/>
              </w:rPr>
              <w:t xml:space="preserve">, </w:t>
            </w:r>
            <w:r w:rsidR="00642B8A">
              <w:rPr>
                <w:rFonts w:eastAsia="Times New Roman"/>
              </w:rPr>
              <w:br/>
            </w:r>
            <w:r w:rsidRPr="00237D77">
              <w:t>W. Hamidouche (INSA)</w:t>
            </w:r>
          </w:p>
        </w:tc>
      </w:tr>
      <w:tr w:rsidR="001D4380" w14:paraId="0BB064E2"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2B13D" w14:textId="6BAEB174" w:rsidR="00A059AE" w:rsidRDefault="00A059AE" w:rsidP="00A059AE">
            <w:pPr>
              <w:jc w:val="center"/>
              <w:rPr>
                <w:rFonts w:eastAsia="Times New Roman"/>
                <w:sz w:val="24"/>
                <w:szCs w:val="24"/>
              </w:rPr>
            </w:pPr>
            <w:hyperlink r:id="rId651" w:history="1">
              <w:r>
                <w:rPr>
                  <w:rStyle w:val="Hyperlink"/>
                  <w:rFonts w:eastAsia="Times New Roman"/>
                </w:rPr>
                <w:t>JVET-X0203</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64828" w14:textId="77777777" w:rsidR="00A059AE" w:rsidRDefault="00A059AE" w:rsidP="00A059AE">
            <w:pPr>
              <w:jc w:val="center"/>
              <w:rPr>
                <w:rFonts w:eastAsia="Times New Roman"/>
              </w:rPr>
            </w:pPr>
            <w:r>
              <w:rPr>
                <w:rFonts w:eastAsia="Times New Roman"/>
              </w:rPr>
              <w:t>m58320</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BFAD595" w14:textId="77777777" w:rsidR="00A059AE" w:rsidRDefault="00A059AE" w:rsidP="00A059AE">
            <w:pPr>
              <w:jc w:val="left"/>
              <w:rPr>
                <w:rFonts w:eastAsia="Times New Roman"/>
              </w:rPr>
            </w:pPr>
            <w:r>
              <w:rPr>
                <w:rFonts w:eastAsia="Times New Roman"/>
              </w:rPr>
              <w:t>2021-10-11 18:26: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B808" w14:textId="77777777" w:rsidR="00A059AE" w:rsidRDefault="00A059AE" w:rsidP="00A059AE">
            <w:pPr>
              <w:rPr>
                <w:rFonts w:eastAsia="Times New Roman"/>
              </w:rPr>
            </w:pPr>
            <w:r>
              <w:rPr>
                <w:rFonts w:eastAsia="Times New Roman"/>
              </w:rPr>
              <w:t>2021-10-11 18:28:5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0D683" w14:textId="77777777" w:rsidR="00A059AE" w:rsidRDefault="00A059AE" w:rsidP="00A059AE">
            <w:pPr>
              <w:rPr>
                <w:rFonts w:eastAsia="Times New Roman"/>
              </w:rPr>
            </w:pPr>
            <w:r>
              <w:rPr>
                <w:rFonts w:eastAsia="Times New Roman"/>
              </w:rPr>
              <w:t>2021-10-11 20:00:47</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21DA1" w14:textId="77777777" w:rsidR="00A059AE" w:rsidRDefault="00A059AE" w:rsidP="00237D77">
            <w:pPr>
              <w:jc w:val="left"/>
              <w:rPr>
                <w:rFonts w:eastAsia="Times New Roman"/>
              </w:rPr>
            </w:pPr>
            <w:r>
              <w:rPr>
                <w:rFonts w:eastAsia="Times New Roman"/>
              </w:rPr>
              <w:t>Updated draft Guidelines for Verification Testing of Visual Media Specifications</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7929C" w14:textId="0BC7E74F" w:rsidR="00A059AE" w:rsidRDefault="0042231A" w:rsidP="00237D77">
            <w:pPr>
              <w:jc w:val="left"/>
              <w:rPr>
                <w:rFonts w:eastAsia="Times New Roman"/>
              </w:rPr>
            </w:pPr>
            <w:r w:rsidRPr="00237D77">
              <w:t>M. Wien</w:t>
            </w:r>
            <w:r w:rsidR="00A059AE">
              <w:rPr>
                <w:rFonts w:eastAsia="Times New Roman"/>
              </w:rPr>
              <w:t xml:space="preserve">, </w:t>
            </w:r>
            <w:r w:rsidR="00642B8A">
              <w:rPr>
                <w:rFonts w:eastAsia="Times New Roman"/>
              </w:rPr>
              <w:br/>
            </w:r>
            <w:r w:rsidR="00A059AE">
              <w:rPr>
                <w:rFonts w:eastAsia="Times New Roman"/>
              </w:rPr>
              <w:t xml:space="preserve">L Yu, </w:t>
            </w:r>
            <w:r w:rsidR="00642B8A">
              <w:rPr>
                <w:rFonts w:eastAsia="Times New Roman"/>
              </w:rPr>
              <w:br/>
            </w:r>
            <w:r w:rsidR="00A059AE">
              <w:rPr>
                <w:rFonts w:eastAsia="Times New Roman"/>
              </w:rPr>
              <w:t>V. Baroncini</w:t>
            </w:r>
          </w:p>
        </w:tc>
      </w:tr>
      <w:tr w:rsidR="001D4380" w14:paraId="504F7BAD"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EF66" w14:textId="27DA9A97" w:rsidR="00A059AE" w:rsidRDefault="00A059AE" w:rsidP="00A059AE">
            <w:pPr>
              <w:jc w:val="center"/>
              <w:rPr>
                <w:rFonts w:eastAsia="Times New Roman"/>
                <w:sz w:val="24"/>
                <w:szCs w:val="24"/>
              </w:rPr>
            </w:pPr>
            <w:hyperlink r:id="rId652" w:history="1">
              <w:r>
                <w:rPr>
                  <w:rStyle w:val="Hyperlink"/>
                  <w:rFonts w:eastAsia="Times New Roman"/>
                </w:rPr>
                <w:t>JVET-X0204</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EBF7E" w14:textId="77777777" w:rsidR="00A059AE" w:rsidRDefault="00A059AE" w:rsidP="00A059AE">
            <w:pPr>
              <w:jc w:val="center"/>
              <w:rPr>
                <w:rFonts w:eastAsia="Times New Roman"/>
              </w:rPr>
            </w:pPr>
            <w:r>
              <w:rPr>
                <w:rFonts w:eastAsia="Times New Roman"/>
              </w:rPr>
              <w:t>m58321</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2E541C0" w14:textId="77777777" w:rsidR="00A059AE" w:rsidRDefault="00A059AE" w:rsidP="00A059AE">
            <w:pPr>
              <w:jc w:val="left"/>
              <w:rPr>
                <w:rFonts w:eastAsia="Times New Roman"/>
              </w:rPr>
            </w:pPr>
            <w:r>
              <w:rPr>
                <w:rFonts w:eastAsia="Times New Roman"/>
              </w:rPr>
              <w:t>2021-10-11 18:27:29</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8620D" w14:textId="77777777" w:rsidR="00A059AE" w:rsidRDefault="00A059AE" w:rsidP="00A059AE">
            <w:pPr>
              <w:rPr>
                <w:rFonts w:eastAsia="Times New Roman"/>
              </w:rPr>
            </w:pPr>
            <w:r>
              <w:rPr>
                <w:rFonts w:eastAsia="Times New Roman"/>
              </w:rPr>
              <w:t>2021-10-11 19:56:37</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67DF1" w14:textId="77777777" w:rsidR="00A059AE" w:rsidRDefault="00A059AE" w:rsidP="00A059AE">
            <w:pPr>
              <w:rPr>
                <w:rFonts w:eastAsia="Times New Roman"/>
              </w:rPr>
            </w:pPr>
            <w:r>
              <w:rPr>
                <w:rFonts w:eastAsia="Times New Roman"/>
              </w:rPr>
              <w:t>2021-10-11 19:56:37</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A4BA3" w14:textId="77777777" w:rsidR="00A059AE" w:rsidRDefault="00A059AE" w:rsidP="00237D77">
            <w:pPr>
              <w:jc w:val="left"/>
              <w:rPr>
                <w:rFonts w:eastAsia="Times New Roman"/>
              </w:rPr>
            </w:pPr>
            <w:r>
              <w:rPr>
                <w:rFonts w:eastAsia="Times New Roman"/>
              </w:rPr>
              <w:t>Draft guidelines for remote experts viewing sessions (v2)</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471D4" w14:textId="48C7B0B0" w:rsidR="00A059AE" w:rsidRDefault="0042231A" w:rsidP="00237D77">
            <w:pPr>
              <w:jc w:val="left"/>
              <w:rPr>
                <w:rFonts w:eastAsia="Times New Roman"/>
              </w:rPr>
            </w:pPr>
            <w:r w:rsidRPr="00237D77">
              <w:t>J. Jung</w:t>
            </w:r>
            <w:r w:rsidR="00A059AE">
              <w:rPr>
                <w:rFonts w:eastAsia="Times New Roman"/>
              </w:rPr>
              <w:t xml:space="preserve">, </w:t>
            </w:r>
            <w:r w:rsidR="00642B8A">
              <w:rPr>
                <w:rFonts w:eastAsia="Times New Roman"/>
              </w:rPr>
              <w:br/>
            </w:r>
            <w:r w:rsidR="00A059AE">
              <w:rPr>
                <w:rFonts w:eastAsia="Times New Roman"/>
              </w:rPr>
              <w:t xml:space="preserve">M. Wien, </w:t>
            </w:r>
            <w:r w:rsidR="00642B8A">
              <w:rPr>
                <w:rFonts w:eastAsia="Times New Roman"/>
              </w:rPr>
              <w:br/>
            </w:r>
            <w:r w:rsidR="00A059AE">
              <w:rPr>
                <w:rFonts w:eastAsia="Times New Roman"/>
              </w:rPr>
              <w:t>V. Baroncini</w:t>
            </w:r>
          </w:p>
        </w:tc>
      </w:tr>
      <w:tr w:rsidR="001D4380" w14:paraId="3BF4712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87564" w14:textId="0869589E" w:rsidR="00A059AE" w:rsidRDefault="00A059AE" w:rsidP="00A059AE">
            <w:pPr>
              <w:jc w:val="center"/>
              <w:rPr>
                <w:rFonts w:eastAsia="Times New Roman"/>
                <w:sz w:val="24"/>
                <w:szCs w:val="24"/>
              </w:rPr>
            </w:pPr>
            <w:hyperlink r:id="rId653" w:history="1">
              <w:r>
                <w:rPr>
                  <w:rStyle w:val="Hyperlink"/>
                  <w:rFonts w:eastAsia="Times New Roman"/>
                </w:rPr>
                <w:t>JVET-X0205</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C3321" w14:textId="77777777" w:rsidR="00A059AE" w:rsidRDefault="00A059AE" w:rsidP="00A059AE">
            <w:pPr>
              <w:jc w:val="center"/>
              <w:rPr>
                <w:rFonts w:eastAsia="Times New Roman"/>
              </w:rPr>
            </w:pPr>
            <w:r>
              <w:rPr>
                <w:rFonts w:eastAsia="Times New Roman"/>
              </w:rPr>
              <w:t>m58322</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D23C80" w14:textId="77777777" w:rsidR="00A059AE" w:rsidRDefault="00A059AE" w:rsidP="00A059AE">
            <w:pPr>
              <w:jc w:val="left"/>
              <w:rPr>
                <w:rFonts w:eastAsia="Times New Roman"/>
              </w:rPr>
            </w:pPr>
            <w:r>
              <w:rPr>
                <w:rFonts w:eastAsia="Times New Roman"/>
              </w:rPr>
              <w:t>2021-10-11 19:40:3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7C73B" w14:textId="77777777" w:rsidR="00A059AE" w:rsidRDefault="00A059AE" w:rsidP="00A059AE">
            <w:pPr>
              <w:rPr>
                <w:rFonts w:eastAsia="Times New Roman"/>
              </w:rPr>
            </w:pPr>
            <w:r>
              <w:rPr>
                <w:rFonts w:eastAsia="Times New Roman"/>
              </w:rPr>
              <w:t>2021-10-11 21:29:1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2D5E9" w14:textId="77777777" w:rsidR="00A059AE" w:rsidRDefault="00A059AE" w:rsidP="00A059AE">
            <w:pPr>
              <w:rPr>
                <w:rFonts w:eastAsia="Times New Roman"/>
              </w:rPr>
            </w:pPr>
            <w:r>
              <w:rPr>
                <w:rFonts w:eastAsia="Times New Roman"/>
              </w:rPr>
              <w:t>2021-10-11 21:29:12</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1D50" w14:textId="77777777" w:rsidR="00A059AE" w:rsidRDefault="00A059AE" w:rsidP="00237D77">
            <w:pPr>
              <w:jc w:val="left"/>
              <w:rPr>
                <w:rFonts w:eastAsia="Times New Roman"/>
              </w:rPr>
            </w:pPr>
            <w:r>
              <w:rPr>
                <w:rFonts w:eastAsia="Times New Roman"/>
              </w:rPr>
              <w:t>Crosscheck of JVET-X0146 (Non-EE2: Decoder side motion derivation using sample's spatial correlat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285D0" w14:textId="64A25607" w:rsidR="00A059AE" w:rsidRDefault="0042231A" w:rsidP="00237D77">
            <w:pPr>
              <w:jc w:val="left"/>
              <w:rPr>
                <w:rFonts w:eastAsia="Times New Roman"/>
              </w:rPr>
            </w:pPr>
            <w:r w:rsidRPr="00237D77">
              <w:t>H.-J. Jhu (Kwai)</w:t>
            </w:r>
          </w:p>
        </w:tc>
      </w:tr>
      <w:tr w:rsidR="001D4380" w14:paraId="47F7790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5B0EC" w14:textId="4C795CFF" w:rsidR="00A059AE" w:rsidRDefault="00A059AE" w:rsidP="00A059AE">
            <w:pPr>
              <w:jc w:val="center"/>
              <w:rPr>
                <w:rFonts w:eastAsia="Times New Roman"/>
                <w:sz w:val="24"/>
                <w:szCs w:val="24"/>
              </w:rPr>
            </w:pPr>
            <w:hyperlink r:id="rId654" w:history="1">
              <w:r>
                <w:rPr>
                  <w:rStyle w:val="Hyperlink"/>
                  <w:rFonts w:eastAsia="Times New Roman"/>
                </w:rPr>
                <w:t>JVET-X0206</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119B7" w14:textId="77777777" w:rsidR="00A059AE" w:rsidRDefault="00A059AE" w:rsidP="00A059AE">
            <w:pPr>
              <w:jc w:val="center"/>
              <w:rPr>
                <w:rFonts w:eastAsia="Times New Roman"/>
              </w:rPr>
            </w:pPr>
            <w:r>
              <w:rPr>
                <w:rFonts w:eastAsia="Times New Roman"/>
              </w:rPr>
              <w:t>m58325</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9C43C01" w14:textId="77777777" w:rsidR="00A059AE" w:rsidRDefault="00A059AE" w:rsidP="00A059AE">
            <w:pPr>
              <w:jc w:val="left"/>
              <w:rPr>
                <w:rFonts w:eastAsia="Times New Roman"/>
              </w:rPr>
            </w:pPr>
            <w:r>
              <w:rPr>
                <w:rFonts w:eastAsia="Times New Roman"/>
              </w:rPr>
              <w:t>2021-10-12 06:29: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EA085" w14:textId="77777777" w:rsidR="00A059AE" w:rsidRDefault="00A059AE" w:rsidP="00A059AE">
            <w:pPr>
              <w:rPr>
                <w:rFonts w:eastAsia="Times New Roman"/>
              </w:rPr>
            </w:pPr>
            <w:r>
              <w:rPr>
                <w:rFonts w:eastAsia="Times New Roman"/>
              </w:rPr>
              <w:t>2021-10-12 06:30:41</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0E3F6" w14:textId="77777777" w:rsidR="00A059AE" w:rsidRDefault="00A059AE" w:rsidP="00A059AE">
            <w:pPr>
              <w:rPr>
                <w:rFonts w:eastAsia="Times New Roman"/>
              </w:rPr>
            </w:pPr>
            <w:r>
              <w:rPr>
                <w:rFonts w:eastAsia="Times New Roman"/>
              </w:rPr>
              <w:t>2021-10-12 06:30:41</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61F72" w14:textId="77777777" w:rsidR="00A059AE" w:rsidRDefault="00A059AE" w:rsidP="00237D77">
            <w:pPr>
              <w:jc w:val="left"/>
              <w:rPr>
                <w:rFonts w:eastAsia="Times New Roman"/>
              </w:rPr>
            </w:pPr>
            <w:r>
              <w:rPr>
                <w:rFonts w:eastAsia="Times New Roman"/>
              </w:rPr>
              <w:t>Crosscheck of JVET-X0147 (EE2-related: intra mode derivation based on TIMD for GPM inter/intra)</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13268" w14:textId="0EC7A2CA" w:rsidR="00A059AE" w:rsidRDefault="0042231A" w:rsidP="00237D77">
            <w:pPr>
              <w:jc w:val="left"/>
              <w:rPr>
                <w:rFonts w:eastAsia="Times New Roman"/>
              </w:rPr>
            </w:pPr>
            <w:r w:rsidRPr="00237D77">
              <w:t>W. Lim (ETRI)</w:t>
            </w:r>
          </w:p>
        </w:tc>
      </w:tr>
      <w:tr w:rsidR="001D4380" w14:paraId="753D4C6A"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AD2B0" w14:textId="66F173EF" w:rsidR="00A059AE" w:rsidRDefault="00A059AE" w:rsidP="00A059AE">
            <w:pPr>
              <w:jc w:val="center"/>
              <w:rPr>
                <w:rFonts w:eastAsia="Times New Roman"/>
                <w:sz w:val="24"/>
                <w:szCs w:val="24"/>
              </w:rPr>
            </w:pPr>
            <w:hyperlink r:id="rId655" w:history="1">
              <w:r>
                <w:rPr>
                  <w:rStyle w:val="Hyperlink"/>
                  <w:rFonts w:eastAsia="Times New Roman"/>
                </w:rPr>
                <w:t>JVET-X0207</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19F46" w14:textId="77777777" w:rsidR="00A059AE" w:rsidRDefault="00A059AE" w:rsidP="00A059AE">
            <w:pPr>
              <w:jc w:val="center"/>
              <w:rPr>
                <w:rFonts w:eastAsia="Times New Roman"/>
              </w:rPr>
            </w:pPr>
            <w:r>
              <w:rPr>
                <w:rFonts w:eastAsia="Times New Roman"/>
              </w:rPr>
              <w:t>m58343</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5682BA7" w14:textId="77777777" w:rsidR="00A059AE" w:rsidRDefault="00A059AE" w:rsidP="00A059AE">
            <w:pPr>
              <w:jc w:val="left"/>
              <w:rPr>
                <w:rFonts w:eastAsia="Times New Roman"/>
              </w:rPr>
            </w:pPr>
            <w:r>
              <w:rPr>
                <w:rFonts w:eastAsia="Times New Roman"/>
              </w:rPr>
              <w:t>2021-10-12 23:36:59</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F7CD0" w14:textId="77777777" w:rsidR="00A059AE" w:rsidRDefault="00A059AE" w:rsidP="00A059AE">
            <w:pPr>
              <w:rPr>
                <w:rFonts w:eastAsia="Times New Roman"/>
              </w:rPr>
            </w:pPr>
            <w:r>
              <w:rPr>
                <w:rFonts w:eastAsia="Times New Roman"/>
              </w:rPr>
              <w:t>2021-10-13 02:26:4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3F48D" w14:textId="77777777" w:rsidR="00A059AE" w:rsidRDefault="00A059AE" w:rsidP="00A059AE">
            <w:pPr>
              <w:rPr>
                <w:rFonts w:eastAsia="Times New Roman"/>
              </w:rPr>
            </w:pPr>
            <w:r>
              <w:rPr>
                <w:rFonts w:eastAsia="Times New Roman"/>
              </w:rPr>
              <w:t>2021-10-13 02:26:43</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9BFE2" w14:textId="77777777" w:rsidR="00A059AE" w:rsidRDefault="00A059AE" w:rsidP="00237D77">
            <w:pPr>
              <w:jc w:val="left"/>
              <w:rPr>
                <w:rFonts w:eastAsia="Times New Roman"/>
              </w:rPr>
            </w:pPr>
            <w:r>
              <w:rPr>
                <w:rFonts w:eastAsia="Times New Roman"/>
              </w:rPr>
              <w:t>JVET BoG Report: VVC v1/v2 Conformance Testing</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301E9" w14:textId="2FD22EDF" w:rsidR="00A059AE" w:rsidRDefault="0042231A" w:rsidP="00237D77">
            <w:pPr>
              <w:jc w:val="left"/>
              <w:rPr>
                <w:rFonts w:eastAsia="Times New Roman"/>
              </w:rPr>
            </w:pPr>
            <w:r w:rsidRPr="00237D77">
              <w:t>I. Moccagatta</w:t>
            </w:r>
            <w:r w:rsidR="00A059AE">
              <w:rPr>
                <w:rFonts w:eastAsia="Times New Roman"/>
              </w:rPr>
              <w:t xml:space="preserve">, </w:t>
            </w:r>
            <w:r w:rsidR="00642B8A">
              <w:rPr>
                <w:rFonts w:eastAsia="Times New Roman"/>
              </w:rPr>
              <w:br/>
            </w:r>
            <w:r w:rsidRPr="00237D77">
              <w:t>D. Rusanovskyy</w:t>
            </w:r>
          </w:p>
        </w:tc>
      </w:tr>
      <w:tr w:rsidR="001D4380" w14:paraId="68DC8DB7"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9799D" w14:textId="57F974BC" w:rsidR="00A059AE" w:rsidRDefault="00A059AE" w:rsidP="00A059AE">
            <w:pPr>
              <w:jc w:val="center"/>
              <w:rPr>
                <w:rFonts w:eastAsia="Times New Roman"/>
                <w:sz w:val="24"/>
                <w:szCs w:val="24"/>
              </w:rPr>
            </w:pPr>
            <w:hyperlink r:id="rId656" w:history="1">
              <w:r>
                <w:rPr>
                  <w:rStyle w:val="Hyperlink"/>
                  <w:rFonts w:eastAsia="Times New Roman"/>
                </w:rPr>
                <w:t>JVET-X0208</w:t>
              </w:r>
            </w:hyperlink>
          </w:p>
        </w:tc>
        <w:tc>
          <w:tcPr>
            <w:tcW w:w="82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B66A9" w14:textId="77777777" w:rsidR="00A059AE" w:rsidRDefault="00A059AE" w:rsidP="00A059AE">
            <w:pPr>
              <w:jc w:val="center"/>
              <w:rPr>
                <w:rFonts w:eastAsia="Times New Roman"/>
              </w:rPr>
            </w:pPr>
            <w:r>
              <w:rPr>
                <w:rFonts w:eastAsia="Times New Roman"/>
              </w:rPr>
              <w:t>m58348</w:t>
            </w:r>
          </w:p>
        </w:tc>
        <w:tc>
          <w:tcPr>
            <w:tcW w:w="967"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D8E2714" w14:textId="77777777" w:rsidR="00A059AE" w:rsidRDefault="00A059AE" w:rsidP="00A059AE">
            <w:pPr>
              <w:jc w:val="left"/>
              <w:rPr>
                <w:rFonts w:eastAsia="Times New Roman"/>
              </w:rPr>
            </w:pPr>
            <w:r>
              <w:rPr>
                <w:rFonts w:eastAsia="Times New Roman"/>
              </w:rPr>
              <w:t>2021-10-13 04:40: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E0142" w14:textId="77777777" w:rsidR="00A059AE" w:rsidRDefault="00A059AE" w:rsidP="00A059AE">
            <w:pPr>
              <w:rPr>
                <w:rFonts w:eastAsia="Times New Roman"/>
              </w:rPr>
            </w:pPr>
            <w:r>
              <w:rPr>
                <w:rFonts w:eastAsia="Times New Roman"/>
              </w:rPr>
              <w:t>2021-10-13 08:52:4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31666" w14:textId="77777777" w:rsidR="00A059AE" w:rsidRDefault="00A059AE" w:rsidP="00A059AE">
            <w:pPr>
              <w:rPr>
                <w:rFonts w:eastAsia="Times New Roman"/>
              </w:rPr>
            </w:pPr>
            <w:r>
              <w:rPr>
                <w:rFonts w:eastAsia="Times New Roman"/>
              </w:rPr>
              <w:t>2021-10-13 08:52:46</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EFD3B" w14:textId="1C938C93" w:rsidR="00A059AE" w:rsidRDefault="00A059AE" w:rsidP="00237D77">
            <w:pPr>
              <w:jc w:val="left"/>
              <w:rPr>
                <w:rFonts w:eastAsia="Times New Roman"/>
              </w:rPr>
            </w:pPr>
            <w:r>
              <w:rPr>
                <w:rFonts w:eastAsia="Times New Roman"/>
              </w:rPr>
              <w:t xml:space="preserve">Crosscheck for </w:t>
            </w:r>
            <w:r w:rsidR="000F0F9E">
              <w:t>JVET-</w:t>
            </w:r>
            <w:r>
              <w:rPr>
                <w:rFonts w:eastAsia="Times New Roman"/>
              </w:rPr>
              <w:t>X0085</w:t>
            </w:r>
            <w:r w:rsidR="00B236CF">
              <w:rPr>
                <w:rFonts w:eastAsia="Times New Roman"/>
              </w:rPr>
              <w:t xml:space="preserve"> </w:t>
            </w:r>
            <w:r>
              <w:rPr>
                <w:rFonts w:eastAsia="Times New Roman"/>
              </w:rPr>
              <w:t>(Non-EE2: Template Matching-</w:t>
            </w:r>
            <w:r>
              <w:rPr>
                <w:rFonts w:eastAsia="Times New Roman"/>
              </w:rPr>
              <w:lastRenderedPageBreak/>
              <w:t>based Reordering for Extended MMVD Design)</w:t>
            </w:r>
          </w:p>
        </w:tc>
        <w:tc>
          <w:tcPr>
            <w:tcW w:w="259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5806C" w14:textId="5EE7C19A" w:rsidR="00A059AE" w:rsidRDefault="00A059AE" w:rsidP="00237D77">
            <w:pPr>
              <w:jc w:val="left"/>
              <w:rPr>
                <w:rFonts w:eastAsia="Times New Roman"/>
              </w:rPr>
            </w:pPr>
            <w:r>
              <w:rPr>
                <w:rFonts w:eastAsia="Times New Roman"/>
              </w:rPr>
              <w:lastRenderedPageBreak/>
              <w:t>J</w:t>
            </w:r>
            <w:r w:rsidR="0042231A">
              <w:rPr>
                <w:rFonts w:eastAsia="Times New Roman"/>
              </w:rPr>
              <w:t>.</w:t>
            </w:r>
            <w:r w:rsidR="001342BC">
              <w:rPr>
                <w:rFonts w:eastAsia="Times New Roman"/>
              </w:rPr>
              <w:t xml:space="preserve"> </w:t>
            </w:r>
            <w:r>
              <w:rPr>
                <w:rFonts w:eastAsia="Times New Roman"/>
              </w:rPr>
              <w:t>Zhang</w:t>
            </w:r>
            <w:r w:rsidR="00264E9C">
              <w:rPr>
                <w:rFonts w:eastAsia="Times New Roman"/>
              </w:rPr>
              <w:t xml:space="preserve"> (Univ.</w:t>
            </w:r>
            <w:r w:rsidR="00B236CF">
              <w:rPr>
                <w:rFonts w:eastAsia="Times New Roman"/>
              </w:rPr>
              <w:t xml:space="preserve"> Chin. Acad. Sci.</w:t>
            </w:r>
            <w:r w:rsidR="00264E9C">
              <w:rPr>
                <w:rFonts w:eastAsia="Times New Roman"/>
              </w:rPr>
              <w:t>)</w:t>
            </w:r>
          </w:p>
        </w:tc>
      </w:tr>
      <w:tr w:rsidR="001D4380" w14:paraId="17E5EBC0" w14:textId="77777777" w:rsidTr="00237D77">
        <w:trPr>
          <w:gridAfter w:val="1"/>
          <w:wAfter w:w="14" w:type="dxa"/>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A78E" w14:textId="18003321" w:rsidR="00A059AE" w:rsidRDefault="00A059AE" w:rsidP="00A059AE">
            <w:pPr>
              <w:jc w:val="center"/>
              <w:rPr>
                <w:rFonts w:eastAsia="Times New Roman"/>
                <w:sz w:val="24"/>
                <w:szCs w:val="24"/>
              </w:rPr>
            </w:pPr>
            <w:hyperlink r:id="rId657" w:history="1">
              <w:r>
                <w:rPr>
                  <w:rStyle w:val="Hyperlink"/>
                  <w:rFonts w:eastAsia="Times New Roman"/>
                </w:rPr>
                <w:t>JVET-X0209</w:t>
              </w:r>
            </w:hyperlink>
          </w:p>
        </w:tc>
        <w:tc>
          <w:tcPr>
            <w:tcW w:w="82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D903" w14:textId="77777777" w:rsidR="00A059AE" w:rsidRDefault="00A059AE" w:rsidP="00A059AE">
            <w:pPr>
              <w:jc w:val="center"/>
              <w:rPr>
                <w:rFonts w:eastAsia="Times New Roman"/>
              </w:rPr>
            </w:pPr>
            <w:r>
              <w:rPr>
                <w:rFonts w:eastAsia="Times New Roman"/>
              </w:rPr>
              <w:t>m58356</w:t>
            </w:r>
          </w:p>
        </w:tc>
        <w:tc>
          <w:tcPr>
            <w:tcW w:w="967"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8B72D9E" w14:textId="77777777" w:rsidR="00A059AE" w:rsidRDefault="00A059AE" w:rsidP="00A059AE">
            <w:pPr>
              <w:jc w:val="left"/>
              <w:rPr>
                <w:rFonts w:eastAsia="Times New Roman"/>
              </w:rPr>
            </w:pPr>
            <w:r>
              <w:rPr>
                <w:rFonts w:eastAsia="Times New Roman"/>
              </w:rPr>
              <w:t>2021-10-13 16:08:26</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DE4F6" w14:textId="77777777" w:rsidR="00A059AE" w:rsidRDefault="00A059AE" w:rsidP="00A059AE">
            <w:pPr>
              <w:rPr>
                <w:rFonts w:eastAsia="Times New Roman"/>
              </w:rPr>
            </w:pPr>
            <w:r>
              <w:rPr>
                <w:rFonts w:eastAsia="Times New Roman"/>
              </w:rPr>
              <w:t>2021-10-13 16:32:14</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56DAF" w14:textId="77777777" w:rsidR="00A059AE" w:rsidRDefault="00A059AE" w:rsidP="00A059AE">
            <w:pPr>
              <w:rPr>
                <w:rFonts w:eastAsia="Times New Roman"/>
              </w:rPr>
            </w:pPr>
            <w:r>
              <w:rPr>
                <w:rFonts w:eastAsia="Times New Roman"/>
              </w:rPr>
              <w:t>2021-10-13 16:32:14</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DB4E1" w14:textId="77777777" w:rsidR="00A059AE" w:rsidRDefault="00A059AE" w:rsidP="00237D77">
            <w:pPr>
              <w:jc w:val="left"/>
              <w:rPr>
                <w:rFonts w:eastAsia="Times New Roman"/>
              </w:rPr>
            </w:pPr>
            <w:r>
              <w:rPr>
                <w:rFonts w:eastAsia="Times New Roman"/>
              </w:rPr>
              <w:t>EE1-related: Report on results of JVET-X remote viewing session</w:t>
            </w:r>
          </w:p>
        </w:tc>
        <w:tc>
          <w:tcPr>
            <w:tcW w:w="259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10191" w14:textId="553D73D9" w:rsidR="00A059AE" w:rsidRDefault="0042231A" w:rsidP="00237D77">
            <w:pPr>
              <w:jc w:val="left"/>
              <w:rPr>
                <w:rFonts w:eastAsia="Times New Roman"/>
              </w:rPr>
            </w:pPr>
            <w:r w:rsidRPr="00237D77">
              <w:t>M. Wien</w:t>
            </w:r>
          </w:p>
        </w:tc>
      </w:tr>
      <w:bookmarkStart w:id="1170" w:name="_Hlk85368857"/>
      <w:tr w:rsidR="001D4380" w14:paraId="594ADBFC"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F985D" w14:textId="5AB642DE" w:rsidR="001D4380" w:rsidRDefault="001D4380" w:rsidP="002E605F">
            <w:pPr>
              <w:jc w:val="center"/>
              <w:rPr>
                <w:rFonts w:eastAsia="Times New Roman"/>
                <w:sz w:val="24"/>
                <w:szCs w:val="24"/>
              </w:rPr>
            </w:pPr>
            <w:r>
              <w:rPr>
                <w:rFonts w:eastAsia="Times New Roman"/>
              </w:rPr>
              <w:fldChar w:fldCharType="begin"/>
            </w:r>
            <w:r w:rsidR="00237D77">
              <w:rPr>
                <w:rFonts w:eastAsia="Times New Roman"/>
              </w:rPr>
              <w:instrText>HYPERLINK "C:\\Eigene Dateien\\mpeg\\online2110\\current_document.php?id=11222"</w:instrText>
            </w:r>
            <w:r>
              <w:rPr>
                <w:rFonts w:eastAsia="Times New Roman"/>
              </w:rPr>
              <w:fldChar w:fldCharType="separate"/>
            </w:r>
            <w:r>
              <w:rPr>
                <w:rStyle w:val="Hyperlink"/>
                <w:rFonts w:eastAsia="Times New Roman"/>
              </w:rPr>
              <w:t>JVET-X1000</w:t>
            </w:r>
            <w:r>
              <w:rPr>
                <w:rFonts w:eastAsia="Times New Roman"/>
              </w:rPr>
              <w:fldChar w:fldCharType="end"/>
            </w:r>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EE51542" w14:textId="77777777" w:rsidR="001D4380" w:rsidRDefault="001D4380" w:rsidP="002E605F">
            <w:pPr>
              <w:jc w:val="center"/>
              <w:rPr>
                <w:rFonts w:eastAsia="Times New Roman"/>
              </w:rPr>
            </w:pPr>
            <w:r>
              <w:rPr>
                <w:rFonts w:eastAsia="Times New Roman"/>
              </w:rPr>
              <w:t>m58417</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D46FD" w14:textId="77777777" w:rsidR="001D4380" w:rsidRDefault="001D4380" w:rsidP="002E605F">
            <w:pPr>
              <w:jc w:val="left"/>
              <w:rPr>
                <w:rFonts w:eastAsia="Times New Roman"/>
              </w:rPr>
            </w:pPr>
            <w:r>
              <w:rPr>
                <w:rFonts w:eastAsia="Times New Roman"/>
              </w:rPr>
              <w:t>2021-10-17 11:42:1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32B9"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BC2BD"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ABD34" w14:textId="77777777" w:rsidR="001D4380" w:rsidRDefault="001D4380" w:rsidP="00237D77">
            <w:pPr>
              <w:jc w:val="left"/>
              <w:rPr>
                <w:rFonts w:eastAsia="Times New Roman"/>
                <w:sz w:val="24"/>
                <w:szCs w:val="24"/>
              </w:rPr>
            </w:pPr>
            <w:r>
              <w:rPr>
                <w:rFonts w:eastAsia="Times New Roman"/>
              </w:rPr>
              <w:t>Meeting Report of the 24th JVET Meeting</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E994722" w14:textId="77777777" w:rsidR="001D4380" w:rsidRDefault="001D4380" w:rsidP="00237D77">
            <w:pPr>
              <w:jc w:val="left"/>
              <w:rPr>
                <w:rFonts w:eastAsia="Times New Roman"/>
              </w:rPr>
            </w:pPr>
            <w:r>
              <w:rPr>
                <w:rFonts w:eastAsia="Times New Roman"/>
              </w:rPr>
              <w:t>J.-R. Ohm</w:t>
            </w:r>
          </w:p>
        </w:tc>
      </w:tr>
      <w:tr w:rsidR="001D4380" w14:paraId="0DFA60FF"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63D79" w14:textId="1D301C3C" w:rsidR="001D4380" w:rsidRDefault="001D4380" w:rsidP="002E605F">
            <w:pPr>
              <w:jc w:val="center"/>
              <w:rPr>
                <w:rFonts w:eastAsia="Times New Roman"/>
              </w:rPr>
            </w:pPr>
            <w:hyperlink r:id="rId658" w:history="1">
              <w:r>
                <w:rPr>
                  <w:rStyle w:val="Hyperlink"/>
                  <w:rFonts w:eastAsia="Times New Roman"/>
                </w:rPr>
                <w:t>JVET-X1004</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6D10626" w14:textId="77777777" w:rsidR="001D4380" w:rsidRDefault="001D4380" w:rsidP="002E605F">
            <w:pPr>
              <w:jc w:val="center"/>
              <w:rPr>
                <w:rFonts w:eastAsia="Times New Roman"/>
              </w:rPr>
            </w:pPr>
            <w:r>
              <w:rPr>
                <w:rFonts w:eastAsia="Times New Roman"/>
              </w:rPr>
              <w:t>m58418</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CCAD" w14:textId="77777777" w:rsidR="001D4380" w:rsidRDefault="001D4380" w:rsidP="002E605F">
            <w:pPr>
              <w:jc w:val="left"/>
              <w:rPr>
                <w:rFonts w:eastAsia="Times New Roman"/>
              </w:rPr>
            </w:pPr>
            <w:r>
              <w:rPr>
                <w:rFonts w:eastAsia="Times New Roman"/>
              </w:rPr>
              <w:t>2021-10-17 11:44:52</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9DFC4"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0A7"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95754" w14:textId="77777777" w:rsidR="001D4380" w:rsidRDefault="001D4380" w:rsidP="00237D77">
            <w:pPr>
              <w:jc w:val="left"/>
              <w:rPr>
                <w:rFonts w:eastAsia="Times New Roman"/>
                <w:sz w:val="24"/>
                <w:szCs w:val="24"/>
              </w:rPr>
            </w:pPr>
            <w:r>
              <w:rPr>
                <w:rFonts w:eastAsia="Times New Roman"/>
              </w:rPr>
              <w:t>Errata report items for VVC, VSEI, HEVC, AVC, Video CICP, and CP usage TR</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747F122" w14:textId="6AEC5592" w:rsidR="001D4380" w:rsidRDefault="001D4380" w:rsidP="00237D77">
            <w:pPr>
              <w:jc w:val="left"/>
              <w:rPr>
                <w:rFonts w:eastAsia="Times New Roman"/>
              </w:rPr>
            </w:pPr>
            <w:r>
              <w:rPr>
                <w:rFonts w:eastAsia="Times New Roman"/>
              </w:rPr>
              <w:t xml:space="preserve">B. Bross, </w:t>
            </w:r>
            <w:r w:rsidR="00212107">
              <w:rPr>
                <w:rFonts w:eastAsia="Times New Roman"/>
              </w:rPr>
              <w:br/>
            </w:r>
            <w:r>
              <w:rPr>
                <w:rFonts w:eastAsia="Times New Roman"/>
              </w:rPr>
              <w:t xml:space="preserve">C. Rosewarne, </w:t>
            </w:r>
            <w:r w:rsidR="00212107">
              <w:rPr>
                <w:rFonts w:eastAsia="Times New Roman"/>
              </w:rPr>
              <w:br/>
            </w:r>
            <w:r>
              <w:rPr>
                <w:rFonts w:eastAsia="Times New Roman"/>
              </w:rPr>
              <w:t xml:space="preserve">G. J. Sullivan, </w:t>
            </w:r>
            <w:r w:rsidR="00212107">
              <w:rPr>
                <w:rFonts w:eastAsia="Times New Roman"/>
              </w:rPr>
              <w:br/>
            </w:r>
            <w:r>
              <w:rPr>
                <w:rFonts w:eastAsia="Times New Roman"/>
              </w:rPr>
              <w:t xml:space="preserve">Y. Syed, </w:t>
            </w:r>
            <w:r w:rsidR="00212107">
              <w:rPr>
                <w:rFonts w:eastAsia="Times New Roman"/>
              </w:rPr>
              <w:br/>
            </w:r>
            <w:r>
              <w:rPr>
                <w:rFonts w:eastAsia="Times New Roman"/>
              </w:rPr>
              <w:t>Y.-K. Wang</w:t>
            </w:r>
          </w:p>
        </w:tc>
      </w:tr>
      <w:tr w:rsidR="001D4380" w14:paraId="594D48E3"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E097" w14:textId="59B7FE9D" w:rsidR="001D4380" w:rsidRDefault="001D4380" w:rsidP="002E605F">
            <w:pPr>
              <w:jc w:val="center"/>
              <w:rPr>
                <w:rFonts w:eastAsia="Times New Roman"/>
              </w:rPr>
            </w:pPr>
            <w:hyperlink r:id="rId659" w:history="1">
              <w:r>
                <w:rPr>
                  <w:rStyle w:val="Hyperlink"/>
                  <w:rFonts w:eastAsia="Times New Roman"/>
                </w:rPr>
                <w:t>JVET-X1005</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11FE56A" w14:textId="77777777" w:rsidR="001D4380" w:rsidRDefault="001D4380" w:rsidP="002E605F">
            <w:pPr>
              <w:jc w:val="center"/>
              <w:rPr>
                <w:rFonts w:eastAsia="Times New Roman"/>
              </w:rPr>
            </w:pPr>
            <w:r>
              <w:rPr>
                <w:rFonts w:eastAsia="Times New Roman"/>
              </w:rPr>
              <w:t>m58419</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0BDD8" w14:textId="77777777" w:rsidR="001D4380" w:rsidRDefault="001D4380" w:rsidP="002E605F">
            <w:pPr>
              <w:jc w:val="left"/>
              <w:rPr>
                <w:rFonts w:eastAsia="Times New Roman"/>
              </w:rPr>
            </w:pPr>
            <w:r>
              <w:rPr>
                <w:rFonts w:eastAsia="Times New Roman"/>
              </w:rPr>
              <w:t>2021-10-17 11:45:44</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FD2FF"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E698A"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391FF" w14:textId="77777777" w:rsidR="001D4380" w:rsidRDefault="001D4380" w:rsidP="00237D77">
            <w:pPr>
              <w:jc w:val="left"/>
              <w:rPr>
                <w:rFonts w:eastAsia="Times New Roman"/>
                <w:sz w:val="24"/>
                <w:szCs w:val="24"/>
              </w:rPr>
            </w:pPr>
            <w:r>
              <w:rPr>
                <w:rFonts w:eastAsia="Times New Roman"/>
              </w:rPr>
              <w:t>New level for HEVC (Draft 1)</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7CA4CCAF" w14:textId="77777777" w:rsidR="001D4380" w:rsidRDefault="001D4380" w:rsidP="00237D77">
            <w:pPr>
              <w:jc w:val="left"/>
              <w:rPr>
                <w:rFonts w:eastAsia="Times New Roman"/>
              </w:rPr>
            </w:pPr>
            <w:r>
              <w:rPr>
                <w:rFonts w:eastAsia="Times New Roman"/>
              </w:rPr>
              <w:t>T. Suzuki</w:t>
            </w:r>
          </w:p>
        </w:tc>
      </w:tr>
      <w:tr w:rsidR="001D4380" w14:paraId="1E285051"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1B4A" w14:textId="02AFBE8E" w:rsidR="001D4380" w:rsidRDefault="001D4380" w:rsidP="002E605F">
            <w:pPr>
              <w:jc w:val="center"/>
              <w:rPr>
                <w:rFonts w:eastAsia="Times New Roman"/>
              </w:rPr>
            </w:pPr>
            <w:hyperlink r:id="rId660" w:history="1">
              <w:r>
                <w:rPr>
                  <w:rStyle w:val="Hyperlink"/>
                  <w:rFonts w:eastAsia="Times New Roman"/>
                </w:rPr>
                <w:t>JVET-X2002</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70D8BCC" w14:textId="77777777" w:rsidR="001D4380" w:rsidRDefault="001D4380" w:rsidP="002E605F">
            <w:pPr>
              <w:jc w:val="center"/>
              <w:rPr>
                <w:rFonts w:eastAsia="Times New Roman"/>
              </w:rPr>
            </w:pPr>
            <w:r>
              <w:rPr>
                <w:rFonts w:eastAsia="Times New Roman"/>
              </w:rPr>
              <w:t>m58420</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8E781" w14:textId="77777777" w:rsidR="001D4380" w:rsidRDefault="001D4380" w:rsidP="002E605F">
            <w:pPr>
              <w:jc w:val="left"/>
              <w:rPr>
                <w:rFonts w:eastAsia="Times New Roman"/>
              </w:rPr>
            </w:pPr>
            <w:r>
              <w:rPr>
                <w:rFonts w:eastAsia="Times New Roman"/>
              </w:rPr>
              <w:t>2021-10-17 11:48:31</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603E5"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065B3"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4117" w14:textId="77777777" w:rsidR="001D4380" w:rsidRDefault="001D4380" w:rsidP="00237D77">
            <w:pPr>
              <w:jc w:val="left"/>
              <w:rPr>
                <w:rFonts w:eastAsia="Times New Roman"/>
                <w:sz w:val="24"/>
                <w:szCs w:val="24"/>
              </w:rPr>
            </w:pPr>
            <w:r>
              <w:rPr>
                <w:rFonts w:eastAsia="Times New Roman"/>
              </w:rPr>
              <w:t>Algorithm description for Versatile Video Coding and Test Model 15 (VTM 1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59D010FB" w14:textId="6019207C" w:rsidR="001D4380" w:rsidRDefault="001D4380" w:rsidP="00237D77">
            <w:pPr>
              <w:jc w:val="left"/>
              <w:rPr>
                <w:rFonts w:eastAsia="Times New Roman"/>
              </w:rPr>
            </w:pPr>
            <w:r>
              <w:rPr>
                <w:rFonts w:eastAsia="Times New Roman"/>
              </w:rPr>
              <w:t xml:space="preserve">A. Browne, </w:t>
            </w:r>
            <w:r w:rsidR="00212107">
              <w:rPr>
                <w:rFonts w:eastAsia="Times New Roman"/>
              </w:rPr>
              <w:br/>
            </w:r>
            <w:r>
              <w:rPr>
                <w:rFonts w:eastAsia="Times New Roman"/>
              </w:rPr>
              <w:t xml:space="preserve">J. Chen, </w:t>
            </w:r>
            <w:r w:rsidR="00212107">
              <w:rPr>
                <w:rFonts w:eastAsia="Times New Roman"/>
              </w:rPr>
              <w:br/>
            </w:r>
            <w:r>
              <w:rPr>
                <w:rFonts w:eastAsia="Times New Roman"/>
              </w:rPr>
              <w:t xml:space="preserve">Y. Ye, </w:t>
            </w:r>
            <w:r w:rsidR="00212107">
              <w:rPr>
                <w:rFonts w:eastAsia="Times New Roman"/>
              </w:rPr>
              <w:br/>
            </w:r>
            <w:r>
              <w:rPr>
                <w:rFonts w:eastAsia="Times New Roman"/>
              </w:rPr>
              <w:t>S. Kim</w:t>
            </w:r>
          </w:p>
        </w:tc>
      </w:tr>
      <w:tr w:rsidR="001D4380" w14:paraId="1961CE22"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F2D2" w14:textId="2B2E082E" w:rsidR="001D4380" w:rsidRDefault="001D4380" w:rsidP="002E605F">
            <w:pPr>
              <w:jc w:val="center"/>
              <w:rPr>
                <w:rFonts w:eastAsia="Times New Roman"/>
              </w:rPr>
            </w:pPr>
            <w:hyperlink r:id="rId661" w:history="1">
              <w:r>
                <w:rPr>
                  <w:rStyle w:val="Hyperlink"/>
                  <w:rFonts w:eastAsia="Times New Roman"/>
                </w:rPr>
                <w:t>JVET-X2005</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5790907" w14:textId="77777777" w:rsidR="001D4380" w:rsidRDefault="001D4380" w:rsidP="002E605F">
            <w:pPr>
              <w:jc w:val="center"/>
              <w:rPr>
                <w:rFonts w:eastAsia="Times New Roman"/>
              </w:rPr>
            </w:pPr>
            <w:r>
              <w:rPr>
                <w:rFonts w:eastAsia="Times New Roman"/>
              </w:rPr>
              <w:t>m58421</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C27DC" w14:textId="77777777" w:rsidR="001D4380" w:rsidRDefault="001D4380" w:rsidP="002E605F">
            <w:pPr>
              <w:jc w:val="left"/>
              <w:rPr>
                <w:rFonts w:eastAsia="Times New Roman"/>
              </w:rPr>
            </w:pPr>
            <w:r>
              <w:rPr>
                <w:rFonts w:eastAsia="Times New Roman"/>
              </w:rPr>
              <w:t>2021-10-17 11:51:0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2065B"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A85F5"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1EAFC" w14:textId="77777777" w:rsidR="001D4380" w:rsidRDefault="001D4380" w:rsidP="00237D77">
            <w:pPr>
              <w:jc w:val="left"/>
              <w:rPr>
                <w:rFonts w:eastAsia="Times New Roman"/>
                <w:sz w:val="24"/>
                <w:szCs w:val="24"/>
              </w:rPr>
            </w:pPr>
            <w:r>
              <w:rPr>
                <w:rFonts w:eastAsia="Times New Roman"/>
              </w:rPr>
              <w:t>VVC operation range extensions (Draft 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5C09D5E" w14:textId="6A47DA87" w:rsidR="001D4380" w:rsidRDefault="001D4380" w:rsidP="00237D77">
            <w:pPr>
              <w:jc w:val="left"/>
              <w:rPr>
                <w:rFonts w:eastAsia="Times New Roman"/>
              </w:rPr>
            </w:pPr>
            <w:r>
              <w:rPr>
                <w:rFonts w:eastAsia="Times New Roman"/>
              </w:rPr>
              <w:t xml:space="preserve">F. Bossen, </w:t>
            </w:r>
            <w:r w:rsidR="00212107">
              <w:rPr>
                <w:rFonts w:eastAsia="Times New Roman"/>
              </w:rPr>
              <w:br/>
            </w:r>
            <w:r>
              <w:rPr>
                <w:rFonts w:eastAsia="Times New Roman"/>
              </w:rPr>
              <w:t xml:space="preserve">B. Bross, </w:t>
            </w:r>
            <w:r w:rsidR="00212107">
              <w:rPr>
                <w:rFonts w:eastAsia="Times New Roman"/>
              </w:rPr>
              <w:br/>
            </w:r>
            <w:r>
              <w:rPr>
                <w:rFonts w:eastAsia="Times New Roman"/>
              </w:rPr>
              <w:t xml:space="preserve">T. Ikai, </w:t>
            </w:r>
            <w:r w:rsidR="00212107">
              <w:rPr>
                <w:rFonts w:eastAsia="Times New Roman"/>
              </w:rPr>
              <w:br/>
            </w:r>
            <w:r>
              <w:rPr>
                <w:rFonts w:eastAsia="Times New Roman"/>
              </w:rPr>
              <w:t xml:space="preserve">D. Rusanovskyy, </w:t>
            </w:r>
            <w:r w:rsidR="00212107">
              <w:rPr>
                <w:rFonts w:eastAsia="Times New Roman"/>
              </w:rPr>
              <w:br/>
            </w:r>
            <w:r>
              <w:rPr>
                <w:rFonts w:eastAsia="Times New Roman"/>
              </w:rPr>
              <w:t xml:space="preserve">G. J. Sullivan, </w:t>
            </w:r>
            <w:r w:rsidR="00212107">
              <w:rPr>
                <w:rFonts w:eastAsia="Times New Roman"/>
              </w:rPr>
              <w:br/>
            </w:r>
            <w:r>
              <w:rPr>
                <w:rFonts w:eastAsia="Times New Roman"/>
              </w:rPr>
              <w:t>Y.-K. Wang</w:t>
            </w:r>
          </w:p>
        </w:tc>
      </w:tr>
      <w:tr w:rsidR="001D4380" w14:paraId="52215F2E"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D9D8E" w14:textId="1FFCA834" w:rsidR="001D4380" w:rsidRDefault="001D4380" w:rsidP="002E605F">
            <w:pPr>
              <w:jc w:val="center"/>
              <w:rPr>
                <w:rFonts w:eastAsia="Times New Roman"/>
              </w:rPr>
            </w:pPr>
            <w:hyperlink r:id="rId662" w:history="1">
              <w:r>
                <w:rPr>
                  <w:rStyle w:val="Hyperlink"/>
                  <w:rFonts w:eastAsia="Times New Roman"/>
                </w:rPr>
                <w:t>JVET-X2006</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69023B0F" w14:textId="77777777" w:rsidR="001D4380" w:rsidRDefault="001D4380" w:rsidP="002E605F">
            <w:pPr>
              <w:jc w:val="center"/>
              <w:rPr>
                <w:rFonts w:eastAsia="Times New Roman"/>
              </w:rPr>
            </w:pPr>
            <w:r>
              <w:rPr>
                <w:rFonts w:eastAsia="Times New Roman"/>
              </w:rPr>
              <w:t>m58422</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08C90" w14:textId="77777777" w:rsidR="001D4380" w:rsidRDefault="001D4380" w:rsidP="002E605F">
            <w:pPr>
              <w:jc w:val="left"/>
              <w:rPr>
                <w:rFonts w:eastAsia="Times New Roman"/>
              </w:rPr>
            </w:pPr>
            <w:r>
              <w:rPr>
                <w:rFonts w:eastAsia="Times New Roman"/>
              </w:rPr>
              <w:t>2021-10-17 11:52:3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292F"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1C4BF"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5909B" w14:textId="77777777" w:rsidR="001D4380" w:rsidRDefault="001D4380" w:rsidP="00237D77">
            <w:pPr>
              <w:jc w:val="left"/>
              <w:rPr>
                <w:rFonts w:eastAsia="Times New Roman"/>
                <w:sz w:val="24"/>
                <w:szCs w:val="24"/>
              </w:rPr>
            </w:pPr>
            <w:r>
              <w:rPr>
                <w:rFonts w:eastAsia="Times New Roman"/>
              </w:rPr>
              <w:t>Additional SEI messages for VSEI (Draft 5)</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77494D24" w14:textId="23FDAC31" w:rsidR="001D4380" w:rsidRDefault="001D4380" w:rsidP="00237D77">
            <w:pPr>
              <w:jc w:val="left"/>
              <w:rPr>
                <w:rFonts w:eastAsia="Times New Roman"/>
              </w:rPr>
            </w:pPr>
            <w:r>
              <w:rPr>
                <w:rFonts w:eastAsia="Times New Roman"/>
              </w:rPr>
              <w:t xml:space="preserve">J. Boyce, </w:t>
            </w:r>
            <w:r w:rsidR="00212107">
              <w:rPr>
                <w:rFonts w:eastAsia="Times New Roman"/>
              </w:rPr>
              <w:br/>
            </w:r>
            <w:r>
              <w:rPr>
                <w:rFonts w:eastAsia="Times New Roman"/>
              </w:rPr>
              <w:t xml:space="preserve">G. J. Sullivan, </w:t>
            </w:r>
            <w:r w:rsidR="00212107">
              <w:rPr>
                <w:rFonts w:eastAsia="Times New Roman"/>
              </w:rPr>
              <w:br/>
            </w:r>
            <w:r>
              <w:rPr>
                <w:rFonts w:eastAsia="Times New Roman"/>
              </w:rPr>
              <w:t>Y.-K. Wang</w:t>
            </w:r>
          </w:p>
        </w:tc>
      </w:tr>
      <w:tr w:rsidR="001D4380" w14:paraId="2B064234"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4059" w14:textId="3ACD950E" w:rsidR="001D4380" w:rsidRDefault="001D4380" w:rsidP="002E605F">
            <w:pPr>
              <w:jc w:val="center"/>
              <w:rPr>
                <w:rFonts w:eastAsia="Times New Roman"/>
              </w:rPr>
            </w:pPr>
            <w:hyperlink r:id="rId663" w:history="1">
              <w:r>
                <w:rPr>
                  <w:rStyle w:val="Hyperlink"/>
                  <w:rFonts w:eastAsia="Times New Roman"/>
                </w:rPr>
                <w:t>JVET-X2008</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5FAA91F6" w14:textId="77777777" w:rsidR="001D4380" w:rsidRDefault="001D4380" w:rsidP="002E605F">
            <w:pPr>
              <w:jc w:val="center"/>
              <w:rPr>
                <w:rFonts w:eastAsia="Times New Roman"/>
              </w:rPr>
            </w:pPr>
            <w:r>
              <w:rPr>
                <w:rFonts w:eastAsia="Times New Roman"/>
              </w:rPr>
              <w:t>m58423</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E7F55" w14:textId="77777777" w:rsidR="001D4380" w:rsidRDefault="001D4380" w:rsidP="002E605F">
            <w:pPr>
              <w:jc w:val="left"/>
              <w:rPr>
                <w:rFonts w:eastAsia="Times New Roman"/>
              </w:rPr>
            </w:pPr>
            <w:r>
              <w:rPr>
                <w:rFonts w:eastAsia="Times New Roman"/>
              </w:rPr>
              <w:t>2021-10-17 11:54:36</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7A81D"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17E9"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7020A" w14:textId="77777777" w:rsidR="001D4380" w:rsidRDefault="001D4380" w:rsidP="00237D77">
            <w:pPr>
              <w:jc w:val="left"/>
              <w:rPr>
                <w:rFonts w:eastAsia="Times New Roman"/>
                <w:sz w:val="24"/>
                <w:szCs w:val="24"/>
              </w:rPr>
            </w:pPr>
            <w:r>
              <w:rPr>
                <w:rFonts w:eastAsia="Times New Roman"/>
              </w:rPr>
              <w:t xml:space="preserve">Conformance testing for versatile video coding (Draft 7) </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E95FC8C" w14:textId="0EEE9F4A" w:rsidR="001D4380" w:rsidRDefault="001D4380" w:rsidP="00237D77">
            <w:pPr>
              <w:jc w:val="left"/>
              <w:rPr>
                <w:rFonts w:eastAsia="Times New Roman"/>
              </w:rPr>
            </w:pPr>
            <w:r>
              <w:rPr>
                <w:rFonts w:eastAsia="Times New Roman"/>
              </w:rPr>
              <w:t xml:space="preserve">J. Boyce, </w:t>
            </w:r>
            <w:r w:rsidR="00212107">
              <w:rPr>
                <w:rFonts w:eastAsia="Times New Roman"/>
              </w:rPr>
              <w:br/>
            </w:r>
            <w:r>
              <w:rPr>
                <w:rFonts w:eastAsia="Times New Roman"/>
              </w:rPr>
              <w:t xml:space="preserve">F. Bossen, </w:t>
            </w:r>
            <w:r w:rsidR="00212107">
              <w:rPr>
                <w:rFonts w:eastAsia="Times New Roman"/>
              </w:rPr>
              <w:br/>
            </w:r>
            <w:r>
              <w:rPr>
                <w:rFonts w:eastAsia="Times New Roman"/>
              </w:rPr>
              <w:t xml:space="preserve">K. Kawamura, </w:t>
            </w:r>
            <w:r w:rsidR="00212107">
              <w:rPr>
                <w:rFonts w:eastAsia="Times New Roman"/>
              </w:rPr>
              <w:br/>
            </w:r>
            <w:r>
              <w:rPr>
                <w:rFonts w:eastAsia="Times New Roman"/>
              </w:rPr>
              <w:t xml:space="preserve">I. Moccagatta, </w:t>
            </w:r>
            <w:r w:rsidR="00212107">
              <w:rPr>
                <w:rFonts w:eastAsia="Times New Roman"/>
              </w:rPr>
              <w:br/>
            </w:r>
            <w:r>
              <w:rPr>
                <w:rFonts w:eastAsia="Times New Roman"/>
              </w:rPr>
              <w:t>W. Wan</w:t>
            </w:r>
          </w:p>
        </w:tc>
      </w:tr>
      <w:tr w:rsidR="001D4380" w14:paraId="2CA22197"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9956" w14:textId="7BDBFC78" w:rsidR="001D4380" w:rsidRDefault="001D4380" w:rsidP="002E605F">
            <w:pPr>
              <w:jc w:val="center"/>
              <w:rPr>
                <w:rFonts w:eastAsia="Times New Roman"/>
              </w:rPr>
            </w:pPr>
            <w:hyperlink r:id="rId664" w:history="1">
              <w:r>
                <w:rPr>
                  <w:rStyle w:val="Hyperlink"/>
                  <w:rFonts w:eastAsia="Times New Roman"/>
                </w:rPr>
                <w:t>JVET-X2016</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5D546EB" w14:textId="77777777" w:rsidR="001D4380" w:rsidRDefault="001D4380" w:rsidP="002E605F">
            <w:pPr>
              <w:jc w:val="center"/>
              <w:rPr>
                <w:rFonts w:eastAsia="Times New Roman"/>
              </w:rPr>
            </w:pPr>
            <w:r>
              <w:rPr>
                <w:rFonts w:eastAsia="Times New Roman"/>
              </w:rPr>
              <w:t>m58424</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7493" w14:textId="77777777" w:rsidR="001D4380" w:rsidRDefault="001D4380" w:rsidP="002E605F">
            <w:pPr>
              <w:jc w:val="left"/>
              <w:rPr>
                <w:rFonts w:eastAsia="Times New Roman"/>
              </w:rPr>
            </w:pPr>
            <w:r>
              <w:rPr>
                <w:rFonts w:eastAsia="Times New Roman"/>
              </w:rPr>
              <w:t>2021-10-17 11:57:48</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ADEA6"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C8FCC"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581DE" w14:textId="77777777" w:rsidR="001D4380" w:rsidRDefault="001D4380" w:rsidP="00237D77">
            <w:pPr>
              <w:jc w:val="left"/>
              <w:rPr>
                <w:rFonts w:eastAsia="Times New Roman"/>
                <w:sz w:val="24"/>
                <w:szCs w:val="24"/>
              </w:rPr>
            </w:pPr>
            <w:r>
              <w:rPr>
                <w:rFonts w:eastAsia="Times New Roman"/>
              </w:rPr>
              <w:t>Common Test Conditions and evaluation procedures for neural network-based video coding technology</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B53E5C3" w14:textId="14A2F3E4" w:rsidR="001D4380" w:rsidRDefault="001D4380" w:rsidP="00237D77">
            <w:pPr>
              <w:jc w:val="left"/>
              <w:rPr>
                <w:rFonts w:eastAsia="Times New Roman"/>
              </w:rPr>
            </w:pPr>
            <w:r>
              <w:rPr>
                <w:rFonts w:eastAsia="Times New Roman"/>
              </w:rPr>
              <w:t xml:space="preserve">E. Alshina, </w:t>
            </w:r>
            <w:r w:rsidR="00212107">
              <w:rPr>
                <w:rFonts w:eastAsia="Times New Roman"/>
              </w:rPr>
              <w:br/>
            </w:r>
            <w:r>
              <w:rPr>
                <w:rFonts w:eastAsia="Times New Roman"/>
              </w:rPr>
              <w:t xml:space="preserve">R.-L. Liao, </w:t>
            </w:r>
            <w:r w:rsidR="00212107">
              <w:rPr>
                <w:rFonts w:eastAsia="Times New Roman"/>
              </w:rPr>
              <w:br/>
            </w:r>
            <w:r>
              <w:rPr>
                <w:rFonts w:eastAsia="Times New Roman"/>
              </w:rPr>
              <w:t xml:space="preserve">S. Liu, </w:t>
            </w:r>
            <w:r w:rsidR="00212107">
              <w:rPr>
                <w:rFonts w:eastAsia="Times New Roman"/>
              </w:rPr>
              <w:br/>
            </w:r>
            <w:r>
              <w:rPr>
                <w:rFonts w:eastAsia="Times New Roman"/>
              </w:rPr>
              <w:t>A. Segall</w:t>
            </w:r>
          </w:p>
        </w:tc>
      </w:tr>
      <w:tr w:rsidR="001D4380" w14:paraId="3593B6EB"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F56B9" w14:textId="41718540" w:rsidR="001D4380" w:rsidRDefault="001D4380" w:rsidP="002E605F">
            <w:pPr>
              <w:jc w:val="center"/>
              <w:rPr>
                <w:rFonts w:eastAsia="Times New Roman"/>
              </w:rPr>
            </w:pPr>
            <w:hyperlink r:id="rId665" w:history="1">
              <w:r>
                <w:rPr>
                  <w:rStyle w:val="Hyperlink"/>
                  <w:rFonts w:eastAsia="Times New Roman"/>
                </w:rPr>
                <w:t>JVET-X2017</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12DEF23E" w14:textId="77777777" w:rsidR="001D4380" w:rsidRDefault="001D4380" w:rsidP="002E605F">
            <w:pPr>
              <w:jc w:val="center"/>
              <w:rPr>
                <w:rFonts w:eastAsia="Times New Roman"/>
              </w:rPr>
            </w:pPr>
            <w:r>
              <w:rPr>
                <w:rFonts w:eastAsia="Times New Roman"/>
              </w:rPr>
              <w:t>m58425</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FF1BE" w14:textId="77777777" w:rsidR="001D4380" w:rsidRDefault="001D4380" w:rsidP="002E605F">
            <w:pPr>
              <w:jc w:val="left"/>
              <w:rPr>
                <w:rFonts w:eastAsia="Times New Roman"/>
              </w:rPr>
            </w:pPr>
            <w:r>
              <w:rPr>
                <w:rFonts w:eastAsia="Times New Roman"/>
              </w:rPr>
              <w:t>2021-10-17 11:59:08</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9C8DC"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B7AA9"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D7DF5" w14:textId="77777777" w:rsidR="001D4380" w:rsidRDefault="001D4380" w:rsidP="00237D77">
            <w:pPr>
              <w:jc w:val="left"/>
              <w:rPr>
                <w:rFonts w:eastAsia="Times New Roman"/>
                <w:sz w:val="24"/>
                <w:szCs w:val="24"/>
              </w:rPr>
            </w:pPr>
            <w:r>
              <w:rPr>
                <w:rFonts w:eastAsia="Times New Roman"/>
              </w:rPr>
              <w:t>Common Test Conditions and evaluation procedures for enhanced compression tool testing</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624614AA" w14:textId="4A734035" w:rsidR="001D4380" w:rsidRDefault="001D4380" w:rsidP="00237D77">
            <w:pPr>
              <w:jc w:val="left"/>
              <w:rPr>
                <w:rFonts w:eastAsia="Times New Roman"/>
              </w:rPr>
            </w:pPr>
            <w:r>
              <w:rPr>
                <w:rFonts w:eastAsia="Times New Roman"/>
              </w:rPr>
              <w:t xml:space="preserve">M. Karczewicz, </w:t>
            </w:r>
            <w:r w:rsidR="00212107">
              <w:rPr>
                <w:rFonts w:eastAsia="Times New Roman"/>
              </w:rPr>
              <w:br/>
            </w:r>
            <w:r>
              <w:rPr>
                <w:rFonts w:eastAsia="Times New Roman"/>
              </w:rPr>
              <w:t>Y. Ye</w:t>
            </w:r>
          </w:p>
        </w:tc>
      </w:tr>
      <w:tr w:rsidR="001D4380" w14:paraId="34C616AB"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F736D" w14:textId="3B11B341" w:rsidR="001D4380" w:rsidRDefault="001D4380" w:rsidP="001D4380">
            <w:pPr>
              <w:jc w:val="center"/>
              <w:rPr>
                <w:rFonts w:eastAsia="Times New Roman"/>
                <w:sz w:val="24"/>
                <w:szCs w:val="24"/>
              </w:rPr>
            </w:pPr>
            <w:hyperlink r:id="rId666" w:history="1">
              <w:r>
                <w:rPr>
                  <w:rStyle w:val="Hyperlink"/>
                  <w:rFonts w:eastAsia="Times New Roman"/>
                </w:rPr>
                <w:t>JVET-X2023</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12BF1CC" w14:textId="075E5A6A" w:rsidR="001D4380" w:rsidRDefault="001D4380" w:rsidP="001D4380">
            <w:pPr>
              <w:jc w:val="center"/>
              <w:rPr>
                <w:rFonts w:eastAsia="Times New Roman"/>
              </w:rPr>
            </w:pPr>
            <w:r>
              <w:rPr>
                <w:rFonts w:eastAsia="Times New Roman"/>
              </w:rPr>
              <w:t>m58401</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7C062" w14:textId="68BB08C4" w:rsidR="001D4380" w:rsidRDefault="001D4380" w:rsidP="001D4380">
            <w:pPr>
              <w:jc w:val="left"/>
              <w:rPr>
                <w:rFonts w:eastAsia="Times New Roman"/>
              </w:rPr>
            </w:pPr>
            <w:r>
              <w:rPr>
                <w:rFonts w:eastAsia="Times New Roman"/>
              </w:rPr>
              <w:t>2021-10-15 07:13:15</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1598" w14:textId="6A4C3426" w:rsidR="001D4380" w:rsidRDefault="001D4380" w:rsidP="001D4380">
            <w:pPr>
              <w:rPr>
                <w:rFonts w:eastAsia="Times New Roman"/>
              </w:rPr>
            </w:pPr>
            <w:r>
              <w:rPr>
                <w:rFonts w:eastAsia="Times New Roman"/>
              </w:rPr>
              <w:t>2021-10-15 07:13:50</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2AB8" w14:textId="087973B2" w:rsidR="001D4380" w:rsidRDefault="001D4380" w:rsidP="001D4380">
            <w:pPr>
              <w:rPr>
                <w:rFonts w:eastAsia="Times New Roman"/>
                <w:sz w:val="20"/>
              </w:rPr>
            </w:pPr>
            <w:r>
              <w:rPr>
                <w:rFonts w:eastAsia="Times New Roman"/>
              </w:rPr>
              <w:t>2021-10-15 07:13:50</w:t>
            </w: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4A368" w14:textId="6C8F5C85" w:rsidR="001D4380" w:rsidRDefault="001D4380" w:rsidP="001D4380">
            <w:pPr>
              <w:jc w:val="left"/>
              <w:rPr>
                <w:rFonts w:eastAsia="Times New Roman"/>
                <w:sz w:val="24"/>
                <w:szCs w:val="24"/>
              </w:rPr>
            </w:pPr>
            <w:r>
              <w:rPr>
                <w:rFonts w:eastAsia="Times New Roman"/>
              </w:rPr>
              <w:t>Exploration Experiments on Neural Network-based Video Coding (EE1)</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429DA4BF" w14:textId="34D73AF6" w:rsidR="001D4380" w:rsidRDefault="001D4380" w:rsidP="001D4380">
            <w:pPr>
              <w:jc w:val="left"/>
              <w:rPr>
                <w:rFonts w:eastAsia="Times New Roman"/>
              </w:rPr>
            </w:pPr>
            <w:r w:rsidRPr="003A2DCC">
              <w:rPr>
                <w:rFonts w:eastAsia="Times New Roman"/>
              </w:rPr>
              <w:t>E. Alshina</w:t>
            </w:r>
            <w:r>
              <w:rPr>
                <w:rFonts w:eastAsia="Times New Roman"/>
              </w:rPr>
              <w:t xml:space="preserve">, </w:t>
            </w:r>
            <w:r>
              <w:rPr>
                <w:rFonts w:eastAsia="Times New Roman"/>
              </w:rPr>
              <w:br/>
            </w:r>
            <w:r w:rsidRPr="003A2DCC">
              <w:rPr>
                <w:rFonts w:eastAsia="Times New Roman"/>
              </w:rPr>
              <w:t>S. Liu</w:t>
            </w:r>
            <w:r>
              <w:rPr>
                <w:rFonts w:eastAsia="Times New Roman"/>
              </w:rPr>
              <w:t xml:space="preserve">, </w:t>
            </w:r>
            <w:r>
              <w:rPr>
                <w:rFonts w:eastAsia="Times New Roman"/>
              </w:rPr>
              <w:br/>
            </w:r>
            <w:r w:rsidRPr="003A2DCC">
              <w:rPr>
                <w:rFonts w:eastAsia="Times New Roman"/>
              </w:rPr>
              <w:t>W. Chen</w:t>
            </w:r>
            <w:r>
              <w:rPr>
                <w:rFonts w:eastAsia="Times New Roman"/>
              </w:rPr>
              <w:t xml:space="preserve">, </w:t>
            </w:r>
            <w:r>
              <w:rPr>
                <w:rFonts w:eastAsia="Times New Roman"/>
              </w:rPr>
              <w:br/>
            </w:r>
            <w:r w:rsidRPr="003A2DCC">
              <w:rPr>
                <w:rFonts w:eastAsia="Times New Roman"/>
              </w:rPr>
              <w:lastRenderedPageBreak/>
              <w:t>F. Galpin</w:t>
            </w:r>
            <w:r>
              <w:rPr>
                <w:rFonts w:eastAsia="Times New Roman"/>
              </w:rPr>
              <w:t xml:space="preserve">, </w:t>
            </w:r>
            <w:r>
              <w:rPr>
                <w:rFonts w:eastAsia="Times New Roman"/>
              </w:rPr>
              <w:br/>
            </w:r>
            <w:r w:rsidRPr="003A2DCC">
              <w:rPr>
                <w:rFonts w:eastAsia="Times New Roman"/>
              </w:rPr>
              <w:t>Y. Li</w:t>
            </w:r>
            <w:r>
              <w:rPr>
                <w:rFonts w:eastAsia="Times New Roman"/>
              </w:rPr>
              <w:t xml:space="preserve">, </w:t>
            </w:r>
            <w:r>
              <w:rPr>
                <w:rFonts w:eastAsia="Times New Roman"/>
              </w:rPr>
              <w:br/>
            </w:r>
            <w:r w:rsidRPr="003A2DCC">
              <w:rPr>
                <w:rFonts w:eastAsia="Times New Roman"/>
              </w:rPr>
              <w:t>Z. Ma</w:t>
            </w:r>
            <w:r>
              <w:rPr>
                <w:rFonts w:eastAsia="Times New Roman"/>
              </w:rPr>
              <w:t xml:space="preserve">, </w:t>
            </w:r>
            <w:r>
              <w:rPr>
                <w:rFonts w:eastAsia="Times New Roman"/>
              </w:rPr>
              <w:br/>
            </w:r>
            <w:r w:rsidRPr="003A2DCC">
              <w:rPr>
                <w:rFonts w:eastAsia="Times New Roman"/>
              </w:rPr>
              <w:t>H. Wang</w:t>
            </w:r>
          </w:p>
        </w:tc>
      </w:tr>
      <w:tr w:rsidR="001D4380" w14:paraId="56A5206D"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06B73" w14:textId="311697A3" w:rsidR="001D4380" w:rsidRDefault="001D4380" w:rsidP="001D4380">
            <w:pPr>
              <w:jc w:val="center"/>
              <w:rPr>
                <w:rFonts w:eastAsia="Times New Roman"/>
              </w:rPr>
            </w:pPr>
            <w:hyperlink r:id="rId667" w:history="1">
              <w:r>
                <w:rPr>
                  <w:rStyle w:val="Hyperlink"/>
                  <w:rFonts w:eastAsia="Times New Roman"/>
                </w:rPr>
                <w:t>JVET-X2024</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4406DFA3" w14:textId="5A4E4CC0" w:rsidR="001D4380" w:rsidRDefault="001D4380" w:rsidP="001D4380">
            <w:pPr>
              <w:jc w:val="center"/>
              <w:rPr>
                <w:rFonts w:eastAsia="Times New Roman"/>
              </w:rPr>
            </w:pPr>
            <w:r>
              <w:rPr>
                <w:rFonts w:eastAsia="Times New Roman"/>
              </w:rPr>
              <w:t>m58375</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E4748" w14:textId="10F33BB6" w:rsidR="001D4380" w:rsidRDefault="001D4380" w:rsidP="001D4380">
            <w:pPr>
              <w:jc w:val="left"/>
              <w:rPr>
                <w:rFonts w:eastAsia="Times New Roman"/>
              </w:rPr>
            </w:pPr>
            <w:r>
              <w:rPr>
                <w:rFonts w:eastAsia="Times New Roman"/>
              </w:rPr>
              <w:t>2021-10-14 15:13:02</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1718B" w14:textId="5E466E83" w:rsidR="001D4380" w:rsidRDefault="001D4380" w:rsidP="001D4380">
            <w:pPr>
              <w:rPr>
                <w:rFonts w:eastAsia="Times New Roman"/>
              </w:rPr>
            </w:pPr>
            <w:r>
              <w:rPr>
                <w:rFonts w:eastAsia="Times New Roman"/>
              </w:rPr>
              <w:t>2021-10-14 15:47:4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B9EA" w14:textId="4F0A76AC" w:rsidR="001D4380" w:rsidRDefault="001D4380" w:rsidP="001D4380">
            <w:pPr>
              <w:rPr>
                <w:rFonts w:eastAsia="Times New Roman"/>
                <w:sz w:val="20"/>
              </w:rPr>
            </w:pPr>
            <w:r>
              <w:rPr>
                <w:rFonts w:eastAsia="Times New Roman"/>
              </w:rPr>
              <w:t>2021-10-14 15:47:40</w:t>
            </w: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2065E" w14:textId="0918C697" w:rsidR="001D4380" w:rsidRDefault="001D4380" w:rsidP="001D4380">
            <w:pPr>
              <w:jc w:val="left"/>
              <w:rPr>
                <w:rFonts w:eastAsia="Times New Roman"/>
                <w:sz w:val="24"/>
                <w:szCs w:val="24"/>
              </w:rPr>
            </w:pPr>
            <w:r>
              <w:rPr>
                <w:rFonts w:eastAsia="Times New Roman"/>
              </w:rPr>
              <w:t>Exploration Experiment on Enhanced Compression beyond VVC capability (EE2)</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24FB457A" w14:textId="60390F55" w:rsidR="001D4380" w:rsidRDefault="001D4380" w:rsidP="001D4380">
            <w:pPr>
              <w:jc w:val="left"/>
              <w:rPr>
                <w:rFonts w:eastAsia="Times New Roman"/>
              </w:rPr>
            </w:pPr>
            <w:r w:rsidRPr="003A2DCC">
              <w:rPr>
                <w:rFonts w:eastAsia="Times New Roman"/>
              </w:rPr>
              <w:t>V. Seregin</w:t>
            </w:r>
            <w:r>
              <w:rPr>
                <w:rFonts w:eastAsia="Times New Roman"/>
              </w:rPr>
              <w:t xml:space="preserve">, </w:t>
            </w:r>
            <w:r>
              <w:rPr>
                <w:rFonts w:eastAsia="Times New Roman"/>
              </w:rPr>
              <w:br/>
            </w:r>
            <w:r w:rsidRPr="003A2DCC">
              <w:rPr>
                <w:rFonts w:eastAsia="Times New Roman"/>
              </w:rPr>
              <w:t>J. Chen</w:t>
            </w:r>
            <w:r>
              <w:rPr>
                <w:rFonts w:eastAsia="Times New Roman"/>
              </w:rPr>
              <w:t xml:space="preserve">, </w:t>
            </w:r>
            <w:r>
              <w:rPr>
                <w:rFonts w:eastAsia="Times New Roman"/>
              </w:rPr>
              <w:br/>
            </w:r>
            <w:r w:rsidRPr="003A2DCC">
              <w:rPr>
                <w:rFonts w:eastAsia="Times New Roman"/>
              </w:rPr>
              <w:t>L. Li</w:t>
            </w:r>
            <w:r>
              <w:rPr>
                <w:rFonts w:eastAsia="Times New Roman"/>
              </w:rPr>
              <w:t xml:space="preserve">, </w:t>
            </w:r>
            <w:r>
              <w:rPr>
                <w:rFonts w:eastAsia="Times New Roman"/>
              </w:rPr>
              <w:br/>
            </w:r>
            <w:r w:rsidRPr="003A2DCC">
              <w:rPr>
                <w:rFonts w:eastAsia="Times New Roman"/>
              </w:rPr>
              <w:t>K. Naser</w:t>
            </w:r>
            <w:r>
              <w:rPr>
                <w:rFonts w:eastAsia="Times New Roman"/>
              </w:rPr>
              <w:t xml:space="preserve">, </w:t>
            </w:r>
            <w:r>
              <w:rPr>
                <w:rFonts w:eastAsia="Times New Roman"/>
              </w:rPr>
              <w:br/>
            </w:r>
            <w:r w:rsidRPr="003A2DCC">
              <w:rPr>
                <w:rFonts w:eastAsia="Times New Roman"/>
              </w:rPr>
              <w:t>J. Ström</w:t>
            </w:r>
            <w:r>
              <w:rPr>
                <w:rFonts w:eastAsia="Times New Roman"/>
              </w:rPr>
              <w:t xml:space="preserve">, </w:t>
            </w:r>
            <w:r>
              <w:rPr>
                <w:rFonts w:eastAsia="Times New Roman"/>
              </w:rPr>
              <w:br/>
            </w:r>
            <w:r w:rsidRPr="003A2DCC">
              <w:rPr>
                <w:rFonts w:eastAsia="Times New Roman"/>
              </w:rPr>
              <w:t>M. Winken</w:t>
            </w:r>
            <w:r>
              <w:rPr>
                <w:rFonts w:eastAsia="Times New Roman"/>
              </w:rPr>
              <w:t xml:space="preserve">, </w:t>
            </w:r>
            <w:r>
              <w:rPr>
                <w:rFonts w:eastAsia="Times New Roman"/>
              </w:rPr>
              <w:br/>
            </w:r>
            <w:r w:rsidRPr="003A2DCC">
              <w:rPr>
                <w:rFonts w:eastAsia="Times New Roman"/>
              </w:rPr>
              <w:t>X. Xiu</w:t>
            </w:r>
            <w:r>
              <w:rPr>
                <w:rFonts w:eastAsia="Times New Roman"/>
              </w:rPr>
              <w:t xml:space="preserve">, </w:t>
            </w:r>
            <w:r>
              <w:rPr>
                <w:rFonts w:eastAsia="Times New Roman"/>
              </w:rPr>
              <w:br/>
            </w:r>
            <w:r w:rsidRPr="003A2DCC">
              <w:rPr>
                <w:rFonts w:eastAsia="Times New Roman"/>
              </w:rPr>
              <w:t>K. Zhang</w:t>
            </w:r>
          </w:p>
        </w:tc>
      </w:tr>
      <w:tr w:rsidR="001D4380" w14:paraId="730CAE1E"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D2431" w14:textId="4AC40595" w:rsidR="001D4380" w:rsidRDefault="001D4380" w:rsidP="002E605F">
            <w:pPr>
              <w:jc w:val="center"/>
              <w:rPr>
                <w:rFonts w:eastAsia="Times New Roman"/>
                <w:sz w:val="24"/>
                <w:szCs w:val="24"/>
              </w:rPr>
            </w:pPr>
            <w:hyperlink r:id="rId668" w:history="1">
              <w:r>
                <w:rPr>
                  <w:rStyle w:val="Hyperlink"/>
                  <w:rFonts w:eastAsia="Times New Roman"/>
                </w:rPr>
                <w:t>JVET-X2025</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04C26F4E" w14:textId="77777777" w:rsidR="001D4380" w:rsidRDefault="001D4380" w:rsidP="002E605F">
            <w:pPr>
              <w:jc w:val="center"/>
              <w:rPr>
                <w:rFonts w:eastAsia="Times New Roman"/>
              </w:rPr>
            </w:pPr>
            <w:r>
              <w:rPr>
                <w:rFonts w:eastAsia="Times New Roman"/>
              </w:rPr>
              <w:t>m58426</w:t>
            </w:r>
          </w:p>
        </w:tc>
        <w:tc>
          <w:tcPr>
            <w:tcW w:w="93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4AE6C" w14:textId="77777777" w:rsidR="001D4380" w:rsidRDefault="001D4380" w:rsidP="002E605F">
            <w:pPr>
              <w:jc w:val="left"/>
              <w:rPr>
                <w:rFonts w:eastAsia="Times New Roman"/>
              </w:rPr>
            </w:pPr>
            <w:r>
              <w:rPr>
                <w:rFonts w:eastAsia="Times New Roman"/>
              </w:rPr>
              <w:t>2021-10-17 12:01:13</w:t>
            </w: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429B8"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526E"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436F3" w14:textId="77777777" w:rsidR="001D4380" w:rsidRDefault="001D4380" w:rsidP="00237D77">
            <w:pPr>
              <w:jc w:val="left"/>
              <w:rPr>
                <w:rFonts w:eastAsia="Times New Roman"/>
                <w:sz w:val="24"/>
                <w:szCs w:val="24"/>
              </w:rPr>
            </w:pPr>
            <w:r>
              <w:rPr>
                <w:rFonts w:eastAsia="Times New Roman"/>
              </w:rPr>
              <w:t>Algorithm description of Enhanced Compression Model 3 (ECM 3)</w:t>
            </w:r>
          </w:p>
        </w:tc>
        <w:tc>
          <w:tcPr>
            <w:tcW w:w="2641"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14:paraId="2E8D052F" w14:textId="383FA4DB" w:rsidR="001D4380" w:rsidRDefault="001D4380" w:rsidP="00237D77">
            <w:pPr>
              <w:jc w:val="left"/>
              <w:rPr>
                <w:rFonts w:eastAsia="Times New Roman"/>
              </w:rPr>
            </w:pPr>
            <w:r>
              <w:rPr>
                <w:rFonts w:eastAsia="Times New Roman"/>
              </w:rPr>
              <w:t xml:space="preserve">M. Coban, </w:t>
            </w:r>
            <w:r>
              <w:rPr>
                <w:rFonts w:eastAsia="Times New Roman"/>
              </w:rPr>
              <w:br/>
              <w:t xml:space="preserve">F. Le Léannec, </w:t>
            </w:r>
            <w:r w:rsidR="00CB6544">
              <w:rPr>
                <w:rFonts w:eastAsia="Times New Roman"/>
              </w:rPr>
              <w:br/>
            </w:r>
            <w:r>
              <w:rPr>
                <w:rFonts w:eastAsia="Times New Roman"/>
              </w:rPr>
              <w:t xml:space="preserve">M. Sarwer, </w:t>
            </w:r>
            <w:r w:rsidR="00CB6544">
              <w:rPr>
                <w:rFonts w:eastAsia="Times New Roman"/>
              </w:rPr>
              <w:br/>
            </w:r>
            <w:r>
              <w:rPr>
                <w:rFonts w:eastAsia="Times New Roman"/>
              </w:rPr>
              <w:t>J. Ström</w:t>
            </w:r>
          </w:p>
        </w:tc>
      </w:tr>
      <w:tr w:rsidR="001D4380" w14:paraId="274CC1ED" w14:textId="77777777" w:rsidTr="00237D77">
        <w:trPr>
          <w:tblCellSpacing w:w="15" w:type="dxa"/>
        </w:trPr>
        <w:tc>
          <w:tcPr>
            <w:tcW w:w="79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0B121" w14:textId="5D16F5E6" w:rsidR="001D4380" w:rsidRDefault="001D4380" w:rsidP="002E605F">
            <w:pPr>
              <w:jc w:val="center"/>
              <w:rPr>
                <w:rFonts w:eastAsia="Times New Roman"/>
              </w:rPr>
            </w:pPr>
            <w:hyperlink r:id="rId669" w:history="1">
              <w:r>
                <w:rPr>
                  <w:rStyle w:val="Hyperlink"/>
                  <w:rFonts w:eastAsia="Times New Roman"/>
                </w:rPr>
                <w:t>JVET-X2026</w:t>
              </w:r>
            </w:hyperlink>
          </w:p>
        </w:tc>
        <w:tc>
          <w:tcPr>
            <w:tcW w:w="8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0C181F20" w14:textId="77777777" w:rsidR="001D4380" w:rsidRDefault="001D4380" w:rsidP="002E605F">
            <w:pPr>
              <w:jc w:val="center"/>
              <w:rPr>
                <w:rFonts w:eastAsia="Times New Roman"/>
              </w:rPr>
            </w:pPr>
            <w:r>
              <w:rPr>
                <w:rFonts w:eastAsia="Times New Roman"/>
              </w:rPr>
              <w:t>m58427</w:t>
            </w:r>
          </w:p>
        </w:tc>
        <w:tc>
          <w:tcPr>
            <w:tcW w:w="93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6EC3D4" w14:textId="77777777" w:rsidR="001D4380" w:rsidRDefault="001D4380" w:rsidP="002E605F">
            <w:pPr>
              <w:jc w:val="left"/>
              <w:rPr>
                <w:rFonts w:eastAsia="Times New Roman"/>
              </w:rPr>
            </w:pPr>
            <w:r>
              <w:rPr>
                <w:rFonts w:eastAsia="Times New Roman"/>
              </w:rPr>
              <w:t>2021-10-17 12:05:20</w:t>
            </w: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4E24" w14:textId="77777777" w:rsidR="001D4380" w:rsidRDefault="001D4380" w:rsidP="002E605F">
            <w:pPr>
              <w:rPr>
                <w:rFonts w:eastAsia="Times New Roman"/>
              </w:rPr>
            </w:pPr>
          </w:p>
        </w:tc>
        <w:tc>
          <w:tcPr>
            <w:tcW w:w="9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D1A8C5" w14:textId="77777777" w:rsidR="001D4380" w:rsidRDefault="001D4380" w:rsidP="002E605F">
            <w:pPr>
              <w:rPr>
                <w:rFonts w:eastAsia="Times New Roman"/>
                <w:sz w:val="20"/>
              </w:rPr>
            </w:pPr>
          </w:p>
        </w:tc>
        <w:tc>
          <w:tcPr>
            <w:tcW w:w="308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48AC6" w14:textId="77777777" w:rsidR="001D4380" w:rsidRDefault="001D4380" w:rsidP="00237D77">
            <w:pPr>
              <w:jc w:val="left"/>
              <w:rPr>
                <w:rFonts w:eastAsia="Times New Roman"/>
                <w:sz w:val="24"/>
                <w:szCs w:val="24"/>
              </w:rPr>
            </w:pPr>
            <w:r>
              <w:rPr>
                <w:rFonts w:eastAsia="Times New Roman"/>
              </w:rPr>
              <w:t>Conformance testing for VVC operation range extensions (draft 2)</w:t>
            </w:r>
          </w:p>
        </w:tc>
        <w:tc>
          <w:tcPr>
            <w:tcW w:w="2641"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p w14:paraId="378C956A" w14:textId="4B69EFD9" w:rsidR="001D4380" w:rsidRDefault="001D4380" w:rsidP="00237D77">
            <w:pPr>
              <w:jc w:val="left"/>
              <w:rPr>
                <w:rFonts w:eastAsia="Times New Roman"/>
              </w:rPr>
            </w:pPr>
            <w:r>
              <w:rPr>
                <w:rFonts w:eastAsia="Times New Roman"/>
              </w:rPr>
              <w:t xml:space="preserve">D. Rusanovskyy, </w:t>
            </w:r>
            <w:r w:rsidR="00CB6544">
              <w:rPr>
                <w:rFonts w:eastAsia="Times New Roman"/>
              </w:rPr>
              <w:br/>
            </w:r>
            <w:r>
              <w:rPr>
                <w:rFonts w:eastAsia="Times New Roman"/>
              </w:rPr>
              <w:t xml:space="preserve">T. Hashimoto, </w:t>
            </w:r>
            <w:r w:rsidR="00CB6544">
              <w:rPr>
                <w:rFonts w:eastAsia="Times New Roman"/>
              </w:rPr>
              <w:br/>
            </w:r>
            <w:r>
              <w:rPr>
                <w:rFonts w:eastAsia="Times New Roman"/>
              </w:rPr>
              <w:t xml:space="preserve">H.-J. Jhu, </w:t>
            </w:r>
            <w:r w:rsidR="00CB6544">
              <w:rPr>
                <w:rFonts w:eastAsia="Times New Roman"/>
              </w:rPr>
              <w:br/>
            </w:r>
            <w:r>
              <w:rPr>
                <w:rFonts w:eastAsia="Times New Roman"/>
              </w:rPr>
              <w:t xml:space="preserve">I. Moccagatta, </w:t>
            </w:r>
            <w:r w:rsidR="00CB6544">
              <w:rPr>
                <w:rFonts w:eastAsia="Times New Roman"/>
              </w:rPr>
              <w:br/>
            </w:r>
            <w:r>
              <w:rPr>
                <w:rFonts w:eastAsia="Times New Roman"/>
              </w:rPr>
              <w:t xml:space="preserve">M. G. Sarwer, </w:t>
            </w:r>
            <w:r w:rsidR="00212107">
              <w:rPr>
                <w:rFonts w:eastAsia="Times New Roman"/>
              </w:rPr>
              <w:br/>
            </w:r>
            <w:r>
              <w:rPr>
                <w:rFonts w:eastAsia="Times New Roman"/>
              </w:rPr>
              <w:t>Y. Yu</w:t>
            </w:r>
          </w:p>
        </w:tc>
      </w:tr>
      <w:bookmarkEnd w:id="1170"/>
    </w:tbl>
    <w:p w14:paraId="5319A34F" w14:textId="77777777" w:rsidR="00E26A6C" w:rsidRPr="008C3C93" w:rsidRDefault="009F7C80" w:rsidP="00E26A6C">
      <w:pPr>
        <w:pStyle w:val="berschrift1"/>
        <w:numPr>
          <w:ilvl w:val="0"/>
          <w:numId w:val="0"/>
        </w:numPr>
        <w:jc w:val="center"/>
      </w:pPr>
      <w:r w:rsidRPr="008C3C93">
        <w:br w:type="page"/>
      </w:r>
      <w:r w:rsidR="00E26A6C" w:rsidRPr="008C3C93">
        <w:lastRenderedPageBreak/>
        <w:t xml:space="preserve">Annex B to </w:t>
      </w:r>
      <w:r w:rsidR="00CF1C05" w:rsidRPr="008C3C93">
        <w:t>JVET</w:t>
      </w:r>
      <w:r w:rsidR="00E26A6C" w:rsidRPr="008C3C93">
        <w:t xml:space="preserve"> report:</w:t>
      </w:r>
      <w:r w:rsidR="00E26A6C" w:rsidRPr="008C3C93">
        <w:br/>
        <w:t>List of meeting participants</w:t>
      </w:r>
    </w:p>
    <w:p w14:paraId="70F11AAB" w14:textId="0FCD75FA" w:rsidR="001B0C2D" w:rsidRPr="008C3C93" w:rsidRDefault="00E26A6C" w:rsidP="001B0C2D">
      <w:pPr>
        <w:rPr>
          <w:sz w:val="21"/>
          <w:szCs w:val="21"/>
        </w:rPr>
        <w:sectPr w:rsidR="001B0C2D" w:rsidRPr="008C3C93" w:rsidSect="00AA050F">
          <w:footerReference w:type="default" r:id="rId670"/>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del w:id="1171" w:author="Jens-Rainer Ohm" w:date="2021-10-27T20:58:00Z">
        <w:r w:rsidR="00661BA5" w:rsidDel="009827DD">
          <w:rPr>
            <w:highlight w:val="yellow"/>
          </w:rPr>
          <w:delText>344</w:delText>
        </w:r>
        <w:r w:rsidR="00661BA5" w:rsidRPr="008C3C93" w:rsidDel="009827DD">
          <w:delText xml:space="preserve"> </w:delText>
        </w:r>
      </w:del>
      <w:ins w:id="1172" w:author="Jens-Rainer Ohm" w:date="2021-10-27T20:58:00Z">
        <w:r w:rsidR="009827DD" w:rsidRPr="009827DD">
          <w:rPr>
            <w:rPrChange w:id="1173" w:author="Jens-Rainer Ohm" w:date="2021-10-27T20:59:00Z">
              <w:rPr>
                <w:highlight w:val="yellow"/>
              </w:rPr>
            </w:rPrChange>
          </w:rPr>
          <w:t>343</w:t>
        </w:r>
        <w:r w:rsidR="009827DD" w:rsidRPr="008C3C93">
          <w:t xml:space="preserve"> </w:t>
        </w:r>
      </w:ins>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1B754E6" w14:textId="77777777" w:rsidR="00661BA5" w:rsidRDefault="00661BA5" w:rsidP="00661BA5">
      <w:pPr>
        <w:pStyle w:val="Liste"/>
        <w:numPr>
          <w:ilvl w:val="0"/>
          <w:numId w:val="10"/>
        </w:numPr>
        <w:tabs>
          <w:tab w:val="clear" w:pos="432"/>
          <w:tab w:val="left" w:pos="576"/>
        </w:tabs>
        <w:snapToGrid w:val="0"/>
        <w:spacing w:before="40"/>
      </w:pPr>
      <w:bookmarkStart w:id="1174" w:name="_Ref79530203"/>
      <w:r>
        <w:t>Kiyofumi Abe (Panasonic)</w:t>
      </w:r>
    </w:p>
    <w:p w14:paraId="4140BE51" w14:textId="77777777" w:rsidR="00661BA5" w:rsidRDefault="00661BA5" w:rsidP="00661BA5">
      <w:pPr>
        <w:pStyle w:val="Liste"/>
        <w:numPr>
          <w:ilvl w:val="0"/>
          <w:numId w:val="10"/>
        </w:numPr>
        <w:tabs>
          <w:tab w:val="clear" w:pos="432"/>
          <w:tab w:val="left" w:pos="576"/>
        </w:tabs>
        <w:snapToGrid w:val="0"/>
        <w:spacing w:before="40"/>
      </w:pPr>
      <w:r>
        <w:t>Elena Alshina (Huawei)</w:t>
      </w:r>
    </w:p>
    <w:p w14:paraId="6BD1FD31" w14:textId="77777777" w:rsidR="00661BA5" w:rsidRDefault="00661BA5" w:rsidP="00661BA5">
      <w:pPr>
        <w:pStyle w:val="Liste"/>
        <w:numPr>
          <w:ilvl w:val="0"/>
          <w:numId w:val="10"/>
        </w:numPr>
        <w:tabs>
          <w:tab w:val="clear" w:pos="432"/>
          <w:tab w:val="left" w:pos="576"/>
        </w:tabs>
        <w:snapToGrid w:val="0"/>
        <w:spacing w:before="40"/>
      </w:pPr>
      <w:r>
        <w:t>Alireza Aminlou (Nokia)</w:t>
      </w:r>
    </w:p>
    <w:p w14:paraId="71EB43D9" w14:textId="77777777" w:rsidR="00661BA5" w:rsidRDefault="00661BA5" w:rsidP="00661BA5">
      <w:pPr>
        <w:pStyle w:val="Liste"/>
        <w:numPr>
          <w:ilvl w:val="0"/>
          <w:numId w:val="10"/>
        </w:numPr>
        <w:tabs>
          <w:tab w:val="clear" w:pos="432"/>
          <w:tab w:val="left" w:pos="576"/>
        </w:tabs>
        <w:snapToGrid w:val="0"/>
        <w:spacing w:before="40"/>
      </w:pPr>
      <w:r>
        <w:t>Hadi Amirpour (AAU)</w:t>
      </w:r>
    </w:p>
    <w:p w14:paraId="6996D032" w14:textId="77777777" w:rsidR="00661BA5" w:rsidRDefault="00661BA5" w:rsidP="00661BA5">
      <w:pPr>
        <w:pStyle w:val="Liste"/>
        <w:numPr>
          <w:ilvl w:val="0"/>
          <w:numId w:val="10"/>
        </w:numPr>
        <w:tabs>
          <w:tab w:val="clear" w:pos="432"/>
          <w:tab w:val="left" w:pos="576"/>
        </w:tabs>
        <w:snapToGrid w:val="0"/>
        <w:spacing w:before="40"/>
      </w:pPr>
      <w:r>
        <w:t>Kenneth Andersson (Ericsson)</w:t>
      </w:r>
    </w:p>
    <w:p w14:paraId="59BDEB73" w14:textId="77777777" w:rsidR="00661BA5" w:rsidRDefault="00661BA5" w:rsidP="00661BA5">
      <w:pPr>
        <w:pStyle w:val="Liste"/>
        <w:numPr>
          <w:ilvl w:val="0"/>
          <w:numId w:val="10"/>
        </w:numPr>
        <w:tabs>
          <w:tab w:val="clear" w:pos="432"/>
          <w:tab w:val="left" w:pos="576"/>
        </w:tabs>
        <w:snapToGrid w:val="0"/>
        <w:spacing w:before="40"/>
      </w:pPr>
      <w:r>
        <w:t>Pierre Andrivon (Xiaomi)</w:t>
      </w:r>
    </w:p>
    <w:p w14:paraId="65FE7A16" w14:textId="77777777" w:rsidR="00661BA5" w:rsidRDefault="00661BA5" w:rsidP="00661BA5">
      <w:pPr>
        <w:pStyle w:val="Liste"/>
        <w:numPr>
          <w:ilvl w:val="0"/>
          <w:numId w:val="10"/>
        </w:numPr>
        <w:tabs>
          <w:tab w:val="clear" w:pos="432"/>
          <w:tab w:val="left" w:pos="576"/>
        </w:tabs>
        <w:snapToGrid w:val="0"/>
        <w:spacing w:before="40"/>
      </w:pPr>
      <w:r>
        <w:t>Arjun Arora (Dolby)</w:t>
      </w:r>
    </w:p>
    <w:p w14:paraId="6E9E79A1" w14:textId="77777777" w:rsidR="00661BA5" w:rsidRDefault="00661BA5" w:rsidP="00661BA5">
      <w:pPr>
        <w:pStyle w:val="Liste"/>
        <w:numPr>
          <w:ilvl w:val="0"/>
          <w:numId w:val="10"/>
        </w:numPr>
        <w:tabs>
          <w:tab w:val="clear" w:pos="432"/>
          <w:tab w:val="left" w:pos="576"/>
        </w:tabs>
        <w:snapToGrid w:val="0"/>
        <w:spacing w:before="40"/>
      </w:pPr>
      <w:r>
        <w:t>Jeeva Raj Arumugam (Ittiam)</w:t>
      </w:r>
    </w:p>
    <w:p w14:paraId="50ACF4F2" w14:textId="77777777" w:rsidR="00661BA5" w:rsidRDefault="00661BA5" w:rsidP="00661BA5">
      <w:pPr>
        <w:pStyle w:val="Liste"/>
        <w:numPr>
          <w:ilvl w:val="0"/>
          <w:numId w:val="10"/>
        </w:numPr>
        <w:tabs>
          <w:tab w:val="clear" w:pos="432"/>
          <w:tab w:val="left" w:pos="576"/>
        </w:tabs>
        <w:snapToGrid w:val="0"/>
        <w:spacing w:before="40"/>
      </w:pPr>
      <w:r>
        <w:t>Pekka Astola (Nokia)</w:t>
      </w:r>
    </w:p>
    <w:p w14:paraId="163DD1A4" w14:textId="77777777" w:rsidR="00661BA5" w:rsidRDefault="00661BA5" w:rsidP="00661BA5">
      <w:pPr>
        <w:pStyle w:val="Liste"/>
        <w:numPr>
          <w:ilvl w:val="0"/>
          <w:numId w:val="10"/>
        </w:numPr>
        <w:tabs>
          <w:tab w:val="clear" w:pos="432"/>
          <w:tab w:val="left" w:pos="576"/>
        </w:tabs>
        <w:snapToGrid w:val="0"/>
        <w:spacing w:before="40"/>
      </w:pPr>
      <w:r>
        <w:t>Hamid Azadegan (IRNB)</w:t>
      </w:r>
    </w:p>
    <w:p w14:paraId="5CA03F5E" w14:textId="77777777" w:rsidR="00661BA5" w:rsidRDefault="00661BA5" w:rsidP="00661BA5">
      <w:pPr>
        <w:pStyle w:val="Liste"/>
        <w:numPr>
          <w:ilvl w:val="0"/>
          <w:numId w:val="10"/>
        </w:numPr>
        <w:tabs>
          <w:tab w:val="clear" w:pos="432"/>
          <w:tab w:val="left" w:pos="576"/>
        </w:tabs>
        <w:snapToGrid w:val="0"/>
        <w:spacing w:before="40"/>
      </w:pPr>
      <w:r>
        <w:t>Tae Meon Bae (Ofinno)</w:t>
      </w:r>
    </w:p>
    <w:p w14:paraId="0AABDB3C" w14:textId="77777777" w:rsidR="00661BA5" w:rsidRDefault="00661BA5" w:rsidP="00661BA5">
      <w:pPr>
        <w:pStyle w:val="Liste"/>
        <w:numPr>
          <w:ilvl w:val="0"/>
          <w:numId w:val="10"/>
        </w:numPr>
        <w:tabs>
          <w:tab w:val="clear" w:pos="432"/>
          <w:tab w:val="left" w:pos="576"/>
        </w:tabs>
        <w:snapToGrid w:val="0"/>
        <w:spacing w:before="40"/>
      </w:pPr>
      <w:r>
        <w:t>Yaxian Bai (ZTE)</w:t>
      </w:r>
    </w:p>
    <w:p w14:paraId="7E06375A" w14:textId="77777777" w:rsidR="00661BA5" w:rsidRDefault="00661BA5" w:rsidP="00661BA5">
      <w:pPr>
        <w:pStyle w:val="Liste"/>
        <w:numPr>
          <w:ilvl w:val="0"/>
          <w:numId w:val="10"/>
        </w:numPr>
        <w:tabs>
          <w:tab w:val="clear" w:pos="432"/>
          <w:tab w:val="left" w:pos="576"/>
        </w:tabs>
        <w:snapToGrid w:val="0"/>
        <w:spacing w:before="40"/>
      </w:pPr>
      <w:r>
        <w:t>Gun Bang (ETRI)</w:t>
      </w:r>
    </w:p>
    <w:p w14:paraId="4F867E7E" w14:textId="77777777" w:rsidR="00661BA5" w:rsidRDefault="00661BA5" w:rsidP="00661BA5">
      <w:pPr>
        <w:pStyle w:val="Liste"/>
        <w:numPr>
          <w:ilvl w:val="0"/>
          <w:numId w:val="10"/>
        </w:numPr>
        <w:tabs>
          <w:tab w:val="clear" w:pos="432"/>
          <w:tab w:val="left" w:pos="576"/>
        </w:tabs>
        <w:snapToGrid w:val="0"/>
        <w:spacing w:before="40"/>
      </w:pPr>
      <w:r>
        <w:t>Martin Benjak (LUH)</w:t>
      </w:r>
    </w:p>
    <w:p w14:paraId="75AF78EB" w14:textId="77777777" w:rsidR="00661BA5" w:rsidRDefault="00661BA5" w:rsidP="00661BA5">
      <w:pPr>
        <w:pStyle w:val="Liste"/>
        <w:numPr>
          <w:ilvl w:val="0"/>
          <w:numId w:val="10"/>
        </w:numPr>
        <w:tabs>
          <w:tab w:val="clear" w:pos="432"/>
          <w:tab w:val="left" w:pos="576"/>
        </w:tabs>
        <w:snapToGrid w:val="0"/>
        <w:spacing w:before="40"/>
      </w:pPr>
      <w:r>
        <w:t>Charles Bonnineau (TDF)</w:t>
      </w:r>
    </w:p>
    <w:p w14:paraId="67BEC4B5" w14:textId="77777777" w:rsidR="00661BA5" w:rsidRDefault="00661BA5" w:rsidP="00661BA5">
      <w:pPr>
        <w:pStyle w:val="Liste"/>
        <w:numPr>
          <w:ilvl w:val="0"/>
          <w:numId w:val="10"/>
        </w:numPr>
        <w:tabs>
          <w:tab w:val="clear" w:pos="432"/>
          <w:tab w:val="left" w:pos="576"/>
        </w:tabs>
        <w:snapToGrid w:val="0"/>
        <w:spacing w:before="40"/>
      </w:pPr>
      <w:r>
        <w:t>Philippe Bordes (InterDigital)</w:t>
      </w:r>
    </w:p>
    <w:p w14:paraId="1C8D3EFB" w14:textId="77777777" w:rsidR="00661BA5" w:rsidRDefault="00661BA5" w:rsidP="00661BA5">
      <w:pPr>
        <w:pStyle w:val="Liste"/>
        <w:numPr>
          <w:ilvl w:val="0"/>
          <w:numId w:val="10"/>
        </w:numPr>
        <w:tabs>
          <w:tab w:val="clear" w:pos="432"/>
          <w:tab w:val="left" w:pos="576"/>
        </w:tabs>
        <w:snapToGrid w:val="0"/>
        <w:spacing w:before="40"/>
      </w:pPr>
      <w:r>
        <w:t>Frank Bossen (Sharp)</w:t>
      </w:r>
    </w:p>
    <w:p w14:paraId="71B5D3E2" w14:textId="77777777" w:rsidR="00661BA5" w:rsidRDefault="00661BA5" w:rsidP="00661BA5">
      <w:pPr>
        <w:pStyle w:val="Liste"/>
        <w:numPr>
          <w:ilvl w:val="0"/>
          <w:numId w:val="10"/>
        </w:numPr>
        <w:tabs>
          <w:tab w:val="clear" w:pos="432"/>
          <w:tab w:val="left" w:pos="576"/>
        </w:tabs>
        <w:snapToGrid w:val="0"/>
        <w:spacing w:before="40"/>
      </w:pPr>
      <w:r>
        <w:t>Jill Boyce (Intel)</w:t>
      </w:r>
    </w:p>
    <w:p w14:paraId="678E87D9" w14:textId="77777777" w:rsidR="00661BA5" w:rsidRDefault="00661BA5" w:rsidP="00661BA5">
      <w:pPr>
        <w:pStyle w:val="Liste"/>
        <w:numPr>
          <w:ilvl w:val="0"/>
          <w:numId w:val="10"/>
        </w:numPr>
        <w:tabs>
          <w:tab w:val="clear" w:pos="432"/>
          <w:tab w:val="left" w:pos="576"/>
        </w:tabs>
        <w:snapToGrid w:val="0"/>
        <w:spacing w:before="40"/>
      </w:pPr>
      <w:r>
        <w:t>Benjamin Bross (HHI)</w:t>
      </w:r>
    </w:p>
    <w:p w14:paraId="61FE8EAF" w14:textId="77777777" w:rsidR="00661BA5" w:rsidRDefault="00661BA5" w:rsidP="00661BA5">
      <w:pPr>
        <w:pStyle w:val="Liste"/>
        <w:numPr>
          <w:ilvl w:val="0"/>
          <w:numId w:val="10"/>
        </w:numPr>
        <w:tabs>
          <w:tab w:val="clear" w:pos="432"/>
          <w:tab w:val="left" w:pos="576"/>
        </w:tabs>
        <w:snapToGrid w:val="0"/>
        <w:spacing w:before="40"/>
      </w:pPr>
      <w:r>
        <w:t>Adrian Browne (Sony)</w:t>
      </w:r>
    </w:p>
    <w:p w14:paraId="7DB4BD44" w14:textId="77777777" w:rsidR="00661BA5" w:rsidRDefault="00661BA5" w:rsidP="00661BA5">
      <w:pPr>
        <w:pStyle w:val="Liste"/>
        <w:numPr>
          <w:ilvl w:val="0"/>
          <w:numId w:val="10"/>
        </w:numPr>
        <w:tabs>
          <w:tab w:val="clear" w:pos="432"/>
          <w:tab w:val="left" w:pos="576"/>
        </w:tabs>
        <w:snapToGrid w:val="0"/>
        <w:spacing w:before="40"/>
      </w:pPr>
      <w:r>
        <w:t>Angelo Bruccoleri (RAI)</w:t>
      </w:r>
    </w:p>
    <w:p w14:paraId="19CDD6E9" w14:textId="77777777" w:rsidR="00661BA5" w:rsidRDefault="00661BA5" w:rsidP="00661BA5">
      <w:pPr>
        <w:pStyle w:val="Liste"/>
        <w:numPr>
          <w:ilvl w:val="0"/>
          <w:numId w:val="10"/>
        </w:numPr>
        <w:tabs>
          <w:tab w:val="clear" w:pos="432"/>
          <w:tab w:val="left" w:pos="576"/>
        </w:tabs>
        <w:snapToGrid w:val="0"/>
        <w:spacing w:before="40"/>
      </w:pPr>
      <w:r>
        <w:t>Madhukar Budagavi (Samsung)</w:t>
      </w:r>
    </w:p>
    <w:p w14:paraId="08BA7034" w14:textId="77777777" w:rsidR="00661BA5" w:rsidRDefault="00661BA5" w:rsidP="00661BA5">
      <w:pPr>
        <w:pStyle w:val="Liste"/>
        <w:numPr>
          <w:ilvl w:val="0"/>
          <w:numId w:val="10"/>
        </w:numPr>
        <w:tabs>
          <w:tab w:val="clear" w:pos="432"/>
          <w:tab w:val="left" w:pos="576"/>
        </w:tabs>
        <w:snapToGrid w:val="0"/>
        <w:spacing w:before="40"/>
      </w:pPr>
      <w:r>
        <w:t>Joohyung Byeon (Kwangwoon Univ.)</w:t>
      </w:r>
    </w:p>
    <w:p w14:paraId="736F4045" w14:textId="77777777" w:rsidR="00661BA5" w:rsidRDefault="00661BA5" w:rsidP="00661BA5">
      <w:pPr>
        <w:pStyle w:val="Liste"/>
        <w:numPr>
          <w:ilvl w:val="0"/>
          <w:numId w:val="10"/>
        </w:numPr>
        <w:tabs>
          <w:tab w:val="clear" w:pos="432"/>
          <w:tab w:val="left" w:pos="576"/>
        </w:tabs>
        <w:snapToGrid w:val="0"/>
        <w:spacing w:before="40"/>
      </w:pPr>
      <w:r>
        <w:t>Keming Cao (Qualcomm)</w:t>
      </w:r>
    </w:p>
    <w:p w14:paraId="0E019EEA" w14:textId="77777777" w:rsidR="00661BA5" w:rsidRDefault="00661BA5" w:rsidP="00661BA5">
      <w:pPr>
        <w:pStyle w:val="Liste"/>
        <w:numPr>
          <w:ilvl w:val="0"/>
          <w:numId w:val="10"/>
        </w:numPr>
        <w:tabs>
          <w:tab w:val="clear" w:pos="432"/>
          <w:tab w:val="left" w:pos="576"/>
        </w:tabs>
        <w:snapToGrid w:val="0"/>
        <w:spacing w:before="40"/>
      </w:pPr>
      <w:r>
        <w:t>Eric Chai (Ubilinx)</w:t>
      </w:r>
    </w:p>
    <w:p w14:paraId="6F3A369F" w14:textId="77777777" w:rsidR="00661BA5" w:rsidRDefault="00661BA5" w:rsidP="00661BA5">
      <w:pPr>
        <w:pStyle w:val="Liste"/>
        <w:numPr>
          <w:ilvl w:val="0"/>
          <w:numId w:val="10"/>
        </w:numPr>
        <w:tabs>
          <w:tab w:val="clear" w:pos="432"/>
          <w:tab w:val="left" w:pos="576"/>
        </w:tabs>
        <w:snapToGrid w:val="0"/>
        <w:spacing w:before="40"/>
      </w:pPr>
      <w:r>
        <w:t>Yao-Jen Chang (Qualcomm)</w:t>
      </w:r>
    </w:p>
    <w:p w14:paraId="274E53C5" w14:textId="77777777" w:rsidR="00661BA5" w:rsidRDefault="00661BA5" w:rsidP="00661BA5">
      <w:pPr>
        <w:pStyle w:val="Liste"/>
        <w:numPr>
          <w:ilvl w:val="0"/>
          <w:numId w:val="10"/>
        </w:numPr>
        <w:tabs>
          <w:tab w:val="clear" w:pos="432"/>
          <w:tab w:val="left" w:pos="576"/>
        </w:tabs>
        <w:snapToGrid w:val="0"/>
        <w:spacing w:before="40"/>
      </w:pPr>
      <w:r>
        <w:t>Chih-Yuan Chen (FG Innovation)</w:t>
      </w:r>
    </w:p>
    <w:p w14:paraId="02F07686" w14:textId="180052D2" w:rsidR="00661BA5" w:rsidRDefault="00661BA5" w:rsidP="00661BA5">
      <w:pPr>
        <w:pStyle w:val="Liste"/>
        <w:numPr>
          <w:ilvl w:val="0"/>
          <w:numId w:val="10"/>
        </w:numPr>
        <w:tabs>
          <w:tab w:val="clear" w:pos="432"/>
          <w:tab w:val="left" w:pos="576"/>
        </w:tabs>
        <w:snapToGrid w:val="0"/>
        <w:spacing w:before="40"/>
      </w:pPr>
      <w:r>
        <w:t>Ching-Yeh Chen (MediaTek)</w:t>
      </w:r>
    </w:p>
    <w:p w14:paraId="5DFFB0DE" w14:textId="77777777" w:rsidR="00661BA5" w:rsidRDefault="00661BA5" w:rsidP="00661BA5">
      <w:pPr>
        <w:pStyle w:val="Liste"/>
        <w:numPr>
          <w:ilvl w:val="0"/>
          <w:numId w:val="10"/>
        </w:numPr>
        <w:tabs>
          <w:tab w:val="clear" w:pos="432"/>
          <w:tab w:val="left" w:pos="576"/>
        </w:tabs>
        <w:snapToGrid w:val="0"/>
        <w:spacing w:before="40"/>
      </w:pPr>
      <w:r>
        <w:t>Chun-Chi Chen (Qualcomm)</w:t>
      </w:r>
    </w:p>
    <w:p w14:paraId="35312BB6" w14:textId="77777777" w:rsidR="00661BA5" w:rsidRDefault="00661BA5" w:rsidP="00661BA5">
      <w:pPr>
        <w:pStyle w:val="Liste"/>
        <w:numPr>
          <w:ilvl w:val="0"/>
          <w:numId w:val="10"/>
        </w:numPr>
        <w:tabs>
          <w:tab w:val="clear" w:pos="432"/>
          <w:tab w:val="left" w:pos="576"/>
        </w:tabs>
        <w:snapToGrid w:val="0"/>
        <w:spacing w:before="40"/>
      </w:pPr>
      <w:r>
        <w:t>Huanbang Chen (Huawei)</w:t>
      </w:r>
    </w:p>
    <w:p w14:paraId="3A66C7A6" w14:textId="77777777" w:rsidR="00661BA5" w:rsidRDefault="00661BA5" w:rsidP="00661BA5">
      <w:pPr>
        <w:pStyle w:val="Liste"/>
        <w:numPr>
          <w:ilvl w:val="0"/>
          <w:numId w:val="10"/>
        </w:numPr>
        <w:tabs>
          <w:tab w:val="clear" w:pos="432"/>
          <w:tab w:val="left" w:pos="576"/>
        </w:tabs>
        <w:snapToGrid w:val="0"/>
        <w:spacing w:before="40"/>
      </w:pPr>
      <w:r>
        <w:t>Jianhua Chen (Alibaba)</w:t>
      </w:r>
    </w:p>
    <w:p w14:paraId="1405FFAD" w14:textId="77777777" w:rsidR="00661BA5" w:rsidRDefault="00661BA5" w:rsidP="00661BA5">
      <w:pPr>
        <w:pStyle w:val="Liste"/>
        <w:numPr>
          <w:ilvl w:val="0"/>
          <w:numId w:val="10"/>
        </w:numPr>
        <w:tabs>
          <w:tab w:val="clear" w:pos="432"/>
          <w:tab w:val="left" w:pos="576"/>
        </w:tabs>
        <w:snapToGrid w:val="0"/>
        <w:spacing w:before="40"/>
      </w:pPr>
      <w:r>
        <w:t>Jianle Chen (Qualcomm)</w:t>
      </w:r>
    </w:p>
    <w:p w14:paraId="452E578E" w14:textId="77777777" w:rsidR="00661BA5" w:rsidRDefault="00661BA5" w:rsidP="00661BA5">
      <w:pPr>
        <w:pStyle w:val="Liste"/>
        <w:numPr>
          <w:ilvl w:val="0"/>
          <w:numId w:val="10"/>
        </w:numPr>
        <w:tabs>
          <w:tab w:val="clear" w:pos="432"/>
          <w:tab w:val="left" w:pos="576"/>
        </w:tabs>
        <w:snapToGrid w:val="0"/>
        <w:spacing w:before="40"/>
      </w:pPr>
      <w:r>
        <w:t>Jie Chen (Alibaba)</w:t>
      </w:r>
    </w:p>
    <w:p w14:paraId="1DE1B5E9" w14:textId="77777777" w:rsidR="00661BA5" w:rsidRDefault="00661BA5" w:rsidP="00661BA5">
      <w:pPr>
        <w:pStyle w:val="Liste"/>
        <w:numPr>
          <w:ilvl w:val="0"/>
          <w:numId w:val="10"/>
        </w:numPr>
        <w:tabs>
          <w:tab w:val="clear" w:pos="432"/>
          <w:tab w:val="left" w:pos="576"/>
        </w:tabs>
        <w:snapToGrid w:val="0"/>
        <w:spacing w:before="40"/>
      </w:pPr>
      <w:r>
        <w:t>Lien-Fei Chen (Tencent)</w:t>
      </w:r>
    </w:p>
    <w:p w14:paraId="770C5E85" w14:textId="77777777" w:rsidR="00661BA5" w:rsidRDefault="00661BA5" w:rsidP="00661BA5">
      <w:pPr>
        <w:pStyle w:val="Liste"/>
        <w:numPr>
          <w:ilvl w:val="0"/>
          <w:numId w:val="10"/>
        </w:numPr>
        <w:tabs>
          <w:tab w:val="clear" w:pos="432"/>
          <w:tab w:val="left" w:pos="576"/>
        </w:tabs>
        <w:snapToGrid w:val="0"/>
        <w:spacing w:before="40"/>
      </w:pPr>
      <w:r>
        <w:t>Lulin Chen (MediaTek)</w:t>
      </w:r>
    </w:p>
    <w:p w14:paraId="3092FAF8" w14:textId="77777777" w:rsidR="00661BA5" w:rsidRDefault="00661BA5" w:rsidP="00661BA5">
      <w:pPr>
        <w:pStyle w:val="Liste"/>
        <w:numPr>
          <w:ilvl w:val="0"/>
          <w:numId w:val="10"/>
        </w:numPr>
        <w:tabs>
          <w:tab w:val="clear" w:pos="432"/>
          <w:tab w:val="left" w:pos="576"/>
        </w:tabs>
        <w:snapToGrid w:val="0"/>
        <w:spacing w:before="40"/>
      </w:pPr>
      <w:r>
        <w:t>Peisong Chen (Broadcom)</w:t>
      </w:r>
    </w:p>
    <w:p w14:paraId="11B2D03E" w14:textId="77777777" w:rsidR="00661BA5" w:rsidRDefault="00661BA5" w:rsidP="00661BA5">
      <w:pPr>
        <w:pStyle w:val="Liste"/>
        <w:numPr>
          <w:ilvl w:val="0"/>
          <w:numId w:val="10"/>
        </w:numPr>
        <w:tabs>
          <w:tab w:val="clear" w:pos="432"/>
          <w:tab w:val="left" w:pos="576"/>
        </w:tabs>
        <w:snapToGrid w:val="0"/>
        <w:spacing w:before="40"/>
      </w:pPr>
      <w:r>
        <w:t>Wei Chen (Kwai)</w:t>
      </w:r>
    </w:p>
    <w:p w14:paraId="13EB8D54" w14:textId="77777777" w:rsidR="00661BA5" w:rsidRDefault="00661BA5" w:rsidP="00661BA5">
      <w:pPr>
        <w:pStyle w:val="Liste"/>
        <w:numPr>
          <w:ilvl w:val="0"/>
          <w:numId w:val="10"/>
        </w:numPr>
        <w:tabs>
          <w:tab w:val="clear" w:pos="432"/>
          <w:tab w:val="left" w:pos="576"/>
        </w:tabs>
        <w:snapToGrid w:val="0"/>
        <w:spacing w:before="40"/>
      </w:pPr>
      <w:r>
        <w:t>Ya Chen (InterDigital)</w:t>
      </w:r>
    </w:p>
    <w:p w14:paraId="4E9988D6" w14:textId="77777777" w:rsidR="00661BA5" w:rsidRDefault="00661BA5" w:rsidP="00661BA5">
      <w:pPr>
        <w:pStyle w:val="Liste"/>
        <w:numPr>
          <w:ilvl w:val="0"/>
          <w:numId w:val="10"/>
        </w:numPr>
        <w:tabs>
          <w:tab w:val="clear" w:pos="432"/>
          <w:tab w:val="left" w:pos="576"/>
        </w:tabs>
        <w:snapToGrid w:val="0"/>
        <w:spacing w:before="40"/>
      </w:pPr>
      <w:r>
        <w:t>Yao Chen (Dahua)</w:t>
      </w:r>
    </w:p>
    <w:p w14:paraId="732351DB" w14:textId="77777777" w:rsidR="00661BA5" w:rsidRDefault="00661BA5" w:rsidP="00661BA5">
      <w:pPr>
        <w:pStyle w:val="Liste"/>
        <w:numPr>
          <w:ilvl w:val="0"/>
          <w:numId w:val="10"/>
        </w:numPr>
        <w:tabs>
          <w:tab w:val="clear" w:pos="432"/>
          <w:tab w:val="left" w:pos="576"/>
        </w:tabs>
        <w:snapToGrid w:val="0"/>
        <w:spacing w:before="40"/>
      </w:pPr>
      <w:r>
        <w:t>Yi-Wen Chen (Kwai)</w:t>
      </w:r>
    </w:p>
    <w:p w14:paraId="2D082FC7" w14:textId="77777777" w:rsidR="00661BA5" w:rsidRDefault="00661BA5" w:rsidP="00661BA5">
      <w:pPr>
        <w:pStyle w:val="Liste"/>
        <w:numPr>
          <w:ilvl w:val="0"/>
          <w:numId w:val="10"/>
        </w:numPr>
        <w:tabs>
          <w:tab w:val="clear" w:pos="432"/>
          <w:tab w:val="left" w:pos="576"/>
        </w:tabs>
        <w:snapToGrid w:val="0"/>
        <w:spacing w:before="40"/>
      </w:pPr>
      <w:r>
        <w:t>Wei-Jung Chien (Qualcomm)</w:t>
      </w:r>
    </w:p>
    <w:p w14:paraId="2E1DAA74" w14:textId="77777777" w:rsidR="00661BA5" w:rsidRDefault="00661BA5" w:rsidP="00661BA5">
      <w:pPr>
        <w:pStyle w:val="Liste"/>
        <w:numPr>
          <w:ilvl w:val="0"/>
          <w:numId w:val="10"/>
        </w:numPr>
        <w:tabs>
          <w:tab w:val="clear" w:pos="432"/>
          <w:tab w:val="left" w:pos="576"/>
        </w:tabs>
        <w:snapToGrid w:val="0"/>
        <w:spacing w:before="40"/>
      </w:pPr>
      <w:r>
        <w:t>Yi-Jen Chiu (Intel)</w:t>
      </w:r>
    </w:p>
    <w:p w14:paraId="4320F0B8" w14:textId="77777777" w:rsidR="00661BA5" w:rsidRDefault="00661BA5" w:rsidP="00661BA5">
      <w:pPr>
        <w:pStyle w:val="Liste"/>
        <w:numPr>
          <w:ilvl w:val="0"/>
          <w:numId w:val="10"/>
        </w:numPr>
        <w:tabs>
          <w:tab w:val="clear" w:pos="432"/>
          <w:tab w:val="left" w:pos="576"/>
        </w:tabs>
        <w:snapToGrid w:val="0"/>
        <w:spacing w:before="40"/>
      </w:pPr>
      <w:r>
        <w:t>Byeongdoo Choi (Tencent)</w:t>
      </w:r>
    </w:p>
    <w:p w14:paraId="61BF8EBF" w14:textId="77777777" w:rsidR="00661BA5" w:rsidRDefault="00661BA5" w:rsidP="00661BA5">
      <w:pPr>
        <w:pStyle w:val="Liste"/>
        <w:numPr>
          <w:ilvl w:val="0"/>
          <w:numId w:val="10"/>
        </w:numPr>
        <w:tabs>
          <w:tab w:val="clear" w:pos="432"/>
          <w:tab w:val="left" w:pos="576"/>
        </w:tabs>
        <w:snapToGrid w:val="0"/>
        <w:spacing w:before="40"/>
      </w:pPr>
      <w:r>
        <w:t>Hansol Choi (KWU)</w:t>
      </w:r>
    </w:p>
    <w:p w14:paraId="0CD40F4E" w14:textId="77777777" w:rsidR="00661BA5" w:rsidRDefault="00661BA5" w:rsidP="00661BA5">
      <w:pPr>
        <w:pStyle w:val="Liste"/>
        <w:numPr>
          <w:ilvl w:val="0"/>
          <w:numId w:val="10"/>
        </w:numPr>
        <w:tabs>
          <w:tab w:val="clear" w:pos="432"/>
          <w:tab w:val="left" w:pos="576"/>
        </w:tabs>
        <w:snapToGrid w:val="0"/>
        <w:spacing w:before="40"/>
      </w:pPr>
      <w:r>
        <w:t>Jangwon Choi (LGE)</w:t>
      </w:r>
    </w:p>
    <w:p w14:paraId="3E5BD59D" w14:textId="77777777" w:rsidR="00661BA5" w:rsidRDefault="00661BA5" w:rsidP="00661BA5">
      <w:pPr>
        <w:pStyle w:val="Liste"/>
        <w:numPr>
          <w:ilvl w:val="0"/>
          <w:numId w:val="10"/>
        </w:numPr>
        <w:tabs>
          <w:tab w:val="clear" w:pos="432"/>
          <w:tab w:val="left" w:pos="576"/>
        </w:tabs>
        <w:snapToGrid w:val="0"/>
        <w:spacing w:before="40"/>
      </w:pPr>
      <w:r>
        <w:t>Jin Soo Choi (ETRI)</w:t>
      </w:r>
    </w:p>
    <w:p w14:paraId="641EBD4D" w14:textId="77777777" w:rsidR="00661BA5" w:rsidRDefault="00661BA5" w:rsidP="00661BA5">
      <w:pPr>
        <w:pStyle w:val="Liste"/>
        <w:numPr>
          <w:ilvl w:val="0"/>
          <w:numId w:val="10"/>
        </w:numPr>
        <w:tabs>
          <w:tab w:val="clear" w:pos="432"/>
          <w:tab w:val="left" w:pos="576"/>
        </w:tabs>
        <w:snapToGrid w:val="0"/>
        <w:spacing w:before="40"/>
      </w:pPr>
      <w:r>
        <w:t>Jung-Ah Choi (LGE)</w:t>
      </w:r>
    </w:p>
    <w:p w14:paraId="0A5127F0" w14:textId="77777777" w:rsidR="00661BA5" w:rsidRDefault="00661BA5" w:rsidP="00661BA5">
      <w:pPr>
        <w:pStyle w:val="Liste"/>
        <w:numPr>
          <w:ilvl w:val="0"/>
          <w:numId w:val="10"/>
        </w:numPr>
        <w:tabs>
          <w:tab w:val="clear" w:pos="432"/>
          <w:tab w:val="left" w:pos="576"/>
        </w:tabs>
        <w:snapToGrid w:val="0"/>
        <w:spacing w:before="40"/>
      </w:pPr>
      <w:r>
        <w:t>Kwang Pyo Choi (Samsung)</w:t>
      </w:r>
    </w:p>
    <w:p w14:paraId="6675EA6B" w14:textId="160AD9B4" w:rsidR="00661BA5" w:rsidRDefault="00661BA5" w:rsidP="00661BA5">
      <w:pPr>
        <w:pStyle w:val="Liste"/>
        <w:numPr>
          <w:ilvl w:val="0"/>
          <w:numId w:val="10"/>
        </w:numPr>
        <w:tabs>
          <w:tab w:val="clear" w:pos="432"/>
          <w:tab w:val="left" w:pos="576"/>
        </w:tabs>
        <w:snapToGrid w:val="0"/>
        <w:spacing w:before="40"/>
      </w:pPr>
      <w:r>
        <w:t>Young-Ju Choi (Sookmyung Wom. Univ.)</w:t>
      </w:r>
    </w:p>
    <w:p w14:paraId="54AEE89B" w14:textId="77777777" w:rsidR="00661BA5" w:rsidRDefault="00661BA5" w:rsidP="00661BA5">
      <w:pPr>
        <w:pStyle w:val="Liste"/>
        <w:numPr>
          <w:ilvl w:val="0"/>
          <w:numId w:val="10"/>
        </w:numPr>
        <w:tabs>
          <w:tab w:val="clear" w:pos="432"/>
          <w:tab w:val="left" w:pos="576"/>
        </w:tabs>
        <w:snapToGrid w:val="0"/>
        <w:spacing w:before="40"/>
      </w:pPr>
      <w:r>
        <w:t>Yhan Chu (SDU)</w:t>
      </w:r>
    </w:p>
    <w:p w14:paraId="551E6510" w14:textId="77777777" w:rsidR="00661BA5" w:rsidRDefault="00661BA5" w:rsidP="00661BA5">
      <w:pPr>
        <w:pStyle w:val="Liste"/>
        <w:numPr>
          <w:ilvl w:val="0"/>
          <w:numId w:val="10"/>
        </w:numPr>
        <w:tabs>
          <w:tab w:val="clear" w:pos="432"/>
          <w:tab w:val="left" w:pos="576"/>
        </w:tabs>
        <w:snapToGrid w:val="0"/>
        <w:spacing w:before="40"/>
      </w:pPr>
      <w:r>
        <w:t>Tzu-Der Chuang (MediaTek)</w:t>
      </w:r>
    </w:p>
    <w:p w14:paraId="0A180017" w14:textId="77777777" w:rsidR="00661BA5" w:rsidRDefault="00661BA5" w:rsidP="00661BA5">
      <w:pPr>
        <w:pStyle w:val="Liste"/>
        <w:numPr>
          <w:ilvl w:val="0"/>
          <w:numId w:val="10"/>
        </w:numPr>
        <w:tabs>
          <w:tab w:val="clear" w:pos="432"/>
          <w:tab w:val="left" w:pos="576"/>
        </w:tabs>
        <w:snapToGrid w:val="0"/>
        <w:spacing w:before="40"/>
      </w:pPr>
      <w:r>
        <w:t>Olena Chubach (MediaTek)</w:t>
      </w:r>
    </w:p>
    <w:p w14:paraId="55C82DB3" w14:textId="77777777" w:rsidR="00661BA5" w:rsidRDefault="00661BA5" w:rsidP="00661BA5">
      <w:pPr>
        <w:pStyle w:val="Liste"/>
        <w:numPr>
          <w:ilvl w:val="0"/>
          <w:numId w:val="10"/>
        </w:numPr>
        <w:tabs>
          <w:tab w:val="clear" w:pos="432"/>
          <w:tab w:val="left" w:pos="576"/>
        </w:tabs>
        <w:snapToGrid w:val="0"/>
        <w:spacing w:before="40"/>
      </w:pPr>
      <w:r>
        <w:t>Takeshi Chujoh (Sharp)</w:t>
      </w:r>
    </w:p>
    <w:p w14:paraId="7B8E0078" w14:textId="77777777" w:rsidR="00661BA5" w:rsidRDefault="00661BA5" w:rsidP="00661BA5">
      <w:pPr>
        <w:pStyle w:val="Liste"/>
        <w:numPr>
          <w:ilvl w:val="0"/>
          <w:numId w:val="10"/>
        </w:numPr>
        <w:tabs>
          <w:tab w:val="clear" w:pos="432"/>
          <w:tab w:val="left" w:pos="576"/>
        </w:tabs>
        <w:snapToGrid w:val="0"/>
        <w:spacing w:before="40"/>
      </w:pPr>
      <w:r>
        <w:t>Nian Chunmei (Dahua)</w:t>
      </w:r>
    </w:p>
    <w:p w14:paraId="11B4F0A3" w14:textId="77777777" w:rsidR="00661BA5" w:rsidRDefault="00661BA5" w:rsidP="00661BA5">
      <w:pPr>
        <w:pStyle w:val="Liste"/>
        <w:numPr>
          <w:ilvl w:val="0"/>
          <w:numId w:val="10"/>
        </w:numPr>
        <w:tabs>
          <w:tab w:val="clear" w:pos="432"/>
          <w:tab w:val="left" w:pos="576"/>
        </w:tabs>
        <w:snapToGrid w:val="0"/>
        <w:spacing w:before="40"/>
      </w:pPr>
      <w:r>
        <w:t>Lorenzo Ciccarelli (V-Nova)</w:t>
      </w:r>
    </w:p>
    <w:p w14:paraId="65804633" w14:textId="77777777" w:rsidR="00661BA5" w:rsidRDefault="00661BA5" w:rsidP="00661BA5">
      <w:pPr>
        <w:pStyle w:val="Liste"/>
        <w:numPr>
          <w:ilvl w:val="0"/>
          <w:numId w:val="10"/>
        </w:numPr>
        <w:tabs>
          <w:tab w:val="clear" w:pos="432"/>
          <w:tab w:val="left" w:pos="576"/>
        </w:tabs>
        <w:snapToGrid w:val="0"/>
        <w:spacing w:before="40"/>
      </w:pPr>
      <w:r>
        <w:t>Muhammed Coban (Qualcomm)</w:t>
      </w:r>
    </w:p>
    <w:p w14:paraId="0511FA15" w14:textId="77777777" w:rsidR="00661BA5" w:rsidRDefault="00661BA5" w:rsidP="00661BA5">
      <w:pPr>
        <w:pStyle w:val="Liste"/>
        <w:numPr>
          <w:ilvl w:val="0"/>
          <w:numId w:val="10"/>
        </w:numPr>
        <w:tabs>
          <w:tab w:val="clear" w:pos="432"/>
          <w:tab w:val="left" w:pos="576"/>
        </w:tabs>
        <w:snapToGrid w:val="0"/>
        <w:spacing w:before="40"/>
      </w:pPr>
      <w:r>
        <w:t>Francesco Cricri (Nokia)</w:t>
      </w:r>
    </w:p>
    <w:p w14:paraId="1DB3AC28" w14:textId="77777777" w:rsidR="00661BA5" w:rsidRDefault="00661BA5" w:rsidP="00661BA5">
      <w:pPr>
        <w:pStyle w:val="Liste"/>
        <w:numPr>
          <w:ilvl w:val="0"/>
          <w:numId w:val="10"/>
        </w:numPr>
        <w:tabs>
          <w:tab w:val="clear" w:pos="432"/>
          <w:tab w:val="left" w:pos="576"/>
        </w:tabs>
        <w:snapToGrid w:val="0"/>
        <w:spacing w:before="40"/>
      </w:pPr>
      <w:r>
        <w:t>Zhenyu Dai (OPPO)</w:t>
      </w:r>
    </w:p>
    <w:p w14:paraId="10E03AAC" w14:textId="77777777" w:rsidR="00661BA5" w:rsidRDefault="00661BA5" w:rsidP="00661BA5">
      <w:pPr>
        <w:pStyle w:val="Liste"/>
        <w:numPr>
          <w:ilvl w:val="0"/>
          <w:numId w:val="10"/>
        </w:numPr>
        <w:tabs>
          <w:tab w:val="clear" w:pos="432"/>
          <w:tab w:val="left" w:pos="576"/>
        </w:tabs>
        <w:snapToGrid w:val="0"/>
        <w:spacing w:before="40"/>
      </w:pPr>
      <w:r>
        <w:t>Mitra Damghanian (Ericsson)</w:t>
      </w:r>
    </w:p>
    <w:p w14:paraId="05379E8C" w14:textId="77777777" w:rsidR="00661BA5" w:rsidRDefault="00661BA5" w:rsidP="00661BA5">
      <w:pPr>
        <w:pStyle w:val="Liste"/>
        <w:numPr>
          <w:ilvl w:val="0"/>
          <w:numId w:val="10"/>
        </w:numPr>
        <w:tabs>
          <w:tab w:val="clear" w:pos="432"/>
          <w:tab w:val="left" w:pos="576"/>
        </w:tabs>
        <w:snapToGrid w:val="0"/>
        <w:spacing w:before="40"/>
      </w:pPr>
      <w:r>
        <w:t>Philippe de Lagrange (InterDigital)</w:t>
      </w:r>
    </w:p>
    <w:p w14:paraId="41CA0DF7" w14:textId="77777777" w:rsidR="00661BA5" w:rsidRDefault="00661BA5" w:rsidP="00661BA5">
      <w:pPr>
        <w:pStyle w:val="Liste"/>
        <w:numPr>
          <w:ilvl w:val="0"/>
          <w:numId w:val="10"/>
        </w:numPr>
        <w:tabs>
          <w:tab w:val="clear" w:pos="432"/>
          <w:tab w:val="left" w:pos="576"/>
        </w:tabs>
        <w:snapToGrid w:val="0"/>
        <w:spacing w:before="40"/>
      </w:pPr>
      <w:r>
        <w:t>Zhipin Deng (Bytedance)</w:t>
      </w:r>
    </w:p>
    <w:p w14:paraId="7F86A3E7" w14:textId="77777777" w:rsidR="00661BA5" w:rsidRDefault="00661BA5" w:rsidP="00661BA5">
      <w:pPr>
        <w:pStyle w:val="Liste"/>
        <w:numPr>
          <w:ilvl w:val="0"/>
          <w:numId w:val="10"/>
        </w:numPr>
        <w:tabs>
          <w:tab w:val="clear" w:pos="432"/>
          <w:tab w:val="left" w:pos="576"/>
        </w:tabs>
        <w:snapToGrid w:val="0"/>
        <w:spacing w:before="40"/>
      </w:pPr>
      <w:r>
        <w:t>Sachin Deshpande (Sharp)</w:t>
      </w:r>
    </w:p>
    <w:p w14:paraId="6B4AD9B0" w14:textId="77777777" w:rsidR="00661BA5" w:rsidRDefault="00661BA5" w:rsidP="00661BA5">
      <w:pPr>
        <w:pStyle w:val="Liste"/>
        <w:numPr>
          <w:ilvl w:val="0"/>
          <w:numId w:val="10"/>
        </w:numPr>
        <w:tabs>
          <w:tab w:val="clear" w:pos="432"/>
          <w:tab w:val="left" w:pos="576"/>
        </w:tabs>
        <w:snapToGrid w:val="0"/>
        <w:spacing w:before="40"/>
      </w:pPr>
      <w:r>
        <w:t>Quockhanh Dinh (Samsung)</w:t>
      </w:r>
    </w:p>
    <w:p w14:paraId="318E300C" w14:textId="77777777" w:rsidR="00661BA5" w:rsidRDefault="00661BA5" w:rsidP="00661BA5">
      <w:pPr>
        <w:pStyle w:val="Liste"/>
        <w:numPr>
          <w:ilvl w:val="0"/>
          <w:numId w:val="10"/>
        </w:numPr>
        <w:tabs>
          <w:tab w:val="clear" w:pos="432"/>
          <w:tab w:val="left" w:pos="576"/>
        </w:tabs>
        <w:snapToGrid w:val="0"/>
        <w:spacing w:before="40"/>
      </w:pPr>
      <w:r>
        <w:t>Jie Dong (Qualcomm)</w:t>
      </w:r>
    </w:p>
    <w:p w14:paraId="36D6009F" w14:textId="77777777" w:rsidR="00661BA5" w:rsidRDefault="00661BA5" w:rsidP="00661BA5">
      <w:pPr>
        <w:pStyle w:val="Liste"/>
        <w:numPr>
          <w:ilvl w:val="0"/>
          <w:numId w:val="10"/>
        </w:numPr>
        <w:tabs>
          <w:tab w:val="clear" w:pos="432"/>
          <w:tab w:val="left" w:pos="576"/>
        </w:tabs>
        <w:snapToGrid w:val="0"/>
        <w:spacing w:before="40"/>
      </w:pPr>
      <w:r>
        <w:t>Tianyu Dong (Hanyang Univ.)</w:t>
      </w:r>
    </w:p>
    <w:p w14:paraId="4AE29972" w14:textId="77777777" w:rsidR="00661BA5" w:rsidRDefault="00661BA5" w:rsidP="00661BA5">
      <w:pPr>
        <w:pStyle w:val="Liste"/>
        <w:numPr>
          <w:ilvl w:val="0"/>
          <w:numId w:val="10"/>
        </w:numPr>
        <w:tabs>
          <w:tab w:val="clear" w:pos="432"/>
          <w:tab w:val="left" w:pos="576"/>
        </w:tabs>
        <w:snapToGrid w:val="0"/>
        <w:spacing w:before="40"/>
      </w:pPr>
      <w:r>
        <w:t>Virginie Drugeon (Panasonic)</w:t>
      </w:r>
    </w:p>
    <w:p w14:paraId="72258167" w14:textId="77777777" w:rsidR="00661BA5" w:rsidRDefault="00661BA5" w:rsidP="00661BA5">
      <w:pPr>
        <w:pStyle w:val="Liste"/>
        <w:numPr>
          <w:ilvl w:val="0"/>
          <w:numId w:val="10"/>
        </w:numPr>
        <w:tabs>
          <w:tab w:val="clear" w:pos="432"/>
          <w:tab w:val="left" w:pos="576"/>
        </w:tabs>
        <w:snapToGrid w:val="0"/>
        <w:spacing w:before="40"/>
      </w:pPr>
      <w:r>
        <w:t>Zenghui Duan (Xidian Univ.)</w:t>
      </w:r>
    </w:p>
    <w:p w14:paraId="23E24834" w14:textId="77777777" w:rsidR="00661BA5" w:rsidRDefault="00661BA5" w:rsidP="00661BA5">
      <w:pPr>
        <w:pStyle w:val="Liste"/>
        <w:numPr>
          <w:ilvl w:val="0"/>
          <w:numId w:val="10"/>
        </w:numPr>
        <w:tabs>
          <w:tab w:val="clear" w:pos="432"/>
          <w:tab w:val="left" w:pos="576"/>
        </w:tabs>
        <w:snapToGrid w:val="0"/>
        <w:spacing w:before="40"/>
      </w:pPr>
      <w:r>
        <w:t>Thierry Dumas (InterDigital)</w:t>
      </w:r>
    </w:p>
    <w:p w14:paraId="3AF8A910" w14:textId="77777777" w:rsidR="00661BA5" w:rsidRDefault="00661BA5" w:rsidP="00661BA5">
      <w:pPr>
        <w:pStyle w:val="Liste"/>
        <w:numPr>
          <w:ilvl w:val="0"/>
          <w:numId w:val="10"/>
        </w:numPr>
        <w:tabs>
          <w:tab w:val="clear" w:pos="432"/>
          <w:tab w:val="left" w:pos="576"/>
        </w:tabs>
        <w:snapToGrid w:val="0"/>
        <w:spacing w:before="40"/>
      </w:pPr>
      <w:r>
        <w:t>Jack Enhorn (Ericsson)</w:t>
      </w:r>
    </w:p>
    <w:p w14:paraId="707AB129" w14:textId="77777777" w:rsidR="00661BA5" w:rsidRDefault="00661BA5" w:rsidP="00661BA5">
      <w:pPr>
        <w:pStyle w:val="Liste"/>
        <w:numPr>
          <w:ilvl w:val="0"/>
          <w:numId w:val="10"/>
        </w:numPr>
        <w:tabs>
          <w:tab w:val="clear" w:pos="432"/>
          <w:tab w:val="left" w:pos="576"/>
        </w:tabs>
        <w:snapToGrid w:val="0"/>
        <w:spacing w:before="40"/>
      </w:pPr>
      <w:r>
        <w:t>Gangadharan Esakki (Tencent)</w:t>
      </w:r>
    </w:p>
    <w:p w14:paraId="2DEB76BE" w14:textId="77777777" w:rsidR="00661BA5" w:rsidRDefault="00661BA5" w:rsidP="00661BA5">
      <w:pPr>
        <w:pStyle w:val="Liste"/>
        <w:numPr>
          <w:ilvl w:val="0"/>
          <w:numId w:val="10"/>
        </w:numPr>
        <w:tabs>
          <w:tab w:val="clear" w:pos="432"/>
          <w:tab w:val="left" w:pos="576"/>
        </w:tabs>
        <w:snapToGrid w:val="0"/>
        <w:spacing w:before="40"/>
      </w:pPr>
      <w:r>
        <w:t>Semih Esenlik (Bytedance)</w:t>
      </w:r>
    </w:p>
    <w:p w14:paraId="3D3732D0" w14:textId="77777777" w:rsidR="00661BA5" w:rsidRDefault="00661BA5" w:rsidP="00661BA5">
      <w:pPr>
        <w:pStyle w:val="Liste"/>
        <w:numPr>
          <w:ilvl w:val="0"/>
          <w:numId w:val="10"/>
        </w:numPr>
        <w:tabs>
          <w:tab w:val="clear" w:pos="432"/>
          <w:tab w:val="left" w:pos="576"/>
        </w:tabs>
        <w:snapToGrid w:val="0"/>
        <w:spacing w:before="40"/>
      </w:pPr>
      <w:r>
        <w:t>Cheng Fang (Dahua)</w:t>
      </w:r>
    </w:p>
    <w:p w14:paraId="09A51C99" w14:textId="77777777" w:rsidR="00661BA5" w:rsidRDefault="00661BA5" w:rsidP="00661BA5">
      <w:pPr>
        <w:pStyle w:val="Liste"/>
        <w:numPr>
          <w:ilvl w:val="0"/>
          <w:numId w:val="10"/>
        </w:numPr>
        <w:tabs>
          <w:tab w:val="clear" w:pos="432"/>
          <w:tab w:val="left" w:pos="576"/>
        </w:tabs>
        <w:snapToGrid w:val="0"/>
        <w:spacing w:before="40"/>
      </w:pPr>
      <w:r>
        <w:t>Rui Dong Fang (Dahua)</w:t>
      </w:r>
    </w:p>
    <w:p w14:paraId="1E46D48E" w14:textId="77777777" w:rsidR="00661BA5" w:rsidRDefault="00661BA5" w:rsidP="00661BA5">
      <w:pPr>
        <w:pStyle w:val="Liste"/>
        <w:numPr>
          <w:ilvl w:val="0"/>
          <w:numId w:val="10"/>
        </w:numPr>
        <w:tabs>
          <w:tab w:val="clear" w:pos="432"/>
          <w:tab w:val="left" w:pos="576"/>
        </w:tabs>
        <w:snapToGrid w:val="0"/>
        <w:spacing w:before="40"/>
      </w:pPr>
      <w:r>
        <w:t>Alexey Filippov (Ofinno)</w:t>
      </w:r>
    </w:p>
    <w:p w14:paraId="1E54FD31" w14:textId="77777777" w:rsidR="00661BA5" w:rsidRDefault="00661BA5" w:rsidP="00661BA5">
      <w:pPr>
        <w:pStyle w:val="Liste"/>
        <w:numPr>
          <w:ilvl w:val="0"/>
          <w:numId w:val="10"/>
        </w:numPr>
        <w:tabs>
          <w:tab w:val="clear" w:pos="432"/>
          <w:tab w:val="left" w:pos="576"/>
        </w:tabs>
        <w:snapToGrid w:val="0"/>
        <w:spacing w:before="40"/>
      </w:pPr>
      <w:r>
        <w:t>Chad Fogg (MovieLabs)</w:t>
      </w:r>
    </w:p>
    <w:p w14:paraId="3D81FDB8" w14:textId="77777777" w:rsidR="00661BA5" w:rsidRDefault="00661BA5" w:rsidP="00661BA5">
      <w:pPr>
        <w:pStyle w:val="Liste"/>
        <w:numPr>
          <w:ilvl w:val="0"/>
          <w:numId w:val="10"/>
        </w:numPr>
        <w:tabs>
          <w:tab w:val="clear" w:pos="432"/>
          <w:tab w:val="left" w:pos="576"/>
        </w:tabs>
        <w:snapToGrid w:val="0"/>
        <w:spacing w:before="40"/>
      </w:pPr>
      <w:r>
        <w:t>Edouard François (InterDigital)</w:t>
      </w:r>
    </w:p>
    <w:p w14:paraId="3EEF492C" w14:textId="77777777" w:rsidR="00661BA5" w:rsidRDefault="00661BA5" w:rsidP="00661BA5">
      <w:pPr>
        <w:pStyle w:val="Liste"/>
        <w:numPr>
          <w:ilvl w:val="0"/>
          <w:numId w:val="10"/>
        </w:numPr>
        <w:tabs>
          <w:tab w:val="clear" w:pos="432"/>
          <w:tab w:val="left" w:pos="576"/>
        </w:tabs>
        <w:snapToGrid w:val="0"/>
        <w:spacing w:before="40"/>
      </w:pPr>
      <w:r>
        <w:t>Alexandre Gabriel (TNO)</w:t>
      </w:r>
    </w:p>
    <w:p w14:paraId="7CD6E1D7" w14:textId="77777777" w:rsidR="00661BA5" w:rsidRDefault="00661BA5" w:rsidP="00661BA5">
      <w:pPr>
        <w:pStyle w:val="Liste"/>
        <w:numPr>
          <w:ilvl w:val="0"/>
          <w:numId w:val="10"/>
        </w:numPr>
        <w:tabs>
          <w:tab w:val="clear" w:pos="432"/>
          <w:tab w:val="left" w:pos="576"/>
        </w:tabs>
        <w:snapToGrid w:val="0"/>
        <w:spacing w:before="40"/>
      </w:pPr>
      <w:r>
        <w:t>Franck Galpin (InterDigital)</w:t>
      </w:r>
    </w:p>
    <w:p w14:paraId="5AA2F289" w14:textId="77777777" w:rsidR="00661BA5" w:rsidRDefault="00661BA5" w:rsidP="00661BA5">
      <w:pPr>
        <w:pStyle w:val="Liste"/>
        <w:numPr>
          <w:ilvl w:val="0"/>
          <w:numId w:val="10"/>
        </w:numPr>
        <w:tabs>
          <w:tab w:val="clear" w:pos="432"/>
          <w:tab w:val="left" w:pos="576"/>
        </w:tabs>
        <w:snapToGrid w:val="0"/>
        <w:spacing w:before="40"/>
      </w:pPr>
      <w:r>
        <w:t>Jonathan Gan (Canon)</w:t>
      </w:r>
    </w:p>
    <w:p w14:paraId="383F4E4F" w14:textId="77777777" w:rsidR="00661BA5" w:rsidRDefault="00661BA5" w:rsidP="00661BA5">
      <w:pPr>
        <w:pStyle w:val="Liste"/>
        <w:numPr>
          <w:ilvl w:val="0"/>
          <w:numId w:val="10"/>
        </w:numPr>
        <w:tabs>
          <w:tab w:val="clear" w:pos="432"/>
          <w:tab w:val="left" w:pos="576"/>
        </w:tabs>
        <w:snapToGrid w:val="0"/>
        <w:spacing w:before="40"/>
      </w:pPr>
      <w:r>
        <w:t>Jingying Gao (Panasonic)</w:t>
      </w:r>
    </w:p>
    <w:p w14:paraId="6FABECAF" w14:textId="77777777" w:rsidR="00661BA5" w:rsidRDefault="00661BA5" w:rsidP="00661BA5">
      <w:pPr>
        <w:pStyle w:val="Liste"/>
        <w:numPr>
          <w:ilvl w:val="0"/>
          <w:numId w:val="10"/>
        </w:numPr>
        <w:tabs>
          <w:tab w:val="clear" w:pos="432"/>
          <w:tab w:val="left" w:pos="576"/>
        </w:tabs>
        <w:snapToGrid w:val="0"/>
        <w:spacing w:before="40"/>
      </w:pPr>
      <w:r>
        <w:t>Ying Gao (ZTE)</w:t>
      </w:r>
    </w:p>
    <w:p w14:paraId="31A3FA6C" w14:textId="77777777" w:rsidR="00661BA5" w:rsidRDefault="00661BA5" w:rsidP="00661BA5">
      <w:pPr>
        <w:pStyle w:val="Liste"/>
        <w:numPr>
          <w:ilvl w:val="0"/>
          <w:numId w:val="10"/>
        </w:numPr>
        <w:tabs>
          <w:tab w:val="clear" w:pos="432"/>
          <w:tab w:val="left" w:pos="576"/>
        </w:tabs>
        <w:snapToGrid w:val="0"/>
        <w:spacing w:before="40"/>
      </w:pPr>
      <w:r>
        <w:t>Diego Gibellino (Telecom Italia)</w:t>
      </w:r>
    </w:p>
    <w:p w14:paraId="7ACADD05" w14:textId="77777777" w:rsidR="00661BA5" w:rsidRDefault="00661BA5" w:rsidP="00661BA5">
      <w:pPr>
        <w:pStyle w:val="Liste"/>
        <w:numPr>
          <w:ilvl w:val="0"/>
          <w:numId w:val="10"/>
        </w:numPr>
        <w:tabs>
          <w:tab w:val="clear" w:pos="432"/>
          <w:tab w:val="left" w:pos="576"/>
        </w:tabs>
        <w:snapToGrid w:val="0"/>
        <w:spacing w:before="40"/>
      </w:pPr>
      <w:r>
        <w:t>Christophe Gisquet (Ateme)</w:t>
      </w:r>
    </w:p>
    <w:p w14:paraId="538DF636" w14:textId="77777777" w:rsidR="00661BA5" w:rsidRDefault="00661BA5" w:rsidP="00661BA5">
      <w:pPr>
        <w:pStyle w:val="Liste"/>
        <w:numPr>
          <w:ilvl w:val="0"/>
          <w:numId w:val="10"/>
        </w:numPr>
        <w:tabs>
          <w:tab w:val="clear" w:pos="432"/>
          <w:tab w:val="left" w:pos="576"/>
        </w:tabs>
        <w:snapToGrid w:val="0"/>
        <w:spacing w:before="40"/>
      </w:pPr>
      <w:r>
        <w:t>Kalyan Goswami (Ofinno)</w:t>
      </w:r>
    </w:p>
    <w:p w14:paraId="082B56F4" w14:textId="77777777" w:rsidR="00661BA5" w:rsidRDefault="00661BA5" w:rsidP="00661BA5">
      <w:pPr>
        <w:pStyle w:val="Liste"/>
        <w:numPr>
          <w:ilvl w:val="0"/>
          <w:numId w:val="10"/>
        </w:numPr>
        <w:tabs>
          <w:tab w:val="clear" w:pos="432"/>
          <w:tab w:val="left" w:pos="576"/>
        </w:tabs>
        <w:snapToGrid w:val="0"/>
        <w:spacing w:before="40"/>
      </w:pPr>
      <w:r>
        <w:t>Dan Grois (Comcast)</w:t>
      </w:r>
    </w:p>
    <w:p w14:paraId="01B3803F" w14:textId="77777777" w:rsidR="00661BA5" w:rsidRDefault="00661BA5" w:rsidP="00661BA5">
      <w:pPr>
        <w:pStyle w:val="Liste"/>
        <w:numPr>
          <w:ilvl w:val="0"/>
          <w:numId w:val="10"/>
        </w:numPr>
        <w:tabs>
          <w:tab w:val="clear" w:pos="432"/>
          <w:tab w:val="left" w:pos="576"/>
        </w:tabs>
        <w:snapToGrid w:val="0"/>
        <w:spacing w:before="40"/>
      </w:pPr>
      <w:r>
        <w:t>Thomas Guionnet (ATEME)</w:t>
      </w:r>
    </w:p>
    <w:p w14:paraId="5E4BADCD" w14:textId="77777777" w:rsidR="00661BA5" w:rsidRDefault="00661BA5" w:rsidP="00661BA5">
      <w:pPr>
        <w:pStyle w:val="Liste"/>
        <w:numPr>
          <w:ilvl w:val="0"/>
          <w:numId w:val="10"/>
        </w:numPr>
        <w:tabs>
          <w:tab w:val="clear" w:pos="432"/>
          <w:tab w:val="left" w:pos="576"/>
        </w:tabs>
        <w:snapToGrid w:val="0"/>
        <w:spacing w:before="40"/>
      </w:pPr>
      <w:r>
        <w:t>Jaemin Ha (Sejong Univ.)</w:t>
      </w:r>
    </w:p>
    <w:p w14:paraId="1857852B" w14:textId="77777777" w:rsidR="00661BA5" w:rsidRDefault="00661BA5" w:rsidP="00661BA5">
      <w:pPr>
        <w:pStyle w:val="Liste"/>
        <w:numPr>
          <w:ilvl w:val="0"/>
          <w:numId w:val="10"/>
        </w:numPr>
        <w:tabs>
          <w:tab w:val="clear" w:pos="432"/>
          <w:tab w:val="left" w:pos="576"/>
        </w:tabs>
        <w:snapToGrid w:val="0"/>
        <w:spacing w:before="40"/>
      </w:pPr>
      <w:r>
        <w:t>Wassim Hamidouche (INSA Rennes)</w:t>
      </w:r>
    </w:p>
    <w:p w14:paraId="709C781E" w14:textId="77777777" w:rsidR="00661BA5" w:rsidRDefault="00661BA5" w:rsidP="00661BA5">
      <w:pPr>
        <w:pStyle w:val="Liste"/>
        <w:numPr>
          <w:ilvl w:val="0"/>
          <w:numId w:val="10"/>
        </w:numPr>
        <w:tabs>
          <w:tab w:val="clear" w:pos="432"/>
          <w:tab w:val="left" w:pos="576"/>
        </w:tabs>
        <w:snapToGrid w:val="0"/>
        <w:spacing w:before="40"/>
      </w:pPr>
      <w:r>
        <w:t>Qihui Han (Xidian Univ.)</w:t>
      </w:r>
    </w:p>
    <w:p w14:paraId="3DB90B43" w14:textId="77777777" w:rsidR="00661BA5" w:rsidRDefault="00661BA5" w:rsidP="00661BA5">
      <w:pPr>
        <w:pStyle w:val="Liste"/>
        <w:numPr>
          <w:ilvl w:val="0"/>
          <w:numId w:val="10"/>
        </w:numPr>
        <w:tabs>
          <w:tab w:val="clear" w:pos="432"/>
          <w:tab w:val="left" w:pos="576"/>
        </w:tabs>
        <w:snapToGrid w:val="0"/>
        <w:spacing w:before="40"/>
      </w:pPr>
      <w:r>
        <w:t>Miska Hannuksela (Nokia)</w:t>
      </w:r>
    </w:p>
    <w:p w14:paraId="7EF1E69F" w14:textId="77777777" w:rsidR="00661BA5" w:rsidRDefault="00661BA5" w:rsidP="00661BA5">
      <w:pPr>
        <w:pStyle w:val="Liste"/>
        <w:numPr>
          <w:ilvl w:val="0"/>
          <w:numId w:val="10"/>
        </w:numPr>
        <w:tabs>
          <w:tab w:val="clear" w:pos="432"/>
          <w:tab w:val="left" w:pos="576"/>
        </w:tabs>
        <w:snapToGrid w:val="0"/>
        <w:spacing w:before="40"/>
      </w:pPr>
      <w:r>
        <w:t>Ryoji Hashimoto (Renesas)</w:t>
      </w:r>
    </w:p>
    <w:p w14:paraId="21296770" w14:textId="77777777" w:rsidR="00661BA5" w:rsidRDefault="00661BA5" w:rsidP="00661BA5">
      <w:pPr>
        <w:pStyle w:val="Liste"/>
        <w:numPr>
          <w:ilvl w:val="0"/>
          <w:numId w:val="10"/>
        </w:numPr>
        <w:tabs>
          <w:tab w:val="clear" w:pos="432"/>
          <w:tab w:val="left" w:pos="576"/>
        </w:tabs>
        <w:snapToGrid w:val="0"/>
        <w:spacing w:before="40"/>
      </w:pPr>
      <w:r>
        <w:t>Tomonori Hashimoto (Sharp)</w:t>
      </w:r>
    </w:p>
    <w:p w14:paraId="4C71E8F6" w14:textId="77777777" w:rsidR="00661BA5" w:rsidRDefault="00661BA5" w:rsidP="00661BA5">
      <w:pPr>
        <w:pStyle w:val="Liste"/>
        <w:numPr>
          <w:ilvl w:val="0"/>
          <w:numId w:val="10"/>
        </w:numPr>
        <w:tabs>
          <w:tab w:val="clear" w:pos="432"/>
          <w:tab w:val="left" w:pos="576"/>
        </w:tabs>
        <w:snapToGrid w:val="0"/>
        <w:spacing w:before="40"/>
      </w:pPr>
      <w:r>
        <w:t>Yong He (Qualcomm)</w:t>
      </w:r>
    </w:p>
    <w:p w14:paraId="490304D3" w14:textId="77777777" w:rsidR="00661BA5" w:rsidRDefault="00661BA5" w:rsidP="00661BA5">
      <w:pPr>
        <w:pStyle w:val="Liste"/>
        <w:numPr>
          <w:ilvl w:val="0"/>
          <w:numId w:val="10"/>
        </w:numPr>
        <w:tabs>
          <w:tab w:val="clear" w:pos="432"/>
          <w:tab w:val="left" w:pos="576"/>
        </w:tabs>
        <w:snapToGrid w:val="0"/>
        <w:spacing w:before="40"/>
      </w:pPr>
      <w:r>
        <w:t>Yuwen He (Bytedance)</w:t>
      </w:r>
    </w:p>
    <w:p w14:paraId="13DCFC3B" w14:textId="77777777" w:rsidR="00661BA5" w:rsidRDefault="00661BA5" w:rsidP="00661BA5">
      <w:pPr>
        <w:pStyle w:val="Liste"/>
        <w:numPr>
          <w:ilvl w:val="0"/>
          <w:numId w:val="10"/>
        </w:numPr>
        <w:tabs>
          <w:tab w:val="clear" w:pos="432"/>
          <w:tab w:val="left" w:pos="576"/>
        </w:tabs>
        <w:snapToGrid w:val="0"/>
        <w:spacing w:before="40"/>
      </w:pPr>
      <w:r>
        <w:lastRenderedPageBreak/>
        <w:t>Jin Heo (Hyundai)</w:t>
      </w:r>
    </w:p>
    <w:p w14:paraId="1FC5144A" w14:textId="77777777" w:rsidR="00661BA5" w:rsidRDefault="00661BA5" w:rsidP="00661BA5">
      <w:pPr>
        <w:pStyle w:val="Liste"/>
        <w:numPr>
          <w:ilvl w:val="0"/>
          <w:numId w:val="10"/>
        </w:numPr>
        <w:tabs>
          <w:tab w:val="clear" w:pos="432"/>
          <w:tab w:val="left" w:pos="576"/>
        </w:tabs>
        <w:snapToGrid w:val="0"/>
        <w:spacing w:before="40"/>
      </w:pPr>
      <w:r>
        <w:t>Christopher Hollmann (Ericsson)</w:t>
      </w:r>
    </w:p>
    <w:p w14:paraId="66A81ED7" w14:textId="77777777" w:rsidR="00661BA5" w:rsidRDefault="00661BA5" w:rsidP="00661BA5">
      <w:pPr>
        <w:pStyle w:val="Liste"/>
        <w:numPr>
          <w:ilvl w:val="0"/>
          <w:numId w:val="10"/>
        </w:numPr>
        <w:tabs>
          <w:tab w:val="clear" w:pos="432"/>
          <w:tab w:val="left" w:pos="576"/>
        </w:tabs>
        <w:snapToGrid w:val="0"/>
        <w:spacing w:before="40"/>
      </w:pPr>
      <w:r>
        <w:t>Seungwook Hong (Nokia)</w:t>
      </w:r>
    </w:p>
    <w:p w14:paraId="5AB414A4" w14:textId="77777777" w:rsidR="00661BA5" w:rsidRDefault="00661BA5" w:rsidP="00661BA5">
      <w:pPr>
        <w:pStyle w:val="Liste"/>
        <w:numPr>
          <w:ilvl w:val="0"/>
          <w:numId w:val="10"/>
        </w:numPr>
        <w:tabs>
          <w:tab w:val="clear" w:pos="432"/>
          <w:tab w:val="left" w:pos="576"/>
        </w:tabs>
        <w:snapToGrid w:val="0"/>
        <w:spacing w:before="40"/>
      </w:pPr>
      <w:r>
        <w:t>Shih-Ta Hsiang (MediaTek)</w:t>
      </w:r>
    </w:p>
    <w:p w14:paraId="4988BF0E" w14:textId="77777777" w:rsidR="00661BA5" w:rsidRDefault="00661BA5" w:rsidP="00661BA5">
      <w:pPr>
        <w:pStyle w:val="Liste"/>
        <w:numPr>
          <w:ilvl w:val="0"/>
          <w:numId w:val="10"/>
        </w:numPr>
        <w:tabs>
          <w:tab w:val="clear" w:pos="432"/>
          <w:tab w:val="left" w:pos="576"/>
        </w:tabs>
        <w:snapToGrid w:val="0"/>
        <w:spacing w:before="40"/>
      </w:pPr>
      <w:r>
        <w:t>Chih-Wei Hsu (MediaTek)</w:t>
      </w:r>
    </w:p>
    <w:p w14:paraId="1E165002" w14:textId="77777777" w:rsidR="00661BA5" w:rsidRDefault="00661BA5" w:rsidP="00661BA5">
      <w:pPr>
        <w:pStyle w:val="Liste"/>
        <w:numPr>
          <w:ilvl w:val="0"/>
          <w:numId w:val="10"/>
        </w:numPr>
        <w:tabs>
          <w:tab w:val="clear" w:pos="432"/>
          <w:tab w:val="left" w:pos="576"/>
        </w:tabs>
        <w:snapToGrid w:val="0"/>
        <w:spacing w:before="40"/>
      </w:pPr>
      <w:r>
        <w:t>Nan Hu (Qualcomm)</w:t>
      </w:r>
    </w:p>
    <w:p w14:paraId="590820FC" w14:textId="77777777" w:rsidR="00661BA5" w:rsidRDefault="00661BA5" w:rsidP="00661BA5">
      <w:pPr>
        <w:pStyle w:val="Liste"/>
        <w:numPr>
          <w:ilvl w:val="0"/>
          <w:numId w:val="10"/>
        </w:numPr>
        <w:tabs>
          <w:tab w:val="clear" w:pos="432"/>
          <w:tab w:val="left" w:pos="576"/>
        </w:tabs>
        <w:snapToGrid w:val="0"/>
        <w:spacing w:before="40"/>
      </w:pPr>
      <w:r>
        <w:t>Cheng Huang (ZTE)</w:t>
      </w:r>
    </w:p>
    <w:p w14:paraId="27E64F98" w14:textId="77777777" w:rsidR="00661BA5" w:rsidRDefault="00661BA5" w:rsidP="00661BA5">
      <w:pPr>
        <w:pStyle w:val="Liste"/>
        <w:numPr>
          <w:ilvl w:val="0"/>
          <w:numId w:val="10"/>
        </w:numPr>
        <w:tabs>
          <w:tab w:val="clear" w:pos="432"/>
          <w:tab w:val="left" w:pos="576"/>
        </w:tabs>
        <w:snapToGrid w:val="0"/>
        <w:spacing w:before="40"/>
      </w:pPr>
      <w:r>
        <w:t>Han Huang (Qualcomm)</w:t>
      </w:r>
    </w:p>
    <w:p w14:paraId="49885136" w14:textId="77777777" w:rsidR="00661BA5" w:rsidRDefault="00661BA5" w:rsidP="00661BA5">
      <w:pPr>
        <w:pStyle w:val="Liste"/>
        <w:numPr>
          <w:ilvl w:val="0"/>
          <w:numId w:val="10"/>
        </w:numPr>
        <w:tabs>
          <w:tab w:val="clear" w:pos="432"/>
          <w:tab w:val="left" w:pos="576"/>
        </w:tabs>
        <w:snapToGrid w:val="0"/>
        <w:spacing w:before="40"/>
      </w:pPr>
      <w:r>
        <w:t>Hang Huang (OPPO)</w:t>
      </w:r>
    </w:p>
    <w:p w14:paraId="0DA05A0A" w14:textId="77777777" w:rsidR="00661BA5" w:rsidRDefault="00661BA5" w:rsidP="00661BA5">
      <w:pPr>
        <w:pStyle w:val="Liste"/>
        <w:numPr>
          <w:ilvl w:val="0"/>
          <w:numId w:val="10"/>
        </w:numPr>
        <w:tabs>
          <w:tab w:val="clear" w:pos="432"/>
          <w:tab w:val="left" w:pos="576"/>
        </w:tabs>
        <w:snapToGrid w:val="0"/>
        <w:spacing w:before="40"/>
      </w:pPr>
      <w:r>
        <w:t>Shimin Huang (Xidian Univ.)</w:t>
      </w:r>
    </w:p>
    <w:p w14:paraId="5BAAE7CE" w14:textId="77777777" w:rsidR="00661BA5" w:rsidRDefault="00661BA5" w:rsidP="00661BA5">
      <w:pPr>
        <w:pStyle w:val="Liste"/>
        <w:numPr>
          <w:ilvl w:val="0"/>
          <w:numId w:val="10"/>
        </w:numPr>
        <w:tabs>
          <w:tab w:val="clear" w:pos="432"/>
          <w:tab w:val="left" w:pos="576"/>
        </w:tabs>
        <w:snapToGrid w:val="0"/>
        <w:spacing w:before="40"/>
      </w:pPr>
      <w:r>
        <w:t>Yu-Wen Huang (MediaTek)</w:t>
      </w:r>
    </w:p>
    <w:p w14:paraId="468BB030" w14:textId="77777777" w:rsidR="00661BA5" w:rsidRDefault="00661BA5" w:rsidP="00661BA5">
      <w:pPr>
        <w:pStyle w:val="Liste"/>
        <w:numPr>
          <w:ilvl w:val="0"/>
          <w:numId w:val="10"/>
        </w:numPr>
        <w:tabs>
          <w:tab w:val="clear" w:pos="432"/>
          <w:tab w:val="left" w:pos="576"/>
        </w:tabs>
        <w:snapToGrid w:val="0"/>
        <w:spacing w:before="40"/>
      </w:pPr>
      <w:r>
        <w:t>Junyan Huo (Xidian Univ.)</w:t>
      </w:r>
    </w:p>
    <w:p w14:paraId="77F2FFEB" w14:textId="77777777" w:rsidR="00661BA5" w:rsidRDefault="00661BA5" w:rsidP="00661BA5">
      <w:pPr>
        <w:pStyle w:val="Liste"/>
        <w:numPr>
          <w:ilvl w:val="0"/>
          <w:numId w:val="10"/>
        </w:numPr>
        <w:tabs>
          <w:tab w:val="clear" w:pos="432"/>
          <w:tab w:val="left" w:pos="576"/>
        </w:tabs>
        <w:snapToGrid w:val="0"/>
        <w:spacing w:before="40"/>
      </w:pPr>
      <w:r>
        <w:t>Walt Husak (Dolby)</w:t>
      </w:r>
    </w:p>
    <w:p w14:paraId="4050DC72" w14:textId="77777777" w:rsidR="00661BA5" w:rsidRDefault="00661BA5" w:rsidP="00661BA5">
      <w:pPr>
        <w:pStyle w:val="Liste"/>
        <w:numPr>
          <w:ilvl w:val="0"/>
          <w:numId w:val="10"/>
        </w:numPr>
        <w:tabs>
          <w:tab w:val="clear" w:pos="432"/>
          <w:tab w:val="left" w:pos="576"/>
        </w:tabs>
        <w:snapToGrid w:val="0"/>
        <w:spacing w:before="40"/>
      </w:pPr>
      <w:r>
        <w:t>Roberto Iacoviello (RAI)</w:t>
      </w:r>
    </w:p>
    <w:p w14:paraId="7925E7D6" w14:textId="77777777" w:rsidR="00661BA5" w:rsidRDefault="00661BA5" w:rsidP="00661BA5">
      <w:pPr>
        <w:pStyle w:val="Liste"/>
        <w:numPr>
          <w:ilvl w:val="0"/>
          <w:numId w:val="10"/>
        </w:numPr>
        <w:tabs>
          <w:tab w:val="clear" w:pos="432"/>
          <w:tab w:val="left" w:pos="576"/>
        </w:tabs>
        <w:snapToGrid w:val="0"/>
        <w:spacing w:before="40"/>
      </w:pPr>
      <w:r>
        <w:t>Atsuro Ichigaya (NHK)</w:t>
      </w:r>
    </w:p>
    <w:p w14:paraId="3E3C088F" w14:textId="77777777" w:rsidR="00661BA5" w:rsidRDefault="00661BA5" w:rsidP="00661BA5">
      <w:pPr>
        <w:pStyle w:val="Liste"/>
        <w:numPr>
          <w:ilvl w:val="0"/>
          <w:numId w:val="10"/>
        </w:numPr>
        <w:tabs>
          <w:tab w:val="clear" w:pos="432"/>
          <w:tab w:val="left" w:pos="576"/>
        </w:tabs>
        <w:snapToGrid w:val="0"/>
        <w:spacing w:before="40"/>
      </w:pPr>
      <w:r>
        <w:t>Tomohiro Ikai (Sharp)</w:t>
      </w:r>
    </w:p>
    <w:p w14:paraId="20212DB1" w14:textId="77777777" w:rsidR="00661BA5" w:rsidRDefault="00661BA5" w:rsidP="00661BA5">
      <w:pPr>
        <w:pStyle w:val="Liste"/>
        <w:numPr>
          <w:ilvl w:val="0"/>
          <w:numId w:val="10"/>
        </w:numPr>
        <w:tabs>
          <w:tab w:val="clear" w:pos="432"/>
          <w:tab w:val="left" w:pos="576"/>
        </w:tabs>
        <w:snapToGrid w:val="0"/>
        <w:spacing w:before="40"/>
      </w:pPr>
      <w:r>
        <w:t>Masaru Ikeda (Sony)</w:t>
      </w:r>
    </w:p>
    <w:p w14:paraId="33E2ADAD" w14:textId="77777777" w:rsidR="00661BA5" w:rsidRDefault="00661BA5" w:rsidP="00661BA5">
      <w:pPr>
        <w:pStyle w:val="Liste"/>
        <w:numPr>
          <w:ilvl w:val="0"/>
          <w:numId w:val="10"/>
        </w:numPr>
        <w:tabs>
          <w:tab w:val="clear" w:pos="432"/>
          <w:tab w:val="left" w:pos="576"/>
        </w:tabs>
        <w:snapToGrid w:val="0"/>
        <w:spacing w:before="40"/>
      </w:pPr>
      <w:r>
        <w:t>Sergey Ikonin (Huawei)</w:t>
      </w:r>
    </w:p>
    <w:p w14:paraId="1A2D9F8A" w14:textId="77777777" w:rsidR="00661BA5" w:rsidRDefault="00661BA5" w:rsidP="00661BA5">
      <w:pPr>
        <w:pStyle w:val="Liste"/>
        <w:numPr>
          <w:ilvl w:val="0"/>
          <w:numId w:val="10"/>
        </w:numPr>
        <w:tabs>
          <w:tab w:val="clear" w:pos="432"/>
          <w:tab w:val="left" w:pos="576"/>
        </w:tabs>
        <w:snapToGrid w:val="0"/>
        <w:spacing w:before="40"/>
      </w:pPr>
      <w:r>
        <w:t>Takaaki Ishikawa (Canon)</w:t>
      </w:r>
    </w:p>
    <w:p w14:paraId="634E34DE" w14:textId="77777777" w:rsidR="00661BA5" w:rsidRDefault="00661BA5" w:rsidP="00661BA5">
      <w:pPr>
        <w:pStyle w:val="Liste"/>
        <w:numPr>
          <w:ilvl w:val="0"/>
          <w:numId w:val="10"/>
        </w:numPr>
        <w:tabs>
          <w:tab w:val="clear" w:pos="432"/>
          <w:tab w:val="left" w:pos="576"/>
        </w:tabs>
        <w:snapToGrid w:val="0"/>
        <w:spacing w:before="40"/>
      </w:pPr>
      <w:r>
        <w:t>Shunsuke Iwamura (NHK)</w:t>
      </w:r>
    </w:p>
    <w:p w14:paraId="4A4F0A48" w14:textId="77777777" w:rsidR="00661BA5" w:rsidRDefault="00661BA5" w:rsidP="00661BA5">
      <w:pPr>
        <w:pStyle w:val="Liste"/>
        <w:numPr>
          <w:ilvl w:val="0"/>
          <w:numId w:val="10"/>
        </w:numPr>
        <w:tabs>
          <w:tab w:val="clear" w:pos="432"/>
          <w:tab w:val="left" w:pos="576"/>
        </w:tabs>
        <w:snapToGrid w:val="0"/>
        <w:spacing w:before="40"/>
      </w:pPr>
      <w:r>
        <w:t>Hyeongmun Jang (LGE)</w:t>
      </w:r>
    </w:p>
    <w:p w14:paraId="554A39A2" w14:textId="77777777" w:rsidR="00661BA5" w:rsidRDefault="00661BA5" w:rsidP="00661BA5">
      <w:pPr>
        <w:pStyle w:val="Liste"/>
        <w:numPr>
          <w:ilvl w:val="0"/>
          <w:numId w:val="10"/>
        </w:numPr>
        <w:tabs>
          <w:tab w:val="clear" w:pos="432"/>
          <w:tab w:val="left" w:pos="576"/>
        </w:tabs>
        <w:snapToGrid w:val="0"/>
        <w:spacing w:before="40"/>
      </w:pPr>
      <w:r>
        <w:t>Byeungwoo Jeon (SKKU)</w:t>
      </w:r>
    </w:p>
    <w:p w14:paraId="1B91CEA6" w14:textId="77777777" w:rsidR="00661BA5" w:rsidRDefault="00661BA5" w:rsidP="00661BA5">
      <w:pPr>
        <w:pStyle w:val="Liste"/>
        <w:numPr>
          <w:ilvl w:val="0"/>
          <w:numId w:val="10"/>
        </w:numPr>
        <w:tabs>
          <w:tab w:val="clear" w:pos="432"/>
          <w:tab w:val="left" w:pos="576"/>
        </w:tabs>
        <w:snapToGrid w:val="0"/>
        <w:spacing w:before="40"/>
      </w:pPr>
      <w:r>
        <w:t>Seyoon Jeong (ETRI)</w:t>
      </w:r>
    </w:p>
    <w:p w14:paraId="43B18521" w14:textId="77777777" w:rsidR="00661BA5" w:rsidRDefault="00661BA5" w:rsidP="00661BA5">
      <w:pPr>
        <w:pStyle w:val="Liste"/>
        <w:numPr>
          <w:ilvl w:val="0"/>
          <w:numId w:val="10"/>
        </w:numPr>
        <w:tabs>
          <w:tab w:val="clear" w:pos="432"/>
          <w:tab w:val="left" w:pos="576"/>
        </w:tabs>
        <w:snapToGrid w:val="0"/>
        <w:spacing w:before="40"/>
      </w:pPr>
      <w:r>
        <w:t>Hong-Jheng Jhu (Kwai)</w:t>
      </w:r>
    </w:p>
    <w:p w14:paraId="0C4D2021" w14:textId="77777777" w:rsidR="00661BA5" w:rsidRDefault="00661BA5" w:rsidP="00661BA5">
      <w:pPr>
        <w:pStyle w:val="Liste"/>
        <w:numPr>
          <w:ilvl w:val="0"/>
          <w:numId w:val="10"/>
        </w:numPr>
        <w:tabs>
          <w:tab w:val="clear" w:pos="432"/>
          <w:tab w:val="left" w:pos="576"/>
        </w:tabs>
        <w:snapToGrid w:val="0"/>
        <w:spacing w:before="40"/>
      </w:pPr>
      <w:r>
        <w:t>Tianying Ji (Sharp)</w:t>
      </w:r>
    </w:p>
    <w:p w14:paraId="05D63D00" w14:textId="77777777" w:rsidR="00661BA5" w:rsidRDefault="00661BA5" w:rsidP="00661BA5">
      <w:pPr>
        <w:pStyle w:val="Liste"/>
        <w:numPr>
          <w:ilvl w:val="0"/>
          <w:numId w:val="10"/>
        </w:numPr>
        <w:tabs>
          <w:tab w:val="clear" w:pos="432"/>
          <w:tab w:val="left" w:pos="576"/>
        </w:tabs>
        <w:snapToGrid w:val="0"/>
        <w:spacing w:before="40"/>
      </w:pPr>
      <w:r>
        <w:t>Zhe Ji (Xidian Univ.)</w:t>
      </w:r>
    </w:p>
    <w:p w14:paraId="06EEE685" w14:textId="77777777" w:rsidR="00661BA5" w:rsidRDefault="00661BA5" w:rsidP="00661BA5">
      <w:pPr>
        <w:pStyle w:val="Liste"/>
        <w:numPr>
          <w:ilvl w:val="0"/>
          <w:numId w:val="10"/>
        </w:numPr>
        <w:tabs>
          <w:tab w:val="clear" w:pos="432"/>
          <w:tab w:val="left" w:pos="576"/>
        </w:tabs>
        <w:snapToGrid w:val="0"/>
        <w:spacing w:before="40"/>
      </w:pPr>
      <w:r>
        <w:t>Dong Jiang (Dahua)</w:t>
      </w:r>
    </w:p>
    <w:p w14:paraId="160E34AA" w14:textId="77777777" w:rsidR="00661BA5" w:rsidRDefault="00661BA5" w:rsidP="00661BA5">
      <w:pPr>
        <w:pStyle w:val="Liste"/>
        <w:numPr>
          <w:ilvl w:val="0"/>
          <w:numId w:val="10"/>
        </w:numPr>
        <w:tabs>
          <w:tab w:val="clear" w:pos="432"/>
          <w:tab w:val="left" w:pos="576"/>
        </w:tabs>
        <w:snapToGrid w:val="0"/>
        <w:spacing w:before="40"/>
      </w:pPr>
      <w:r>
        <w:t>Ski Jiang (SDU)</w:t>
      </w:r>
    </w:p>
    <w:p w14:paraId="3A072803" w14:textId="77777777" w:rsidR="00661BA5" w:rsidRDefault="00661BA5" w:rsidP="00661BA5">
      <w:pPr>
        <w:pStyle w:val="Liste"/>
        <w:numPr>
          <w:ilvl w:val="0"/>
          <w:numId w:val="10"/>
        </w:numPr>
        <w:tabs>
          <w:tab w:val="clear" w:pos="432"/>
          <w:tab w:val="left" w:pos="576"/>
        </w:tabs>
        <w:snapToGrid w:val="0"/>
        <w:spacing w:before="40"/>
      </w:pPr>
      <w:r>
        <w:t>Cheolkon Jung (Xidian Univ.)</w:t>
      </w:r>
    </w:p>
    <w:p w14:paraId="3F96D527" w14:textId="77777777" w:rsidR="00661BA5" w:rsidRDefault="00661BA5" w:rsidP="00661BA5">
      <w:pPr>
        <w:pStyle w:val="Liste"/>
        <w:numPr>
          <w:ilvl w:val="0"/>
          <w:numId w:val="10"/>
        </w:numPr>
        <w:tabs>
          <w:tab w:val="clear" w:pos="432"/>
          <w:tab w:val="left" w:pos="576"/>
        </w:tabs>
        <w:snapToGrid w:val="0"/>
        <w:spacing w:before="40"/>
      </w:pPr>
      <w:r>
        <w:t>Hyun Joo Jung (Samsung)</w:t>
      </w:r>
    </w:p>
    <w:p w14:paraId="187C1FBF" w14:textId="77777777" w:rsidR="00661BA5" w:rsidRDefault="00661BA5" w:rsidP="00661BA5">
      <w:pPr>
        <w:pStyle w:val="Liste"/>
        <w:numPr>
          <w:ilvl w:val="0"/>
          <w:numId w:val="10"/>
        </w:numPr>
        <w:tabs>
          <w:tab w:val="clear" w:pos="432"/>
          <w:tab w:val="left" w:pos="576"/>
        </w:tabs>
        <w:snapToGrid w:val="0"/>
        <w:spacing w:before="40"/>
      </w:pPr>
      <w:r>
        <w:t>Seung-Won Jung (Korea Univ.)</w:t>
      </w:r>
    </w:p>
    <w:p w14:paraId="6CDAAF69" w14:textId="77777777" w:rsidR="00661BA5" w:rsidRDefault="00661BA5" w:rsidP="00661BA5">
      <w:pPr>
        <w:pStyle w:val="Liste"/>
        <w:numPr>
          <w:ilvl w:val="0"/>
          <w:numId w:val="10"/>
        </w:numPr>
        <w:tabs>
          <w:tab w:val="clear" w:pos="432"/>
          <w:tab w:val="left" w:pos="576"/>
        </w:tabs>
        <w:snapToGrid w:val="0"/>
        <w:spacing w:before="40"/>
      </w:pPr>
      <w:r>
        <w:t>Hyunku Kang (Korea Univ.)</w:t>
      </w:r>
    </w:p>
    <w:p w14:paraId="1C8844DC" w14:textId="77777777" w:rsidR="00661BA5" w:rsidRDefault="00661BA5" w:rsidP="00661BA5">
      <w:pPr>
        <w:pStyle w:val="Liste"/>
        <w:numPr>
          <w:ilvl w:val="0"/>
          <w:numId w:val="10"/>
        </w:numPr>
        <w:tabs>
          <w:tab w:val="clear" w:pos="432"/>
          <w:tab w:val="left" w:pos="576"/>
        </w:tabs>
        <w:snapToGrid w:val="0"/>
        <w:spacing w:before="40"/>
      </w:pPr>
      <w:r>
        <w:t>Alexander Karabutov (Huawei)</w:t>
      </w:r>
    </w:p>
    <w:p w14:paraId="32C66D30" w14:textId="77777777" w:rsidR="00661BA5" w:rsidRDefault="00661BA5" w:rsidP="00661BA5">
      <w:pPr>
        <w:pStyle w:val="Liste"/>
        <w:numPr>
          <w:ilvl w:val="0"/>
          <w:numId w:val="10"/>
        </w:numPr>
        <w:tabs>
          <w:tab w:val="clear" w:pos="432"/>
          <w:tab w:val="left" w:pos="576"/>
        </w:tabs>
        <w:snapToGrid w:val="0"/>
        <w:spacing w:before="40"/>
      </w:pPr>
      <w:r>
        <w:t>Marta Karczewicz (Qualcomm)</w:t>
      </w:r>
    </w:p>
    <w:p w14:paraId="015785EF" w14:textId="77777777" w:rsidR="00661BA5" w:rsidRDefault="00661BA5" w:rsidP="00661BA5">
      <w:pPr>
        <w:pStyle w:val="Liste"/>
        <w:numPr>
          <w:ilvl w:val="0"/>
          <w:numId w:val="10"/>
        </w:numPr>
        <w:tabs>
          <w:tab w:val="clear" w:pos="432"/>
          <w:tab w:val="left" w:pos="576"/>
        </w:tabs>
        <w:snapToGrid w:val="0"/>
        <w:spacing w:before="40"/>
      </w:pPr>
      <w:r>
        <w:t>Mitsuru Katsumata (Sony)</w:t>
      </w:r>
    </w:p>
    <w:p w14:paraId="15B9DDD8" w14:textId="77777777" w:rsidR="00661BA5" w:rsidRDefault="00661BA5" w:rsidP="00661BA5">
      <w:pPr>
        <w:pStyle w:val="Liste"/>
        <w:numPr>
          <w:ilvl w:val="0"/>
          <w:numId w:val="10"/>
        </w:numPr>
        <w:tabs>
          <w:tab w:val="clear" w:pos="432"/>
          <w:tab w:val="left" w:pos="576"/>
        </w:tabs>
        <w:snapToGrid w:val="0"/>
        <w:spacing w:before="40"/>
      </w:pPr>
      <w:r>
        <w:t>Kei Kawamura (KDDI)</w:t>
      </w:r>
    </w:p>
    <w:p w14:paraId="16806DE8" w14:textId="77777777" w:rsidR="00661BA5" w:rsidRDefault="00661BA5" w:rsidP="00661BA5">
      <w:pPr>
        <w:pStyle w:val="Liste"/>
        <w:numPr>
          <w:ilvl w:val="0"/>
          <w:numId w:val="10"/>
        </w:numPr>
        <w:tabs>
          <w:tab w:val="clear" w:pos="432"/>
          <w:tab w:val="left" w:pos="576"/>
        </w:tabs>
        <w:snapToGrid w:val="0"/>
        <w:spacing w:before="40"/>
      </w:pPr>
      <w:r>
        <w:t>Kimihiko Kazui (Fujitsu)</w:t>
      </w:r>
    </w:p>
    <w:p w14:paraId="5805125E" w14:textId="77777777" w:rsidR="00661BA5" w:rsidRDefault="00661BA5" w:rsidP="00661BA5">
      <w:pPr>
        <w:pStyle w:val="Liste"/>
        <w:numPr>
          <w:ilvl w:val="0"/>
          <w:numId w:val="10"/>
        </w:numPr>
        <w:tabs>
          <w:tab w:val="clear" w:pos="432"/>
          <w:tab w:val="left" w:pos="576"/>
        </w:tabs>
        <w:snapToGrid w:val="0"/>
        <w:spacing w:before="40"/>
      </w:pPr>
      <w:r>
        <w:t>Steve Keating (Sony)</w:t>
      </w:r>
    </w:p>
    <w:p w14:paraId="559E815E" w14:textId="77777777" w:rsidR="00661BA5" w:rsidRDefault="00661BA5" w:rsidP="00661BA5">
      <w:pPr>
        <w:pStyle w:val="Liste"/>
        <w:numPr>
          <w:ilvl w:val="0"/>
          <w:numId w:val="10"/>
        </w:numPr>
        <w:tabs>
          <w:tab w:val="clear" w:pos="432"/>
          <w:tab w:val="left" w:pos="576"/>
        </w:tabs>
        <w:snapToGrid w:val="0"/>
        <w:spacing w:before="40"/>
      </w:pPr>
      <w:r>
        <w:t>Yoshitaka Kidani (KDDI)</w:t>
      </w:r>
    </w:p>
    <w:p w14:paraId="3CD5D3CE" w14:textId="77777777" w:rsidR="00661BA5" w:rsidRDefault="00661BA5" w:rsidP="00661BA5">
      <w:pPr>
        <w:pStyle w:val="Liste"/>
        <w:numPr>
          <w:ilvl w:val="0"/>
          <w:numId w:val="10"/>
        </w:numPr>
        <w:tabs>
          <w:tab w:val="clear" w:pos="432"/>
          <w:tab w:val="left" w:pos="576"/>
        </w:tabs>
        <w:snapToGrid w:val="0"/>
        <w:spacing w:before="40"/>
      </w:pPr>
      <w:r>
        <w:t>Dong-Cheol Kim (WILUS)</w:t>
      </w:r>
    </w:p>
    <w:p w14:paraId="722B6BD0" w14:textId="77777777" w:rsidR="00661BA5" w:rsidRDefault="00661BA5" w:rsidP="00661BA5">
      <w:pPr>
        <w:pStyle w:val="Liste"/>
        <w:numPr>
          <w:ilvl w:val="0"/>
          <w:numId w:val="10"/>
        </w:numPr>
        <w:tabs>
          <w:tab w:val="clear" w:pos="432"/>
          <w:tab w:val="left" w:pos="576"/>
        </w:tabs>
        <w:snapToGrid w:val="0"/>
        <w:spacing w:before="40"/>
      </w:pPr>
      <w:r>
        <w:t>Donghyun Kim (ETRI)</w:t>
      </w:r>
    </w:p>
    <w:p w14:paraId="06D3EC93" w14:textId="77777777" w:rsidR="00661BA5" w:rsidRDefault="00661BA5" w:rsidP="00661BA5">
      <w:pPr>
        <w:pStyle w:val="Liste"/>
        <w:numPr>
          <w:ilvl w:val="0"/>
          <w:numId w:val="10"/>
        </w:numPr>
        <w:tabs>
          <w:tab w:val="clear" w:pos="432"/>
          <w:tab w:val="left" w:pos="576"/>
        </w:tabs>
        <w:snapToGrid w:val="0"/>
        <w:spacing w:before="40"/>
      </w:pPr>
      <w:r>
        <w:t>Jae-Gon Kim (KAU)</w:t>
      </w:r>
    </w:p>
    <w:p w14:paraId="0B2766FF" w14:textId="77777777" w:rsidR="00661BA5" w:rsidRDefault="00661BA5" w:rsidP="00661BA5">
      <w:pPr>
        <w:pStyle w:val="Liste"/>
        <w:numPr>
          <w:ilvl w:val="0"/>
          <w:numId w:val="10"/>
        </w:numPr>
        <w:tabs>
          <w:tab w:val="clear" w:pos="432"/>
          <w:tab w:val="left" w:pos="576"/>
        </w:tabs>
        <w:snapToGrid w:val="0"/>
        <w:spacing w:before="40"/>
      </w:pPr>
      <w:r>
        <w:t>Jongho Kim (ETRI)</w:t>
      </w:r>
    </w:p>
    <w:p w14:paraId="01A702D5" w14:textId="77777777" w:rsidR="00661BA5" w:rsidRDefault="00661BA5" w:rsidP="00661BA5">
      <w:pPr>
        <w:pStyle w:val="Liste"/>
        <w:numPr>
          <w:ilvl w:val="0"/>
          <w:numId w:val="10"/>
        </w:numPr>
        <w:tabs>
          <w:tab w:val="clear" w:pos="432"/>
          <w:tab w:val="left" w:pos="576"/>
        </w:tabs>
        <w:snapToGrid w:val="0"/>
        <w:spacing w:before="40"/>
      </w:pPr>
      <w:r>
        <w:t>Kyungah Kim (Samsung)</w:t>
      </w:r>
    </w:p>
    <w:p w14:paraId="7F244FB6" w14:textId="77777777" w:rsidR="00661BA5" w:rsidRDefault="00661BA5" w:rsidP="00661BA5">
      <w:pPr>
        <w:pStyle w:val="Liste"/>
        <w:numPr>
          <w:ilvl w:val="0"/>
          <w:numId w:val="10"/>
        </w:numPr>
        <w:tabs>
          <w:tab w:val="clear" w:pos="432"/>
          <w:tab w:val="left" w:pos="576"/>
        </w:tabs>
        <w:snapToGrid w:val="0"/>
        <w:spacing w:before="40"/>
      </w:pPr>
      <w:r>
        <w:t>Kyungyong Kim (WILUS)</w:t>
      </w:r>
    </w:p>
    <w:p w14:paraId="2F12EB03" w14:textId="77777777" w:rsidR="00661BA5" w:rsidRDefault="00661BA5" w:rsidP="00661BA5">
      <w:pPr>
        <w:pStyle w:val="Liste"/>
        <w:numPr>
          <w:ilvl w:val="0"/>
          <w:numId w:val="10"/>
        </w:numPr>
        <w:tabs>
          <w:tab w:val="clear" w:pos="432"/>
          <w:tab w:val="left" w:pos="576"/>
        </w:tabs>
        <w:snapToGrid w:val="0"/>
        <w:spacing w:before="40"/>
      </w:pPr>
      <w:r>
        <w:t>Seung-Hwan Kim (LGE)</w:t>
      </w:r>
    </w:p>
    <w:p w14:paraId="03CE94B5" w14:textId="77777777" w:rsidR="00661BA5" w:rsidRDefault="00661BA5" w:rsidP="00661BA5">
      <w:pPr>
        <w:pStyle w:val="Liste"/>
        <w:numPr>
          <w:ilvl w:val="0"/>
          <w:numId w:val="10"/>
        </w:numPr>
        <w:tabs>
          <w:tab w:val="clear" w:pos="432"/>
          <w:tab w:val="left" w:pos="576"/>
        </w:tabs>
        <w:snapToGrid w:val="0"/>
        <w:spacing w:before="40"/>
      </w:pPr>
      <w:r>
        <w:t>Kenji Kondo (Sony)</w:t>
      </w:r>
    </w:p>
    <w:p w14:paraId="272B833A" w14:textId="77777777" w:rsidR="00661BA5" w:rsidRDefault="00661BA5" w:rsidP="00661BA5">
      <w:pPr>
        <w:pStyle w:val="Liste"/>
        <w:numPr>
          <w:ilvl w:val="0"/>
          <w:numId w:val="10"/>
        </w:numPr>
        <w:tabs>
          <w:tab w:val="clear" w:pos="432"/>
          <w:tab w:val="left" w:pos="576"/>
        </w:tabs>
        <w:snapToGrid w:val="0"/>
        <w:spacing w:before="40"/>
      </w:pPr>
      <w:r>
        <w:t>Konstantinos Konstantinides (Dolby Labs)</w:t>
      </w:r>
    </w:p>
    <w:p w14:paraId="4B5606A3" w14:textId="77777777" w:rsidR="00661BA5" w:rsidRDefault="00661BA5" w:rsidP="00661BA5">
      <w:pPr>
        <w:pStyle w:val="Liste"/>
        <w:numPr>
          <w:ilvl w:val="0"/>
          <w:numId w:val="10"/>
        </w:numPr>
        <w:tabs>
          <w:tab w:val="clear" w:pos="432"/>
          <w:tab w:val="left" w:pos="576"/>
        </w:tabs>
        <w:snapToGrid w:val="0"/>
        <w:spacing w:before="40"/>
      </w:pPr>
      <w:r>
        <w:t>Moonmo Koo (LGE)</w:t>
      </w:r>
    </w:p>
    <w:p w14:paraId="3E496864" w14:textId="77777777" w:rsidR="00661BA5" w:rsidRDefault="00661BA5" w:rsidP="00661BA5">
      <w:pPr>
        <w:pStyle w:val="Liste"/>
        <w:numPr>
          <w:ilvl w:val="0"/>
          <w:numId w:val="10"/>
        </w:numPr>
        <w:tabs>
          <w:tab w:val="clear" w:pos="432"/>
          <w:tab w:val="left" w:pos="576"/>
        </w:tabs>
        <w:snapToGrid w:val="0"/>
        <w:spacing w:before="40"/>
      </w:pPr>
      <w:r>
        <w:t>Anand Meher Kotra (Qualcomm)</w:t>
      </w:r>
    </w:p>
    <w:p w14:paraId="2136A19E" w14:textId="77777777" w:rsidR="00661BA5" w:rsidRDefault="00661BA5" w:rsidP="00661BA5">
      <w:pPr>
        <w:pStyle w:val="Liste"/>
        <w:numPr>
          <w:ilvl w:val="0"/>
          <w:numId w:val="10"/>
        </w:numPr>
        <w:tabs>
          <w:tab w:val="clear" w:pos="432"/>
          <w:tab w:val="left" w:pos="576"/>
        </w:tabs>
        <w:snapToGrid w:val="0"/>
        <w:spacing w:before="40"/>
      </w:pPr>
      <w:r>
        <w:t>Madhu Krishnan (Tencent)</w:t>
      </w:r>
    </w:p>
    <w:p w14:paraId="47E2E358" w14:textId="77777777" w:rsidR="00661BA5" w:rsidRDefault="00661BA5" w:rsidP="00661BA5">
      <w:pPr>
        <w:pStyle w:val="Liste"/>
        <w:numPr>
          <w:ilvl w:val="0"/>
          <w:numId w:val="10"/>
        </w:numPr>
        <w:tabs>
          <w:tab w:val="clear" w:pos="432"/>
          <w:tab w:val="left" w:pos="576"/>
        </w:tabs>
        <w:snapToGrid w:val="0"/>
        <w:spacing w:before="40"/>
      </w:pPr>
      <w:r>
        <w:t>Che-Wei Kuo (Kwai)</w:t>
      </w:r>
    </w:p>
    <w:p w14:paraId="6638829B" w14:textId="77777777" w:rsidR="00661BA5" w:rsidRDefault="00661BA5" w:rsidP="00661BA5">
      <w:pPr>
        <w:pStyle w:val="Liste"/>
        <w:numPr>
          <w:ilvl w:val="0"/>
          <w:numId w:val="10"/>
        </w:numPr>
        <w:tabs>
          <w:tab w:val="clear" w:pos="432"/>
          <w:tab w:val="left" w:pos="576"/>
        </w:tabs>
        <w:snapToGrid w:val="0"/>
        <w:spacing w:before="40"/>
      </w:pPr>
      <w:r>
        <w:t>Hyoungjin Kwon (ETRI)</w:t>
      </w:r>
    </w:p>
    <w:p w14:paraId="20F753C5" w14:textId="77777777" w:rsidR="00661BA5" w:rsidRDefault="00661BA5" w:rsidP="00661BA5">
      <w:pPr>
        <w:pStyle w:val="Liste"/>
        <w:numPr>
          <w:ilvl w:val="0"/>
          <w:numId w:val="10"/>
        </w:numPr>
        <w:tabs>
          <w:tab w:val="clear" w:pos="432"/>
          <w:tab w:val="left" w:pos="576"/>
        </w:tabs>
        <w:snapToGrid w:val="0"/>
        <w:spacing w:before="40"/>
      </w:pPr>
      <w:r>
        <w:t>Jani Lainema (Nokia)</w:t>
      </w:r>
    </w:p>
    <w:p w14:paraId="4B556FC7" w14:textId="77777777" w:rsidR="00661BA5" w:rsidRDefault="00661BA5" w:rsidP="00661BA5">
      <w:pPr>
        <w:pStyle w:val="Liste"/>
        <w:numPr>
          <w:ilvl w:val="0"/>
          <w:numId w:val="10"/>
        </w:numPr>
        <w:tabs>
          <w:tab w:val="clear" w:pos="432"/>
          <w:tab w:val="left" w:pos="576"/>
        </w:tabs>
        <w:snapToGrid w:val="0"/>
        <w:spacing w:before="40"/>
      </w:pPr>
      <w:r>
        <w:t>Hui Lan (Xidian Univ.)</w:t>
      </w:r>
    </w:p>
    <w:p w14:paraId="27ADFC83" w14:textId="77777777" w:rsidR="00661BA5" w:rsidRDefault="00661BA5" w:rsidP="00661BA5">
      <w:pPr>
        <w:pStyle w:val="Liste"/>
        <w:numPr>
          <w:ilvl w:val="0"/>
          <w:numId w:val="10"/>
        </w:numPr>
        <w:tabs>
          <w:tab w:val="clear" w:pos="432"/>
          <w:tab w:val="left" w:pos="576"/>
        </w:tabs>
        <w:snapToGrid w:val="0"/>
        <w:spacing w:before="40"/>
      </w:pPr>
      <w:r>
        <w:t>Guillaume Laroche (Canon)</w:t>
      </w:r>
    </w:p>
    <w:p w14:paraId="58BCF18C" w14:textId="77777777" w:rsidR="00661BA5" w:rsidRDefault="00661BA5" w:rsidP="00661BA5">
      <w:pPr>
        <w:pStyle w:val="Liste"/>
        <w:numPr>
          <w:ilvl w:val="0"/>
          <w:numId w:val="10"/>
        </w:numPr>
        <w:tabs>
          <w:tab w:val="clear" w:pos="432"/>
          <w:tab w:val="left" w:pos="576"/>
        </w:tabs>
        <w:snapToGrid w:val="0"/>
        <w:spacing w:before="40"/>
      </w:pPr>
      <w:r>
        <w:t>Nam Le (Nokia)</w:t>
      </w:r>
    </w:p>
    <w:p w14:paraId="638B7E65" w14:textId="77777777" w:rsidR="00661BA5" w:rsidRDefault="00661BA5" w:rsidP="00661BA5">
      <w:pPr>
        <w:pStyle w:val="Liste"/>
        <w:numPr>
          <w:ilvl w:val="0"/>
          <w:numId w:val="10"/>
        </w:numPr>
        <w:tabs>
          <w:tab w:val="clear" w:pos="432"/>
          <w:tab w:val="left" w:pos="576"/>
        </w:tabs>
        <w:snapToGrid w:val="0"/>
        <w:spacing w:before="40"/>
      </w:pPr>
      <w:r>
        <w:t>Fabrice Le Léannec (InterDigital)</w:t>
      </w:r>
    </w:p>
    <w:p w14:paraId="797CD02A" w14:textId="77777777" w:rsidR="00661BA5" w:rsidRDefault="00661BA5" w:rsidP="00661BA5">
      <w:pPr>
        <w:pStyle w:val="Liste"/>
        <w:numPr>
          <w:ilvl w:val="0"/>
          <w:numId w:val="10"/>
        </w:numPr>
        <w:tabs>
          <w:tab w:val="clear" w:pos="432"/>
          <w:tab w:val="left" w:pos="576"/>
        </w:tabs>
        <w:snapToGrid w:val="0"/>
        <w:spacing w:before="40"/>
      </w:pPr>
      <w:r>
        <w:t>Brian Lee (Dolby)</w:t>
      </w:r>
    </w:p>
    <w:p w14:paraId="444AD58A" w14:textId="77777777" w:rsidR="00661BA5" w:rsidRDefault="00661BA5" w:rsidP="00661BA5">
      <w:pPr>
        <w:pStyle w:val="Liste"/>
        <w:numPr>
          <w:ilvl w:val="0"/>
          <w:numId w:val="10"/>
        </w:numPr>
        <w:tabs>
          <w:tab w:val="clear" w:pos="432"/>
          <w:tab w:val="left" w:pos="576"/>
        </w:tabs>
        <w:snapToGrid w:val="0"/>
        <w:spacing w:before="40"/>
      </w:pPr>
      <w:r>
        <w:t>Jin Young Lee (Sejong Univ.)</w:t>
      </w:r>
    </w:p>
    <w:p w14:paraId="05EEF9C2" w14:textId="77777777" w:rsidR="00661BA5" w:rsidRDefault="00661BA5" w:rsidP="00661BA5">
      <w:pPr>
        <w:pStyle w:val="Liste"/>
        <w:numPr>
          <w:ilvl w:val="0"/>
          <w:numId w:val="10"/>
        </w:numPr>
        <w:tabs>
          <w:tab w:val="clear" w:pos="432"/>
          <w:tab w:val="left" w:pos="576"/>
        </w:tabs>
        <w:snapToGrid w:val="0"/>
        <w:spacing w:before="40"/>
      </w:pPr>
      <w:r>
        <w:t>Minhun Lee (KWU)</w:t>
      </w:r>
    </w:p>
    <w:p w14:paraId="3BF04D29" w14:textId="77777777" w:rsidR="00661BA5" w:rsidRDefault="00661BA5" w:rsidP="00661BA5">
      <w:pPr>
        <w:pStyle w:val="Liste"/>
        <w:numPr>
          <w:ilvl w:val="0"/>
          <w:numId w:val="10"/>
        </w:numPr>
        <w:tabs>
          <w:tab w:val="clear" w:pos="432"/>
          <w:tab w:val="left" w:pos="576"/>
        </w:tabs>
        <w:snapToGrid w:val="0"/>
        <w:spacing w:before="40"/>
      </w:pPr>
      <w:r>
        <w:t>Young-Woon Lee (Sunmoon Univ.)</w:t>
      </w:r>
    </w:p>
    <w:p w14:paraId="0CCCF4E4" w14:textId="77777777" w:rsidR="00661BA5" w:rsidRDefault="00661BA5" w:rsidP="00661BA5">
      <w:pPr>
        <w:pStyle w:val="Liste"/>
        <w:numPr>
          <w:ilvl w:val="0"/>
          <w:numId w:val="10"/>
        </w:numPr>
        <w:tabs>
          <w:tab w:val="clear" w:pos="432"/>
          <w:tab w:val="left" w:pos="576"/>
        </w:tabs>
        <w:snapToGrid w:val="0"/>
        <w:spacing w:before="40"/>
      </w:pPr>
      <w:r>
        <w:t>Young-Yoon Lee (Ofinno)</w:t>
      </w:r>
    </w:p>
    <w:p w14:paraId="2DDB7DE2" w14:textId="77777777" w:rsidR="00661BA5" w:rsidRDefault="00661BA5" w:rsidP="00661BA5">
      <w:pPr>
        <w:pStyle w:val="Liste"/>
        <w:numPr>
          <w:ilvl w:val="0"/>
          <w:numId w:val="10"/>
        </w:numPr>
        <w:tabs>
          <w:tab w:val="clear" w:pos="432"/>
          <w:tab w:val="left" w:pos="576"/>
        </w:tabs>
        <w:snapToGrid w:val="0"/>
        <w:spacing w:before="40"/>
      </w:pPr>
      <w:r>
        <w:t>Hendry (LGE)</w:t>
      </w:r>
    </w:p>
    <w:p w14:paraId="587923A3" w14:textId="57778265" w:rsidR="00661BA5" w:rsidRDefault="00661BA5" w:rsidP="00661BA5">
      <w:pPr>
        <w:pStyle w:val="Liste"/>
        <w:numPr>
          <w:ilvl w:val="0"/>
          <w:numId w:val="10"/>
        </w:numPr>
        <w:tabs>
          <w:tab w:val="clear" w:pos="432"/>
          <w:tab w:val="left" w:pos="576"/>
        </w:tabs>
        <w:snapToGrid w:val="0"/>
        <w:spacing w:before="40"/>
      </w:pPr>
      <w:r>
        <w:t>Daowen Li (</w:t>
      </w:r>
      <w:r w:rsidRPr="009827DD">
        <w:rPr>
          <w:rPrChange w:id="1175" w:author="Jens-Rainer Ohm" w:date="2021-10-27T20:58:00Z">
            <w:rPr>
              <w:highlight w:val="yellow"/>
            </w:rPr>
          </w:rPrChange>
        </w:rPr>
        <w:t>Zhejiang Univ.</w:t>
      </w:r>
      <w:del w:id="1176" w:author="Jens-Rainer Ohm" w:date="2021-10-27T20:58:00Z">
        <w:r w:rsidRPr="009827DD" w:rsidDel="009827DD">
          <w:rPr>
            <w:highlight w:val="yellow"/>
          </w:rPr>
          <w:delText>??</w:delText>
        </w:r>
      </w:del>
      <w:r>
        <w:t>)</w:t>
      </w:r>
      <w:r>
        <w:tab/>
      </w:r>
    </w:p>
    <w:p w14:paraId="3A590A91" w14:textId="77777777" w:rsidR="00661BA5" w:rsidRDefault="00661BA5" w:rsidP="00661BA5">
      <w:pPr>
        <w:pStyle w:val="Liste"/>
        <w:numPr>
          <w:ilvl w:val="0"/>
          <w:numId w:val="10"/>
        </w:numPr>
        <w:tabs>
          <w:tab w:val="clear" w:pos="432"/>
          <w:tab w:val="left" w:pos="576"/>
        </w:tabs>
        <w:snapToGrid w:val="0"/>
        <w:spacing w:before="40"/>
      </w:pPr>
      <w:r>
        <w:t>Jingya Li (Qualcomm)</w:t>
      </w:r>
    </w:p>
    <w:p w14:paraId="04F73B2A" w14:textId="77777777" w:rsidR="00661BA5" w:rsidRDefault="00661BA5" w:rsidP="00661BA5">
      <w:pPr>
        <w:pStyle w:val="Liste"/>
        <w:numPr>
          <w:ilvl w:val="0"/>
          <w:numId w:val="10"/>
        </w:numPr>
        <w:tabs>
          <w:tab w:val="clear" w:pos="432"/>
          <w:tab w:val="left" w:pos="576"/>
        </w:tabs>
        <w:snapToGrid w:val="0"/>
        <w:spacing w:before="40"/>
      </w:pPr>
      <w:r>
        <w:t>Junru Li (Bytedance)</w:t>
      </w:r>
    </w:p>
    <w:p w14:paraId="1BA56F9C" w14:textId="77777777" w:rsidR="00661BA5" w:rsidRDefault="00661BA5" w:rsidP="00661BA5">
      <w:pPr>
        <w:pStyle w:val="Liste"/>
        <w:numPr>
          <w:ilvl w:val="0"/>
          <w:numId w:val="10"/>
        </w:numPr>
        <w:tabs>
          <w:tab w:val="clear" w:pos="432"/>
          <w:tab w:val="left" w:pos="576"/>
        </w:tabs>
        <w:snapToGrid w:val="0"/>
        <w:spacing w:before="40"/>
      </w:pPr>
      <w:r>
        <w:t>Ling Li (Tencent)</w:t>
      </w:r>
    </w:p>
    <w:p w14:paraId="34B773BD" w14:textId="77777777" w:rsidR="00661BA5" w:rsidRDefault="00661BA5" w:rsidP="00661BA5">
      <w:pPr>
        <w:pStyle w:val="Liste"/>
        <w:numPr>
          <w:ilvl w:val="0"/>
          <w:numId w:val="10"/>
        </w:numPr>
        <w:tabs>
          <w:tab w:val="clear" w:pos="432"/>
          <w:tab w:val="left" w:pos="576"/>
        </w:tabs>
        <w:snapToGrid w:val="0"/>
        <w:spacing w:before="40"/>
      </w:pPr>
      <w:r>
        <w:t>Ming Li (OPPO)</w:t>
      </w:r>
    </w:p>
    <w:p w14:paraId="7CDFD8BF" w14:textId="77777777" w:rsidR="00661BA5" w:rsidRDefault="00661BA5" w:rsidP="00661BA5">
      <w:pPr>
        <w:pStyle w:val="Liste"/>
        <w:numPr>
          <w:ilvl w:val="0"/>
          <w:numId w:val="10"/>
        </w:numPr>
        <w:tabs>
          <w:tab w:val="clear" w:pos="432"/>
          <w:tab w:val="left" w:pos="576"/>
        </w:tabs>
        <w:snapToGrid w:val="0"/>
        <w:spacing w:before="40"/>
      </w:pPr>
      <w:r>
        <w:t>Qiuting Li (ZTE)</w:t>
      </w:r>
    </w:p>
    <w:p w14:paraId="328B1558" w14:textId="77777777" w:rsidR="00661BA5" w:rsidRDefault="00661BA5" w:rsidP="00661BA5">
      <w:pPr>
        <w:pStyle w:val="Liste"/>
        <w:numPr>
          <w:ilvl w:val="0"/>
          <w:numId w:val="10"/>
        </w:numPr>
        <w:tabs>
          <w:tab w:val="clear" w:pos="432"/>
          <w:tab w:val="left" w:pos="576"/>
        </w:tabs>
        <w:snapToGrid w:val="0"/>
        <w:spacing w:before="40"/>
      </w:pPr>
      <w:r>
        <w:t>Tsung-Hua Li (FG Innovation)</w:t>
      </w:r>
    </w:p>
    <w:p w14:paraId="1CBE917C" w14:textId="77777777" w:rsidR="00661BA5" w:rsidRDefault="00661BA5" w:rsidP="00661BA5">
      <w:pPr>
        <w:pStyle w:val="Liste"/>
        <w:numPr>
          <w:ilvl w:val="0"/>
          <w:numId w:val="10"/>
        </w:numPr>
        <w:tabs>
          <w:tab w:val="clear" w:pos="432"/>
          <w:tab w:val="left" w:pos="576"/>
        </w:tabs>
        <w:snapToGrid w:val="0"/>
        <w:spacing w:before="40"/>
      </w:pPr>
      <w:r>
        <w:t>Xiang Li (Tencent)</w:t>
      </w:r>
    </w:p>
    <w:p w14:paraId="55E00495" w14:textId="77777777" w:rsidR="00661BA5" w:rsidRDefault="00661BA5" w:rsidP="00661BA5">
      <w:pPr>
        <w:pStyle w:val="Liste"/>
        <w:numPr>
          <w:ilvl w:val="0"/>
          <w:numId w:val="10"/>
        </w:numPr>
        <w:tabs>
          <w:tab w:val="clear" w:pos="432"/>
          <w:tab w:val="left" w:pos="576"/>
        </w:tabs>
        <w:snapToGrid w:val="0"/>
        <w:spacing w:before="40"/>
      </w:pPr>
      <w:r>
        <w:t>Xinwei Li (Alibaba)</w:t>
      </w:r>
    </w:p>
    <w:p w14:paraId="0E1CAD5C" w14:textId="77777777" w:rsidR="00661BA5" w:rsidRDefault="00661BA5" w:rsidP="00661BA5">
      <w:pPr>
        <w:pStyle w:val="Liste"/>
        <w:numPr>
          <w:ilvl w:val="0"/>
          <w:numId w:val="10"/>
        </w:numPr>
        <w:tabs>
          <w:tab w:val="clear" w:pos="432"/>
          <w:tab w:val="left" w:pos="576"/>
        </w:tabs>
        <w:snapToGrid w:val="0"/>
        <w:spacing w:before="40"/>
      </w:pPr>
      <w:r>
        <w:t>Yue Li (Bytedance)</w:t>
      </w:r>
    </w:p>
    <w:p w14:paraId="7D33651B" w14:textId="77777777" w:rsidR="00661BA5" w:rsidRDefault="00661BA5" w:rsidP="00661BA5">
      <w:pPr>
        <w:pStyle w:val="Liste"/>
        <w:numPr>
          <w:ilvl w:val="0"/>
          <w:numId w:val="10"/>
        </w:numPr>
        <w:tabs>
          <w:tab w:val="clear" w:pos="432"/>
          <w:tab w:val="left" w:pos="576"/>
        </w:tabs>
        <w:snapToGrid w:val="0"/>
        <w:spacing w:before="40"/>
      </w:pPr>
      <w:r>
        <w:t>Yun Li (Ericsson)</w:t>
      </w:r>
    </w:p>
    <w:p w14:paraId="37BAAFF9" w14:textId="77777777" w:rsidR="00661BA5" w:rsidRDefault="00661BA5" w:rsidP="00661BA5">
      <w:pPr>
        <w:pStyle w:val="Liste"/>
        <w:numPr>
          <w:ilvl w:val="0"/>
          <w:numId w:val="10"/>
        </w:numPr>
        <w:tabs>
          <w:tab w:val="clear" w:pos="432"/>
          <w:tab w:val="left" w:pos="576"/>
        </w:tabs>
        <w:snapToGrid w:val="0"/>
        <w:spacing w:before="40"/>
      </w:pPr>
      <w:r>
        <w:t>Yu Liangwei (Alibaba)</w:t>
      </w:r>
    </w:p>
    <w:p w14:paraId="0FFDC458" w14:textId="77777777" w:rsidR="00661BA5" w:rsidRDefault="00661BA5" w:rsidP="00661BA5">
      <w:pPr>
        <w:pStyle w:val="Liste"/>
        <w:numPr>
          <w:ilvl w:val="0"/>
          <w:numId w:val="10"/>
        </w:numPr>
        <w:tabs>
          <w:tab w:val="clear" w:pos="432"/>
          <w:tab w:val="left" w:pos="576"/>
        </w:tabs>
        <w:snapToGrid w:val="0"/>
        <w:spacing w:before="40"/>
      </w:pPr>
      <w:r>
        <w:t>Ru-Ling Liao (Alibaba)</w:t>
      </w:r>
    </w:p>
    <w:p w14:paraId="15621221" w14:textId="77777777" w:rsidR="00661BA5" w:rsidRDefault="00661BA5" w:rsidP="00661BA5">
      <w:pPr>
        <w:pStyle w:val="Liste"/>
        <w:numPr>
          <w:ilvl w:val="0"/>
          <w:numId w:val="10"/>
        </w:numPr>
        <w:tabs>
          <w:tab w:val="clear" w:pos="432"/>
          <w:tab w:val="left" w:pos="576"/>
        </w:tabs>
        <w:snapToGrid w:val="0"/>
        <w:spacing w:before="40"/>
      </w:pPr>
      <w:r>
        <w:t>Karl Lillevold (Brightcove)</w:t>
      </w:r>
    </w:p>
    <w:p w14:paraId="6E5E2B44" w14:textId="77777777" w:rsidR="00661BA5" w:rsidRDefault="00661BA5" w:rsidP="00661BA5">
      <w:pPr>
        <w:pStyle w:val="Liste"/>
        <w:numPr>
          <w:ilvl w:val="0"/>
          <w:numId w:val="10"/>
        </w:numPr>
        <w:tabs>
          <w:tab w:val="clear" w:pos="432"/>
          <w:tab w:val="left" w:pos="576"/>
        </w:tabs>
        <w:snapToGrid w:val="0"/>
        <w:spacing w:before="40"/>
      </w:pPr>
      <w:r>
        <w:t>Jaehyun Lim (LGE)</w:t>
      </w:r>
    </w:p>
    <w:p w14:paraId="2DAEC125" w14:textId="77777777" w:rsidR="00661BA5" w:rsidRDefault="00661BA5" w:rsidP="00661BA5">
      <w:pPr>
        <w:pStyle w:val="Liste"/>
        <w:numPr>
          <w:ilvl w:val="0"/>
          <w:numId w:val="10"/>
        </w:numPr>
        <w:tabs>
          <w:tab w:val="clear" w:pos="432"/>
          <w:tab w:val="left" w:pos="576"/>
        </w:tabs>
        <w:snapToGrid w:val="0"/>
        <w:spacing w:before="40"/>
      </w:pPr>
      <w:r>
        <w:t>Sungwon Lim (KT)</w:t>
      </w:r>
    </w:p>
    <w:p w14:paraId="24348295" w14:textId="77777777" w:rsidR="00661BA5" w:rsidRDefault="00661BA5" w:rsidP="00661BA5">
      <w:pPr>
        <w:pStyle w:val="Liste"/>
        <w:numPr>
          <w:ilvl w:val="0"/>
          <w:numId w:val="10"/>
        </w:numPr>
        <w:tabs>
          <w:tab w:val="clear" w:pos="432"/>
          <w:tab w:val="left" w:pos="576"/>
        </w:tabs>
        <w:snapToGrid w:val="0"/>
        <w:spacing w:before="40"/>
      </w:pPr>
      <w:r>
        <w:t>Wang-Q. Lim (HHI)</w:t>
      </w:r>
    </w:p>
    <w:p w14:paraId="0D825550" w14:textId="77777777" w:rsidR="00661BA5" w:rsidRDefault="00661BA5" w:rsidP="00661BA5">
      <w:pPr>
        <w:pStyle w:val="Liste"/>
        <w:numPr>
          <w:ilvl w:val="0"/>
          <w:numId w:val="10"/>
        </w:numPr>
        <w:tabs>
          <w:tab w:val="clear" w:pos="432"/>
          <w:tab w:val="left" w:pos="576"/>
        </w:tabs>
        <w:snapToGrid w:val="0"/>
        <w:spacing w:before="40"/>
      </w:pPr>
      <w:r>
        <w:t>Woong Lim (ETRI)</w:t>
      </w:r>
    </w:p>
    <w:p w14:paraId="5C0FA6F7" w14:textId="77777777" w:rsidR="00661BA5" w:rsidRDefault="00661BA5" w:rsidP="00661BA5">
      <w:pPr>
        <w:pStyle w:val="Liste"/>
        <w:numPr>
          <w:ilvl w:val="0"/>
          <w:numId w:val="10"/>
        </w:numPr>
        <w:tabs>
          <w:tab w:val="clear" w:pos="432"/>
          <w:tab w:val="left" w:pos="576"/>
        </w:tabs>
        <w:snapToGrid w:val="0"/>
        <w:spacing w:before="40"/>
      </w:pPr>
      <w:r>
        <w:t>Chaoyi Lin (Bytedance)</w:t>
      </w:r>
    </w:p>
    <w:p w14:paraId="5F8547D1" w14:textId="77777777" w:rsidR="00661BA5" w:rsidRDefault="00661BA5" w:rsidP="00661BA5">
      <w:pPr>
        <w:pStyle w:val="Liste"/>
        <w:numPr>
          <w:ilvl w:val="0"/>
          <w:numId w:val="10"/>
        </w:numPr>
        <w:tabs>
          <w:tab w:val="clear" w:pos="432"/>
          <w:tab w:val="left" w:pos="576"/>
        </w:tabs>
        <w:snapToGrid w:val="0"/>
        <w:spacing w:before="40"/>
      </w:pPr>
      <w:r>
        <w:t>Jie-Ru Lin (ITRI)</w:t>
      </w:r>
    </w:p>
    <w:p w14:paraId="172100F5" w14:textId="77777777" w:rsidR="00661BA5" w:rsidRDefault="00661BA5" w:rsidP="00661BA5">
      <w:pPr>
        <w:pStyle w:val="Liste"/>
        <w:numPr>
          <w:ilvl w:val="0"/>
          <w:numId w:val="10"/>
        </w:numPr>
        <w:tabs>
          <w:tab w:val="clear" w:pos="432"/>
          <w:tab w:val="left" w:pos="576"/>
        </w:tabs>
        <w:snapToGrid w:val="0"/>
        <w:spacing w:before="40"/>
      </w:pPr>
      <w:r>
        <w:t>Lukasz Litwic (Ericsson)</w:t>
      </w:r>
    </w:p>
    <w:p w14:paraId="682E7D49" w14:textId="77777777" w:rsidR="00661BA5" w:rsidRDefault="00661BA5" w:rsidP="00661BA5">
      <w:pPr>
        <w:pStyle w:val="Liste"/>
        <w:numPr>
          <w:ilvl w:val="0"/>
          <w:numId w:val="10"/>
        </w:numPr>
        <w:tabs>
          <w:tab w:val="clear" w:pos="432"/>
          <w:tab w:val="left" w:pos="576"/>
        </w:tabs>
        <w:snapToGrid w:val="0"/>
        <w:spacing w:before="40"/>
      </w:pPr>
      <w:r>
        <w:t>Du Liu (Ericsson)</w:t>
      </w:r>
    </w:p>
    <w:p w14:paraId="5A8941E5" w14:textId="77777777" w:rsidR="00661BA5" w:rsidRDefault="00661BA5" w:rsidP="00661BA5">
      <w:pPr>
        <w:pStyle w:val="Liste"/>
        <w:numPr>
          <w:ilvl w:val="0"/>
          <w:numId w:val="10"/>
        </w:numPr>
        <w:tabs>
          <w:tab w:val="clear" w:pos="432"/>
          <w:tab w:val="left" w:pos="576"/>
        </w:tabs>
        <w:snapToGrid w:val="0"/>
        <w:spacing w:before="40"/>
      </w:pPr>
      <w:r>
        <w:t>Shan Liu (Tencent)</w:t>
      </w:r>
    </w:p>
    <w:p w14:paraId="5EB1C901" w14:textId="77777777" w:rsidR="00661BA5" w:rsidRDefault="00661BA5" w:rsidP="00661BA5">
      <w:pPr>
        <w:pStyle w:val="Liste"/>
        <w:numPr>
          <w:ilvl w:val="0"/>
          <w:numId w:val="10"/>
        </w:numPr>
        <w:tabs>
          <w:tab w:val="clear" w:pos="432"/>
          <w:tab w:val="left" w:pos="576"/>
        </w:tabs>
        <w:snapToGrid w:val="0"/>
        <w:spacing w:before="40"/>
      </w:pPr>
      <w:r>
        <w:t>Yutian Liu (Transsion)</w:t>
      </w:r>
    </w:p>
    <w:p w14:paraId="65790AE5" w14:textId="77777777" w:rsidR="00661BA5" w:rsidRDefault="00661BA5" w:rsidP="00661BA5">
      <w:pPr>
        <w:pStyle w:val="Liste"/>
        <w:numPr>
          <w:ilvl w:val="0"/>
          <w:numId w:val="10"/>
        </w:numPr>
        <w:tabs>
          <w:tab w:val="clear" w:pos="432"/>
          <w:tab w:val="left" w:pos="576"/>
        </w:tabs>
        <w:snapToGrid w:val="0"/>
        <w:spacing w:before="40"/>
      </w:pPr>
      <w:r>
        <w:t>Zizheng Liu (Tencent)</w:t>
      </w:r>
    </w:p>
    <w:p w14:paraId="6FA3E3BB" w14:textId="77777777" w:rsidR="00661BA5" w:rsidRDefault="00661BA5" w:rsidP="00661BA5">
      <w:pPr>
        <w:pStyle w:val="Liste"/>
        <w:numPr>
          <w:ilvl w:val="0"/>
          <w:numId w:val="10"/>
        </w:numPr>
        <w:tabs>
          <w:tab w:val="clear" w:pos="432"/>
          <w:tab w:val="left" w:pos="576"/>
        </w:tabs>
        <w:snapToGrid w:val="0"/>
        <w:spacing w:before="40"/>
      </w:pPr>
      <w:r>
        <w:t>Ajay Luthra (Picsel Labs)</w:t>
      </w:r>
    </w:p>
    <w:p w14:paraId="7D647664" w14:textId="77777777" w:rsidR="00661BA5" w:rsidRDefault="00661BA5" w:rsidP="00661BA5">
      <w:pPr>
        <w:pStyle w:val="Liste"/>
        <w:numPr>
          <w:ilvl w:val="0"/>
          <w:numId w:val="10"/>
        </w:numPr>
        <w:tabs>
          <w:tab w:val="clear" w:pos="432"/>
          <w:tab w:val="left" w:pos="576"/>
        </w:tabs>
        <w:snapToGrid w:val="0"/>
        <w:spacing w:before="40"/>
      </w:pPr>
      <w:r>
        <w:t>Zhuoyi Lv (vivo)</w:t>
      </w:r>
    </w:p>
    <w:p w14:paraId="121EC51B" w14:textId="77777777" w:rsidR="00661BA5" w:rsidRDefault="00661BA5" w:rsidP="00661BA5">
      <w:pPr>
        <w:pStyle w:val="Liste"/>
        <w:numPr>
          <w:ilvl w:val="0"/>
          <w:numId w:val="10"/>
        </w:numPr>
        <w:tabs>
          <w:tab w:val="clear" w:pos="432"/>
          <w:tab w:val="left" w:pos="576"/>
        </w:tabs>
        <w:snapToGrid w:val="0"/>
        <w:spacing w:before="40"/>
      </w:pPr>
      <w:r>
        <w:t>Changyue Ma (Alibaba)</w:t>
      </w:r>
    </w:p>
    <w:p w14:paraId="417C4A24" w14:textId="77777777" w:rsidR="00661BA5" w:rsidRDefault="00661BA5" w:rsidP="00661BA5">
      <w:pPr>
        <w:pStyle w:val="Liste"/>
        <w:numPr>
          <w:ilvl w:val="0"/>
          <w:numId w:val="10"/>
        </w:numPr>
        <w:tabs>
          <w:tab w:val="clear" w:pos="432"/>
          <w:tab w:val="left" w:pos="576"/>
        </w:tabs>
        <w:snapToGrid w:val="0"/>
        <w:spacing w:before="40"/>
      </w:pPr>
      <w:r>
        <w:t>Yanzhuo Ma (Xidian Unv.)</w:t>
      </w:r>
    </w:p>
    <w:p w14:paraId="58351CCC" w14:textId="77777777" w:rsidR="00661BA5" w:rsidRDefault="00661BA5" w:rsidP="00661BA5">
      <w:pPr>
        <w:pStyle w:val="Liste"/>
        <w:numPr>
          <w:ilvl w:val="0"/>
          <w:numId w:val="10"/>
        </w:numPr>
        <w:tabs>
          <w:tab w:val="clear" w:pos="432"/>
          <w:tab w:val="left" w:pos="576"/>
        </w:tabs>
        <w:snapToGrid w:val="0"/>
        <w:spacing w:before="40"/>
      </w:pPr>
      <w:r>
        <w:t>Gaelle Martin-Cocher (InterDigital)</w:t>
      </w:r>
    </w:p>
    <w:p w14:paraId="089E9029" w14:textId="77777777" w:rsidR="00661BA5" w:rsidRDefault="00661BA5" w:rsidP="00661BA5">
      <w:pPr>
        <w:pStyle w:val="Liste"/>
        <w:numPr>
          <w:ilvl w:val="0"/>
          <w:numId w:val="10"/>
        </w:numPr>
        <w:tabs>
          <w:tab w:val="clear" w:pos="432"/>
          <w:tab w:val="left" w:pos="576"/>
        </w:tabs>
        <w:snapToGrid w:val="0"/>
        <w:spacing w:before="40"/>
      </w:pPr>
      <w:r>
        <w:t>Ville-Veikko Mattila (Nokia)</w:t>
      </w:r>
    </w:p>
    <w:p w14:paraId="460D2466" w14:textId="77777777" w:rsidR="00661BA5" w:rsidRDefault="00661BA5" w:rsidP="00661BA5">
      <w:pPr>
        <w:pStyle w:val="Liste"/>
        <w:numPr>
          <w:ilvl w:val="0"/>
          <w:numId w:val="10"/>
        </w:numPr>
        <w:tabs>
          <w:tab w:val="clear" w:pos="432"/>
          <w:tab w:val="left" w:pos="576"/>
        </w:tabs>
        <w:snapToGrid w:val="0"/>
        <w:spacing w:before="40"/>
      </w:pPr>
      <w:r>
        <w:t>Sean McCarthy (Dolby)</w:t>
      </w:r>
    </w:p>
    <w:p w14:paraId="013A3D0B" w14:textId="77777777" w:rsidR="00661BA5" w:rsidRDefault="00661BA5" w:rsidP="00661BA5">
      <w:pPr>
        <w:pStyle w:val="Liste"/>
        <w:numPr>
          <w:ilvl w:val="0"/>
          <w:numId w:val="10"/>
        </w:numPr>
        <w:tabs>
          <w:tab w:val="clear" w:pos="432"/>
          <w:tab w:val="left" w:pos="576"/>
        </w:tabs>
        <w:snapToGrid w:val="0"/>
        <w:spacing w:before="40"/>
      </w:pPr>
      <w:r>
        <w:t>Philipp Merkle (HHI)</w:t>
      </w:r>
    </w:p>
    <w:p w14:paraId="32447642" w14:textId="77777777" w:rsidR="00661BA5" w:rsidRDefault="00661BA5" w:rsidP="00661BA5">
      <w:pPr>
        <w:pStyle w:val="Liste"/>
        <w:numPr>
          <w:ilvl w:val="0"/>
          <w:numId w:val="10"/>
        </w:numPr>
        <w:tabs>
          <w:tab w:val="clear" w:pos="432"/>
          <w:tab w:val="left" w:pos="576"/>
        </w:tabs>
        <w:snapToGrid w:val="0"/>
        <w:spacing w:before="40"/>
      </w:pPr>
      <w:r>
        <w:t>Koohyar Minoo (IR)</w:t>
      </w:r>
    </w:p>
    <w:p w14:paraId="0779A2B7" w14:textId="77777777" w:rsidR="00661BA5" w:rsidRDefault="00661BA5" w:rsidP="00661BA5">
      <w:pPr>
        <w:pStyle w:val="Liste"/>
        <w:numPr>
          <w:ilvl w:val="0"/>
          <w:numId w:val="10"/>
        </w:numPr>
        <w:tabs>
          <w:tab w:val="clear" w:pos="432"/>
          <w:tab w:val="left" w:pos="576"/>
        </w:tabs>
        <w:snapToGrid w:val="0"/>
        <w:spacing w:before="40"/>
      </w:pPr>
      <w:r>
        <w:t>Kiran Misra (Sharp)</w:t>
      </w:r>
    </w:p>
    <w:p w14:paraId="6063F233" w14:textId="77777777" w:rsidR="00661BA5" w:rsidRDefault="00661BA5" w:rsidP="00661BA5">
      <w:pPr>
        <w:pStyle w:val="Liste"/>
        <w:numPr>
          <w:ilvl w:val="0"/>
          <w:numId w:val="10"/>
        </w:numPr>
        <w:tabs>
          <w:tab w:val="clear" w:pos="432"/>
          <w:tab w:val="left" w:pos="576"/>
        </w:tabs>
        <w:snapToGrid w:val="0"/>
        <w:spacing w:before="40"/>
      </w:pPr>
      <w:r>
        <w:t>Iole Moccagatta (Intel)</w:t>
      </w:r>
    </w:p>
    <w:p w14:paraId="754F7B0F" w14:textId="77777777" w:rsidR="00661BA5" w:rsidRDefault="00661BA5" w:rsidP="00661BA5">
      <w:pPr>
        <w:pStyle w:val="Liste"/>
        <w:numPr>
          <w:ilvl w:val="0"/>
          <w:numId w:val="10"/>
        </w:numPr>
        <w:tabs>
          <w:tab w:val="clear" w:pos="432"/>
          <w:tab w:val="left" w:pos="576"/>
        </w:tabs>
        <w:snapToGrid w:val="0"/>
        <w:spacing w:before="40"/>
      </w:pPr>
      <w:r>
        <w:t>Gihwa Moon (KAU)</w:t>
      </w:r>
    </w:p>
    <w:p w14:paraId="0530DF98" w14:textId="77777777" w:rsidR="00661BA5" w:rsidRDefault="00661BA5" w:rsidP="00661BA5">
      <w:pPr>
        <w:pStyle w:val="Liste"/>
        <w:numPr>
          <w:ilvl w:val="0"/>
          <w:numId w:val="10"/>
        </w:numPr>
        <w:tabs>
          <w:tab w:val="clear" w:pos="432"/>
          <w:tab w:val="left" w:pos="576"/>
        </w:tabs>
        <w:snapToGrid w:val="0"/>
        <w:spacing w:before="40"/>
      </w:pPr>
      <w:r>
        <w:t>Joo-Hee Moon (Sejong Univ.)</w:t>
      </w:r>
    </w:p>
    <w:p w14:paraId="3EFE887C" w14:textId="77777777" w:rsidR="00661BA5" w:rsidRDefault="00661BA5" w:rsidP="00661BA5">
      <w:pPr>
        <w:pStyle w:val="Liste"/>
        <w:numPr>
          <w:ilvl w:val="0"/>
          <w:numId w:val="10"/>
        </w:numPr>
        <w:tabs>
          <w:tab w:val="clear" w:pos="432"/>
          <w:tab w:val="left" w:pos="576"/>
        </w:tabs>
        <w:snapToGrid w:val="0"/>
        <w:spacing w:before="40"/>
      </w:pPr>
      <w:r>
        <w:t>Junghak Nam (LGE)</w:t>
      </w:r>
    </w:p>
    <w:p w14:paraId="45C6D4B7" w14:textId="77777777" w:rsidR="00661BA5" w:rsidRDefault="00661BA5" w:rsidP="00661BA5">
      <w:pPr>
        <w:pStyle w:val="Liste"/>
        <w:numPr>
          <w:ilvl w:val="0"/>
          <w:numId w:val="10"/>
        </w:numPr>
        <w:tabs>
          <w:tab w:val="clear" w:pos="432"/>
          <w:tab w:val="left" w:pos="576"/>
        </w:tabs>
        <w:snapToGrid w:val="0"/>
        <w:spacing w:before="40"/>
      </w:pPr>
      <w:r>
        <w:t>Karam Naser (InterDigital)</w:t>
      </w:r>
    </w:p>
    <w:p w14:paraId="77DB37E2" w14:textId="77777777" w:rsidR="00661BA5" w:rsidRDefault="00661BA5" w:rsidP="00661BA5">
      <w:pPr>
        <w:pStyle w:val="Liste"/>
        <w:numPr>
          <w:ilvl w:val="0"/>
          <w:numId w:val="10"/>
        </w:numPr>
        <w:tabs>
          <w:tab w:val="clear" w:pos="432"/>
          <w:tab w:val="left" w:pos="576"/>
        </w:tabs>
        <w:snapToGrid w:val="0"/>
        <w:spacing w:before="40"/>
      </w:pPr>
      <w:r>
        <w:t>Shimpei Nemoto (NHK)</w:t>
      </w:r>
    </w:p>
    <w:p w14:paraId="2FFBDD47" w14:textId="77777777" w:rsidR="00661BA5" w:rsidRDefault="00661BA5" w:rsidP="00661BA5">
      <w:pPr>
        <w:pStyle w:val="Liste"/>
        <w:numPr>
          <w:ilvl w:val="0"/>
          <w:numId w:val="10"/>
        </w:numPr>
        <w:tabs>
          <w:tab w:val="clear" w:pos="432"/>
          <w:tab w:val="left" w:pos="576"/>
        </w:tabs>
        <w:snapToGrid w:val="0"/>
        <w:spacing w:before="40"/>
      </w:pPr>
      <w:r>
        <w:t>Tung Nguyen (HHI)</w:t>
      </w:r>
    </w:p>
    <w:p w14:paraId="6C64B027" w14:textId="77777777" w:rsidR="00661BA5" w:rsidRDefault="00661BA5" w:rsidP="00661BA5">
      <w:pPr>
        <w:pStyle w:val="Liste"/>
        <w:numPr>
          <w:ilvl w:val="0"/>
          <w:numId w:val="10"/>
        </w:numPr>
        <w:tabs>
          <w:tab w:val="clear" w:pos="432"/>
          <w:tab w:val="left" w:pos="576"/>
        </w:tabs>
        <w:snapToGrid w:val="0"/>
        <w:spacing w:before="40"/>
      </w:pPr>
      <w:r>
        <w:t>Didier Nicholson (EKTACOM)</w:t>
      </w:r>
    </w:p>
    <w:p w14:paraId="6DC6AD52" w14:textId="77777777" w:rsidR="00661BA5" w:rsidRDefault="00661BA5" w:rsidP="00661BA5">
      <w:pPr>
        <w:pStyle w:val="Liste"/>
        <w:numPr>
          <w:ilvl w:val="0"/>
          <w:numId w:val="10"/>
        </w:numPr>
        <w:tabs>
          <w:tab w:val="clear" w:pos="432"/>
          <w:tab w:val="left" w:pos="576"/>
        </w:tabs>
        <w:snapToGrid w:val="0"/>
        <w:spacing w:before="40"/>
      </w:pPr>
      <w:r>
        <w:t>Yu-Chieh Nien (FG Innovation)</w:t>
      </w:r>
    </w:p>
    <w:p w14:paraId="79F40504" w14:textId="77777777" w:rsidR="00661BA5" w:rsidRDefault="00661BA5" w:rsidP="00661BA5">
      <w:pPr>
        <w:pStyle w:val="Liste"/>
        <w:numPr>
          <w:ilvl w:val="0"/>
          <w:numId w:val="10"/>
        </w:numPr>
        <w:tabs>
          <w:tab w:val="clear" w:pos="432"/>
          <w:tab w:val="left" w:pos="576"/>
        </w:tabs>
        <w:snapToGrid w:val="0"/>
        <w:spacing w:before="40"/>
      </w:pPr>
      <w:r>
        <w:t>Pavel Nikitin (InterDigital)</w:t>
      </w:r>
    </w:p>
    <w:p w14:paraId="21716FC1" w14:textId="77777777" w:rsidR="00661BA5" w:rsidRDefault="00661BA5" w:rsidP="00661BA5">
      <w:pPr>
        <w:pStyle w:val="Liste"/>
        <w:numPr>
          <w:ilvl w:val="0"/>
          <w:numId w:val="10"/>
        </w:numPr>
        <w:tabs>
          <w:tab w:val="clear" w:pos="432"/>
          <w:tab w:val="left" w:pos="576"/>
        </w:tabs>
        <w:snapToGrid w:val="0"/>
        <w:spacing w:before="40"/>
      </w:pPr>
      <w:r>
        <w:t>Jens-Rainer Ohm (RWTH)</w:t>
      </w:r>
    </w:p>
    <w:p w14:paraId="17D8F7FD" w14:textId="77777777" w:rsidR="00661BA5" w:rsidRDefault="00661BA5" w:rsidP="00661BA5">
      <w:pPr>
        <w:pStyle w:val="Liste"/>
        <w:numPr>
          <w:ilvl w:val="0"/>
          <w:numId w:val="10"/>
        </w:numPr>
        <w:tabs>
          <w:tab w:val="clear" w:pos="432"/>
          <w:tab w:val="left" w:pos="576"/>
        </w:tabs>
        <w:snapToGrid w:val="0"/>
        <w:spacing w:before="40"/>
      </w:pPr>
      <w:r>
        <w:lastRenderedPageBreak/>
        <w:t>Patrice Onno (Canon)</w:t>
      </w:r>
    </w:p>
    <w:p w14:paraId="79AE5336" w14:textId="77777777" w:rsidR="00661BA5" w:rsidRDefault="00661BA5" w:rsidP="00661BA5">
      <w:pPr>
        <w:pStyle w:val="Liste"/>
        <w:numPr>
          <w:ilvl w:val="0"/>
          <w:numId w:val="10"/>
        </w:numPr>
        <w:tabs>
          <w:tab w:val="clear" w:pos="432"/>
          <w:tab w:val="left" w:pos="576"/>
        </w:tabs>
        <w:snapToGrid w:val="0"/>
        <w:spacing w:before="40"/>
      </w:pPr>
      <w:r>
        <w:t>Naël Ouedraogo (Canon)</w:t>
      </w:r>
    </w:p>
    <w:p w14:paraId="2FBB4890" w14:textId="77777777" w:rsidR="00661BA5" w:rsidRDefault="00661BA5" w:rsidP="00661BA5">
      <w:pPr>
        <w:pStyle w:val="Liste"/>
        <w:numPr>
          <w:ilvl w:val="0"/>
          <w:numId w:val="10"/>
        </w:numPr>
        <w:tabs>
          <w:tab w:val="clear" w:pos="432"/>
          <w:tab w:val="left" w:pos="576"/>
        </w:tabs>
        <w:snapToGrid w:val="0"/>
        <w:spacing w:before="40"/>
      </w:pPr>
      <w:r>
        <w:t>Seethal</w:t>
      </w:r>
      <w:r>
        <w:tab/>
        <w:t>Paluri (LGE)</w:t>
      </w:r>
    </w:p>
    <w:p w14:paraId="3EDB7F39" w14:textId="77777777" w:rsidR="00661BA5" w:rsidRDefault="00661BA5" w:rsidP="00661BA5">
      <w:pPr>
        <w:pStyle w:val="Liste"/>
        <w:numPr>
          <w:ilvl w:val="0"/>
          <w:numId w:val="10"/>
        </w:numPr>
        <w:tabs>
          <w:tab w:val="clear" w:pos="432"/>
          <w:tab w:val="left" w:pos="576"/>
        </w:tabs>
        <w:snapToGrid w:val="0"/>
        <w:spacing w:before="40"/>
      </w:pPr>
      <w:r>
        <w:t>Krit Panusopone (Nokia)</w:t>
      </w:r>
    </w:p>
    <w:p w14:paraId="05AC8F6B" w14:textId="77777777" w:rsidR="00661BA5" w:rsidRDefault="00661BA5" w:rsidP="00661BA5">
      <w:pPr>
        <w:pStyle w:val="Liste"/>
        <w:numPr>
          <w:ilvl w:val="0"/>
          <w:numId w:val="10"/>
        </w:numPr>
        <w:tabs>
          <w:tab w:val="clear" w:pos="432"/>
          <w:tab w:val="left" w:pos="576"/>
        </w:tabs>
        <w:snapToGrid w:val="0"/>
        <w:spacing w:before="40"/>
      </w:pPr>
      <w:r>
        <w:t>Dohyeon Park (KAU)</w:t>
      </w:r>
    </w:p>
    <w:p w14:paraId="4806A9F4" w14:textId="77777777" w:rsidR="00661BA5" w:rsidRDefault="00661BA5" w:rsidP="00661BA5">
      <w:pPr>
        <w:pStyle w:val="Liste"/>
        <w:numPr>
          <w:ilvl w:val="0"/>
          <w:numId w:val="10"/>
        </w:numPr>
        <w:tabs>
          <w:tab w:val="clear" w:pos="432"/>
          <w:tab w:val="left" w:pos="576"/>
        </w:tabs>
        <w:snapToGrid w:val="0"/>
        <w:spacing w:before="40"/>
      </w:pPr>
      <w:r>
        <w:t>Min Woo Park (Samsung)</w:t>
      </w:r>
    </w:p>
    <w:p w14:paraId="42B2C451" w14:textId="77777777" w:rsidR="00661BA5" w:rsidRDefault="00661BA5" w:rsidP="00661BA5">
      <w:pPr>
        <w:pStyle w:val="Liste"/>
        <w:numPr>
          <w:ilvl w:val="0"/>
          <w:numId w:val="10"/>
        </w:numPr>
        <w:tabs>
          <w:tab w:val="clear" w:pos="432"/>
          <w:tab w:val="left" w:pos="576"/>
        </w:tabs>
        <w:snapToGrid w:val="0"/>
        <w:spacing w:before="40"/>
      </w:pPr>
      <w:r>
        <w:t>Minsoo Park (Samsung)</w:t>
      </w:r>
    </w:p>
    <w:p w14:paraId="5F2226A0" w14:textId="77777777" w:rsidR="00661BA5" w:rsidRDefault="00661BA5" w:rsidP="00661BA5">
      <w:pPr>
        <w:pStyle w:val="Liste"/>
        <w:numPr>
          <w:ilvl w:val="0"/>
          <w:numId w:val="10"/>
        </w:numPr>
        <w:tabs>
          <w:tab w:val="clear" w:pos="432"/>
          <w:tab w:val="left" w:pos="576"/>
        </w:tabs>
        <w:snapToGrid w:val="0"/>
        <w:spacing w:before="40"/>
      </w:pPr>
      <w:r>
        <w:t>Naeri Park (LGE)</w:t>
      </w:r>
    </w:p>
    <w:p w14:paraId="3C30A1BD" w14:textId="77777777" w:rsidR="00661BA5" w:rsidRDefault="00661BA5" w:rsidP="00661BA5">
      <w:pPr>
        <w:pStyle w:val="Liste"/>
        <w:numPr>
          <w:ilvl w:val="0"/>
          <w:numId w:val="10"/>
        </w:numPr>
        <w:tabs>
          <w:tab w:val="clear" w:pos="432"/>
          <w:tab w:val="left" w:pos="576"/>
        </w:tabs>
        <w:snapToGrid w:val="0"/>
        <w:spacing w:before="40"/>
      </w:pPr>
      <w:r>
        <w:t>Seungwook Park (Hyundai Motor Comp.)</w:t>
      </w:r>
    </w:p>
    <w:p w14:paraId="30B9B2CB" w14:textId="77777777" w:rsidR="00661BA5" w:rsidRDefault="00661BA5" w:rsidP="00661BA5">
      <w:pPr>
        <w:pStyle w:val="Liste"/>
        <w:numPr>
          <w:ilvl w:val="0"/>
          <w:numId w:val="10"/>
        </w:numPr>
        <w:tabs>
          <w:tab w:val="clear" w:pos="432"/>
          <w:tab w:val="left" w:pos="576"/>
        </w:tabs>
        <w:snapToGrid w:val="0"/>
        <w:spacing w:before="40"/>
      </w:pPr>
      <w:r>
        <w:t>Shuang Peng (Dahua)</w:t>
      </w:r>
    </w:p>
    <w:p w14:paraId="5F0CD522" w14:textId="77777777" w:rsidR="00661BA5" w:rsidRDefault="00661BA5" w:rsidP="00661BA5">
      <w:pPr>
        <w:pStyle w:val="Liste"/>
        <w:numPr>
          <w:ilvl w:val="0"/>
          <w:numId w:val="10"/>
        </w:numPr>
        <w:tabs>
          <w:tab w:val="clear" w:pos="432"/>
          <w:tab w:val="left" w:pos="576"/>
        </w:tabs>
        <w:snapToGrid w:val="0"/>
        <w:spacing w:before="40"/>
      </w:pPr>
      <w:r>
        <w:t>Martin Pettersson (Ericsson)</w:t>
      </w:r>
    </w:p>
    <w:p w14:paraId="0A596CD2" w14:textId="77777777" w:rsidR="00661BA5" w:rsidRDefault="00661BA5" w:rsidP="00661BA5">
      <w:pPr>
        <w:pStyle w:val="Liste"/>
        <w:numPr>
          <w:ilvl w:val="0"/>
          <w:numId w:val="10"/>
        </w:numPr>
        <w:tabs>
          <w:tab w:val="clear" w:pos="432"/>
          <w:tab w:val="left" w:pos="576"/>
        </w:tabs>
        <w:snapToGrid w:val="0"/>
        <w:spacing w:before="40"/>
      </w:pPr>
      <w:r>
        <w:t>Jonathan Pfaff (HHI)</w:t>
      </w:r>
    </w:p>
    <w:p w14:paraId="23B0643F" w14:textId="77777777" w:rsidR="00661BA5" w:rsidRDefault="00661BA5" w:rsidP="00661BA5">
      <w:pPr>
        <w:pStyle w:val="Liste"/>
        <w:numPr>
          <w:ilvl w:val="0"/>
          <w:numId w:val="10"/>
        </w:numPr>
        <w:tabs>
          <w:tab w:val="clear" w:pos="432"/>
          <w:tab w:val="left" w:pos="576"/>
        </w:tabs>
        <w:snapToGrid w:val="0"/>
        <w:spacing w:before="40"/>
      </w:pPr>
      <w:r>
        <w:t>Yinji Piao (Samsung)</w:t>
      </w:r>
    </w:p>
    <w:p w14:paraId="410281F4" w14:textId="77777777" w:rsidR="00661BA5" w:rsidRDefault="00661BA5" w:rsidP="00661BA5">
      <w:pPr>
        <w:pStyle w:val="Liste"/>
        <w:numPr>
          <w:ilvl w:val="0"/>
          <w:numId w:val="10"/>
        </w:numPr>
        <w:tabs>
          <w:tab w:val="clear" w:pos="432"/>
          <w:tab w:val="left" w:pos="576"/>
        </w:tabs>
        <w:snapToGrid w:val="0"/>
        <w:spacing w:before="40"/>
      </w:pPr>
      <w:r>
        <w:t>Sophie Pientka (HHI)</w:t>
      </w:r>
    </w:p>
    <w:p w14:paraId="184048E8" w14:textId="77777777" w:rsidR="00661BA5" w:rsidRDefault="00661BA5" w:rsidP="00661BA5">
      <w:pPr>
        <w:pStyle w:val="Liste"/>
        <w:numPr>
          <w:ilvl w:val="0"/>
          <w:numId w:val="10"/>
        </w:numPr>
        <w:tabs>
          <w:tab w:val="clear" w:pos="432"/>
          <w:tab w:val="left" w:pos="576"/>
        </w:tabs>
        <w:snapToGrid w:val="0"/>
        <w:spacing w:before="40"/>
      </w:pPr>
      <w:r>
        <w:t>Dimitri Podborski (Apple)</w:t>
      </w:r>
    </w:p>
    <w:p w14:paraId="7539A8E5" w14:textId="77777777" w:rsidR="00661BA5" w:rsidRDefault="00661BA5" w:rsidP="00661BA5">
      <w:pPr>
        <w:pStyle w:val="Liste"/>
        <w:numPr>
          <w:ilvl w:val="0"/>
          <w:numId w:val="10"/>
        </w:numPr>
        <w:tabs>
          <w:tab w:val="clear" w:pos="432"/>
          <w:tab w:val="left" w:pos="576"/>
        </w:tabs>
        <w:snapToGrid w:val="0"/>
        <w:spacing w:before="40"/>
      </w:pPr>
      <w:r>
        <w:t>Tangi Poirier (InterDigital)</w:t>
      </w:r>
    </w:p>
    <w:p w14:paraId="4011575F" w14:textId="603B2140" w:rsidR="00661BA5" w:rsidRDefault="00661BA5" w:rsidP="00661BA5">
      <w:pPr>
        <w:pStyle w:val="Liste"/>
        <w:numPr>
          <w:ilvl w:val="0"/>
          <w:numId w:val="10"/>
        </w:numPr>
        <w:tabs>
          <w:tab w:val="clear" w:pos="432"/>
          <w:tab w:val="left" w:pos="576"/>
        </w:tabs>
        <w:snapToGrid w:val="0"/>
        <w:spacing w:before="40"/>
      </w:pPr>
      <w:r>
        <w:t>Yolanda Prieto (</w:t>
      </w:r>
      <w:r w:rsidRPr="009827DD">
        <w:rPr>
          <w:rPrChange w:id="1177" w:author="Jens-Rainer Ohm" w:date="2021-10-27T20:58:00Z">
            <w:rPr>
              <w:highlight w:val="yellow"/>
            </w:rPr>
          </w:rPrChange>
        </w:rPr>
        <w:t>US</w:t>
      </w:r>
      <w:del w:id="1178" w:author="Jens-Rainer Ohm" w:date="2021-10-27T20:58:00Z">
        <w:r w:rsidRPr="009827DD" w:rsidDel="009827DD">
          <w:rPr>
            <w:rPrChange w:id="1179" w:author="Jens-Rainer Ohm" w:date="2021-10-27T20:58:00Z">
              <w:rPr>
                <w:highlight w:val="yellow"/>
              </w:rPr>
            </w:rPrChange>
          </w:rPr>
          <w:delText>??</w:delText>
        </w:r>
      </w:del>
      <w:r>
        <w:t>)</w:t>
      </w:r>
    </w:p>
    <w:p w14:paraId="7451ACDA" w14:textId="77777777" w:rsidR="00661BA5" w:rsidRDefault="00661BA5" w:rsidP="00661BA5">
      <w:pPr>
        <w:pStyle w:val="Liste"/>
        <w:numPr>
          <w:ilvl w:val="0"/>
          <w:numId w:val="10"/>
        </w:numPr>
        <w:tabs>
          <w:tab w:val="clear" w:pos="432"/>
          <w:tab w:val="left" w:pos="576"/>
        </w:tabs>
        <w:snapToGrid w:val="0"/>
        <w:spacing w:before="40"/>
      </w:pPr>
      <w:r>
        <w:t>Fangjun Pu (Dolby)</w:t>
      </w:r>
    </w:p>
    <w:p w14:paraId="7C612320" w14:textId="77777777" w:rsidR="00661BA5" w:rsidRDefault="00661BA5" w:rsidP="00661BA5">
      <w:pPr>
        <w:pStyle w:val="Liste"/>
        <w:numPr>
          <w:ilvl w:val="0"/>
          <w:numId w:val="10"/>
        </w:numPr>
        <w:tabs>
          <w:tab w:val="clear" w:pos="432"/>
          <w:tab w:val="left" w:pos="576"/>
        </w:tabs>
        <w:snapToGrid w:val="0"/>
        <w:spacing w:before="40"/>
      </w:pPr>
      <w:r>
        <w:t>Saurabh Puri (Interdigital)</w:t>
      </w:r>
    </w:p>
    <w:p w14:paraId="358D6D40" w14:textId="77777777" w:rsidR="00661BA5" w:rsidRDefault="00661BA5" w:rsidP="00661BA5">
      <w:pPr>
        <w:pStyle w:val="Liste"/>
        <w:numPr>
          <w:ilvl w:val="0"/>
          <w:numId w:val="10"/>
        </w:numPr>
        <w:tabs>
          <w:tab w:val="clear" w:pos="432"/>
          <w:tab w:val="left" w:pos="576"/>
        </w:tabs>
        <w:snapToGrid w:val="0"/>
        <w:spacing w:before="40"/>
      </w:pPr>
      <w:r>
        <w:t>Zhanyuan Qi (Xidian Univ.)</w:t>
      </w:r>
    </w:p>
    <w:p w14:paraId="0DA4F603" w14:textId="77777777" w:rsidR="00661BA5" w:rsidRDefault="00661BA5" w:rsidP="00661BA5">
      <w:pPr>
        <w:pStyle w:val="Liste"/>
        <w:numPr>
          <w:ilvl w:val="0"/>
          <w:numId w:val="10"/>
        </w:numPr>
        <w:tabs>
          <w:tab w:val="clear" w:pos="432"/>
          <w:tab w:val="left" w:pos="576"/>
        </w:tabs>
        <w:snapToGrid w:val="0"/>
        <w:spacing w:before="40"/>
      </w:pPr>
      <w:r>
        <w:t>Qipu Qin (Xidian Univ.)</w:t>
      </w:r>
    </w:p>
    <w:p w14:paraId="0C7E88B1" w14:textId="77777777" w:rsidR="00661BA5" w:rsidRDefault="00661BA5" w:rsidP="00661BA5">
      <w:pPr>
        <w:pStyle w:val="Liste"/>
        <w:numPr>
          <w:ilvl w:val="0"/>
          <w:numId w:val="10"/>
        </w:numPr>
        <w:tabs>
          <w:tab w:val="clear" w:pos="432"/>
          <w:tab w:val="left" w:pos="576"/>
        </w:tabs>
        <w:snapToGrid w:val="0"/>
        <w:spacing w:before="40"/>
      </w:pPr>
      <w:r>
        <w:t>Mohamad Raad (LIU)</w:t>
      </w:r>
    </w:p>
    <w:p w14:paraId="6D4E993B" w14:textId="77777777" w:rsidR="00661BA5" w:rsidRDefault="00661BA5" w:rsidP="00661BA5">
      <w:pPr>
        <w:pStyle w:val="Liste"/>
        <w:numPr>
          <w:ilvl w:val="0"/>
          <w:numId w:val="10"/>
        </w:numPr>
        <w:tabs>
          <w:tab w:val="clear" w:pos="432"/>
          <w:tab w:val="left" w:pos="576"/>
        </w:tabs>
        <w:snapToGrid w:val="0"/>
        <w:spacing w:before="40"/>
      </w:pPr>
      <w:r>
        <w:t>Fabien Racapé (Interdigital)</w:t>
      </w:r>
    </w:p>
    <w:p w14:paraId="7B596FB4" w14:textId="77777777" w:rsidR="00661BA5" w:rsidRDefault="00661BA5" w:rsidP="00661BA5">
      <w:pPr>
        <w:pStyle w:val="Liste"/>
        <w:numPr>
          <w:ilvl w:val="0"/>
          <w:numId w:val="10"/>
        </w:numPr>
        <w:tabs>
          <w:tab w:val="clear" w:pos="432"/>
          <w:tab w:val="left" w:pos="576"/>
        </w:tabs>
        <w:snapToGrid w:val="0"/>
        <w:spacing w:before="40"/>
      </w:pPr>
      <w:r>
        <w:t>Milos Radosavljević (InterDigital)</w:t>
      </w:r>
    </w:p>
    <w:p w14:paraId="311F5596" w14:textId="77777777" w:rsidR="00661BA5" w:rsidRDefault="00661BA5" w:rsidP="00661BA5">
      <w:pPr>
        <w:pStyle w:val="Liste"/>
        <w:numPr>
          <w:ilvl w:val="0"/>
          <w:numId w:val="10"/>
        </w:numPr>
        <w:tabs>
          <w:tab w:val="clear" w:pos="432"/>
          <w:tab w:val="left" w:pos="576"/>
        </w:tabs>
        <w:snapToGrid w:val="0"/>
        <w:spacing w:before="40"/>
      </w:pPr>
      <w:r>
        <w:t>Krishna Rapaka (Apple)</w:t>
      </w:r>
    </w:p>
    <w:p w14:paraId="1A232573" w14:textId="77777777" w:rsidR="00661BA5" w:rsidRDefault="00661BA5" w:rsidP="00661BA5">
      <w:pPr>
        <w:pStyle w:val="Liste"/>
        <w:numPr>
          <w:ilvl w:val="0"/>
          <w:numId w:val="10"/>
        </w:numPr>
        <w:tabs>
          <w:tab w:val="clear" w:pos="432"/>
          <w:tab w:val="left" w:pos="576"/>
        </w:tabs>
        <w:snapToGrid w:val="0"/>
        <w:spacing w:before="40"/>
      </w:pPr>
      <w:r>
        <w:t>Bappaditya Ray (Qualcomm)</w:t>
      </w:r>
    </w:p>
    <w:p w14:paraId="51606AF8" w14:textId="77777777" w:rsidR="00661BA5" w:rsidRDefault="00661BA5" w:rsidP="00661BA5">
      <w:pPr>
        <w:pStyle w:val="Liste"/>
        <w:numPr>
          <w:ilvl w:val="0"/>
          <w:numId w:val="10"/>
        </w:numPr>
        <w:tabs>
          <w:tab w:val="clear" w:pos="432"/>
          <w:tab w:val="left" w:pos="576"/>
        </w:tabs>
        <w:snapToGrid w:val="0"/>
        <w:spacing w:before="40"/>
      </w:pPr>
      <w:r>
        <w:t>Kevin Reuzé (Qualcomm)</w:t>
      </w:r>
    </w:p>
    <w:p w14:paraId="7AF47CCA" w14:textId="77777777" w:rsidR="00661BA5" w:rsidRDefault="00661BA5" w:rsidP="00661BA5">
      <w:pPr>
        <w:pStyle w:val="Liste"/>
        <w:numPr>
          <w:ilvl w:val="0"/>
          <w:numId w:val="10"/>
        </w:numPr>
        <w:tabs>
          <w:tab w:val="clear" w:pos="432"/>
          <w:tab w:val="left" w:pos="576"/>
        </w:tabs>
        <w:snapToGrid w:val="0"/>
        <w:spacing w:before="40"/>
      </w:pPr>
      <w:r>
        <w:t>Justin Ridge (Nokia)</w:t>
      </w:r>
    </w:p>
    <w:p w14:paraId="10644347" w14:textId="77777777" w:rsidR="00661BA5" w:rsidRDefault="00661BA5" w:rsidP="00661BA5">
      <w:pPr>
        <w:pStyle w:val="Liste"/>
        <w:numPr>
          <w:ilvl w:val="0"/>
          <w:numId w:val="10"/>
        </w:numPr>
        <w:tabs>
          <w:tab w:val="clear" w:pos="432"/>
          <w:tab w:val="left" w:pos="576"/>
        </w:tabs>
        <w:snapToGrid w:val="0"/>
        <w:spacing w:before="40"/>
      </w:pPr>
      <w:r>
        <w:t>Antoine Robert (InterDigital)</w:t>
      </w:r>
    </w:p>
    <w:p w14:paraId="7175B1DD" w14:textId="77777777" w:rsidR="00661BA5" w:rsidRDefault="00661BA5" w:rsidP="00661BA5">
      <w:pPr>
        <w:pStyle w:val="Liste"/>
        <w:numPr>
          <w:ilvl w:val="0"/>
          <w:numId w:val="10"/>
        </w:numPr>
        <w:tabs>
          <w:tab w:val="clear" w:pos="432"/>
          <w:tab w:val="left" w:pos="576"/>
        </w:tabs>
        <w:snapToGrid w:val="0"/>
        <w:spacing w:before="40"/>
      </w:pPr>
      <w:r>
        <w:t>Chris Rosewarne (Canon)</w:t>
      </w:r>
    </w:p>
    <w:p w14:paraId="4B355888" w14:textId="77777777" w:rsidR="00661BA5" w:rsidRDefault="00661BA5" w:rsidP="00661BA5">
      <w:pPr>
        <w:pStyle w:val="Liste"/>
        <w:numPr>
          <w:ilvl w:val="0"/>
          <w:numId w:val="10"/>
        </w:numPr>
        <w:tabs>
          <w:tab w:val="clear" w:pos="432"/>
          <w:tab w:val="left" w:pos="576"/>
        </w:tabs>
        <w:snapToGrid w:val="0"/>
        <w:spacing w:before="40"/>
      </w:pPr>
      <w:r>
        <w:t>Vasily Rufitskiy (Ofinno)</w:t>
      </w:r>
    </w:p>
    <w:p w14:paraId="58922CF3" w14:textId="77777777" w:rsidR="00661BA5" w:rsidRDefault="00661BA5" w:rsidP="00661BA5">
      <w:pPr>
        <w:pStyle w:val="Liste"/>
        <w:numPr>
          <w:ilvl w:val="0"/>
          <w:numId w:val="10"/>
        </w:numPr>
        <w:tabs>
          <w:tab w:val="clear" w:pos="432"/>
          <w:tab w:val="left" w:pos="576"/>
        </w:tabs>
        <w:snapToGrid w:val="0"/>
        <w:spacing w:before="40"/>
      </w:pPr>
      <w:r>
        <w:t>Damian</w:t>
      </w:r>
      <w:r>
        <w:tab/>
        <w:t>Ruiz Coll (Ofinno)</w:t>
      </w:r>
    </w:p>
    <w:p w14:paraId="7AD3546B" w14:textId="77777777" w:rsidR="00661BA5" w:rsidRDefault="00661BA5" w:rsidP="00661BA5">
      <w:pPr>
        <w:pStyle w:val="Liste"/>
        <w:numPr>
          <w:ilvl w:val="0"/>
          <w:numId w:val="10"/>
        </w:numPr>
        <w:tabs>
          <w:tab w:val="clear" w:pos="432"/>
          <w:tab w:val="left" w:pos="576"/>
        </w:tabs>
        <w:snapToGrid w:val="0"/>
        <w:spacing w:before="40"/>
      </w:pPr>
      <w:r>
        <w:t>Dmytro Rusanovskyy (Qualcomm)</w:t>
      </w:r>
    </w:p>
    <w:p w14:paraId="185A8D87" w14:textId="77777777" w:rsidR="00661BA5" w:rsidRDefault="00661BA5" w:rsidP="00661BA5">
      <w:pPr>
        <w:pStyle w:val="Liste"/>
        <w:numPr>
          <w:ilvl w:val="0"/>
          <w:numId w:val="10"/>
        </w:numPr>
        <w:tabs>
          <w:tab w:val="clear" w:pos="432"/>
          <w:tab w:val="left" w:pos="576"/>
        </w:tabs>
        <w:snapToGrid w:val="0"/>
        <w:spacing w:before="40"/>
      </w:pPr>
      <w:r>
        <w:t>Mehdi Salehifar (Bytedance)</w:t>
      </w:r>
    </w:p>
    <w:p w14:paraId="64F422DF" w14:textId="77777777" w:rsidR="00661BA5" w:rsidRDefault="00661BA5" w:rsidP="00661BA5">
      <w:pPr>
        <w:pStyle w:val="Liste"/>
        <w:numPr>
          <w:ilvl w:val="0"/>
          <w:numId w:val="10"/>
        </w:numPr>
        <w:tabs>
          <w:tab w:val="clear" w:pos="432"/>
          <w:tab w:val="left" w:pos="576"/>
        </w:tabs>
        <w:snapToGrid w:val="0"/>
        <w:spacing w:before="40"/>
      </w:pPr>
      <w:r>
        <w:t>Jonatan Samuelsson (Apple)</w:t>
      </w:r>
    </w:p>
    <w:p w14:paraId="04EAB303" w14:textId="77777777" w:rsidR="00661BA5" w:rsidRDefault="00661BA5" w:rsidP="00661BA5">
      <w:pPr>
        <w:pStyle w:val="Liste"/>
        <w:numPr>
          <w:ilvl w:val="0"/>
          <w:numId w:val="10"/>
        </w:numPr>
        <w:tabs>
          <w:tab w:val="clear" w:pos="432"/>
          <w:tab w:val="left" w:pos="576"/>
        </w:tabs>
        <w:snapToGrid w:val="0"/>
        <w:spacing w:before="40"/>
      </w:pPr>
      <w:r>
        <w:t>Yago Sanchez (HHI)</w:t>
      </w:r>
    </w:p>
    <w:p w14:paraId="3AE22014" w14:textId="77777777" w:rsidR="00661BA5" w:rsidRDefault="00661BA5" w:rsidP="00661BA5">
      <w:pPr>
        <w:pStyle w:val="Liste"/>
        <w:numPr>
          <w:ilvl w:val="0"/>
          <w:numId w:val="10"/>
        </w:numPr>
        <w:tabs>
          <w:tab w:val="clear" w:pos="432"/>
          <w:tab w:val="left" w:pos="576"/>
        </w:tabs>
        <w:snapToGrid w:val="0"/>
        <w:spacing w:before="40"/>
      </w:pPr>
      <w:r>
        <w:t>Maria Santamaria (Nokia)</w:t>
      </w:r>
    </w:p>
    <w:p w14:paraId="0FF57CA1" w14:textId="77777777" w:rsidR="00661BA5" w:rsidRDefault="00661BA5" w:rsidP="00661BA5">
      <w:pPr>
        <w:pStyle w:val="Liste"/>
        <w:numPr>
          <w:ilvl w:val="0"/>
          <w:numId w:val="10"/>
        </w:numPr>
        <w:tabs>
          <w:tab w:val="clear" w:pos="432"/>
          <w:tab w:val="left" w:pos="576"/>
        </w:tabs>
        <w:snapToGrid w:val="0"/>
        <w:spacing w:before="40"/>
      </w:pPr>
      <w:r>
        <w:t>Mohammed Sarwer (Alibaba)</w:t>
      </w:r>
    </w:p>
    <w:p w14:paraId="57BAEC67" w14:textId="77777777" w:rsidR="00661BA5" w:rsidRDefault="00661BA5" w:rsidP="00661BA5">
      <w:pPr>
        <w:pStyle w:val="Liste"/>
        <w:numPr>
          <w:ilvl w:val="0"/>
          <w:numId w:val="10"/>
        </w:numPr>
        <w:tabs>
          <w:tab w:val="clear" w:pos="432"/>
          <w:tab w:val="left" w:pos="576"/>
        </w:tabs>
        <w:snapToGrid w:val="0"/>
        <w:spacing w:before="40"/>
      </w:pPr>
      <w:r>
        <w:t>Kazushi Sato (OPPO)</w:t>
      </w:r>
    </w:p>
    <w:p w14:paraId="390C02EF" w14:textId="77777777" w:rsidR="00661BA5" w:rsidRDefault="00661BA5" w:rsidP="00661BA5">
      <w:pPr>
        <w:pStyle w:val="Liste"/>
        <w:numPr>
          <w:ilvl w:val="0"/>
          <w:numId w:val="10"/>
        </w:numPr>
        <w:tabs>
          <w:tab w:val="clear" w:pos="432"/>
          <w:tab w:val="left" w:pos="576"/>
        </w:tabs>
        <w:snapToGrid w:val="0"/>
        <w:spacing w:before="40"/>
      </w:pPr>
      <w:r>
        <w:t>Johannes Sauer (Huawei)</w:t>
      </w:r>
    </w:p>
    <w:p w14:paraId="1CD96AA9" w14:textId="77777777" w:rsidR="00661BA5" w:rsidRDefault="00661BA5" w:rsidP="00661BA5">
      <w:pPr>
        <w:pStyle w:val="Liste"/>
        <w:numPr>
          <w:ilvl w:val="0"/>
          <w:numId w:val="10"/>
        </w:numPr>
        <w:tabs>
          <w:tab w:val="clear" w:pos="432"/>
          <w:tab w:val="left" w:pos="576"/>
        </w:tabs>
        <w:snapToGrid w:val="0"/>
        <w:spacing w:before="40"/>
      </w:pPr>
      <w:r>
        <w:t>Heiko Schwarz (HHI)</w:t>
      </w:r>
    </w:p>
    <w:p w14:paraId="5BDD9515" w14:textId="77777777" w:rsidR="00661BA5" w:rsidRDefault="00661BA5" w:rsidP="00661BA5">
      <w:pPr>
        <w:pStyle w:val="Liste"/>
        <w:numPr>
          <w:ilvl w:val="0"/>
          <w:numId w:val="10"/>
        </w:numPr>
        <w:tabs>
          <w:tab w:val="clear" w:pos="432"/>
          <w:tab w:val="left" w:pos="576"/>
        </w:tabs>
        <w:snapToGrid w:val="0"/>
        <w:spacing w:before="40"/>
      </w:pPr>
      <w:r>
        <w:t>Andrew Segall (Sharp)</w:t>
      </w:r>
    </w:p>
    <w:p w14:paraId="5EAD2F9A" w14:textId="77777777" w:rsidR="00661BA5" w:rsidRDefault="00661BA5" w:rsidP="00661BA5">
      <w:pPr>
        <w:pStyle w:val="Liste"/>
        <w:numPr>
          <w:ilvl w:val="0"/>
          <w:numId w:val="10"/>
        </w:numPr>
        <w:tabs>
          <w:tab w:val="clear" w:pos="432"/>
          <w:tab w:val="left" w:pos="576"/>
        </w:tabs>
        <w:snapToGrid w:val="0"/>
        <w:spacing w:before="40"/>
      </w:pPr>
      <w:r>
        <w:t>Vadim Seregin (Qualcomm)</w:t>
      </w:r>
    </w:p>
    <w:p w14:paraId="35081325" w14:textId="77777777" w:rsidR="00661BA5" w:rsidRDefault="00661BA5" w:rsidP="00661BA5">
      <w:pPr>
        <w:pStyle w:val="Liste"/>
        <w:numPr>
          <w:ilvl w:val="0"/>
          <w:numId w:val="10"/>
        </w:numPr>
        <w:tabs>
          <w:tab w:val="clear" w:pos="432"/>
          <w:tab w:val="left" w:pos="576"/>
        </w:tabs>
        <w:snapToGrid w:val="0"/>
        <w:spacing w:before="40"/>
      </w:pPr>
      <w:r>
        <w:t>Masato Shima (Canon)</w:t>
      </w:r>
    </w:p>
    <w:p w14:paraId="11D33102" w14:textId="77777777" w:rsidR="00661BA5" w:rsidRDefault="00661BA5" w:rsidP="00661BA5">
      <w:pPr>
        <w:pStyle w:val="Liste"/>
        <w:numPr>
          <w:ilvl w:val="0"/>
          <w:numId w:val="10"/>
        </w:numPr>
        <w:tabs>
          <w:tab w:val="clear" w:pos="432"/>
          <w:tab w:val="left" w:pos="576"/>
        </w:tabs>
        <w:snapToGrid w:val="0"/>
        <w:spacing w:before="40"/>
      </w:pPr>
      <w:r>
        <w:t>Jay Shingala (Ittiam)</w:t>
      </w:r>
    </w:p>
    <w:p w14:paraId="6E0BE6E6" w14:textId="77777777" w:rsidR="00661BA5" w:rsidRDefault="00661BA5" w:rsidP="00661BA5">
      <w:pPr>
        <w:pStyle w:val="Liste"/>
        <w:numPr>
          <w:ilvl w:val="0"/>
          <w:numId w:val="10"/>
        </w:numPr>
        <w:tabs>
          <w:tab w:val="clear" w:pos="432"/>
          <w:tab w:val="left" w:pos="576"/>
        </w:tabs>
        <w:snapToGrid w:val="0"/>
        <w:spacing w:before="40"/>
      </w:pPr>
      <w:r>
        <w:t>Naty Sidaty (TDF)</w:t>
      </w:r>
    </w:p>
    <w:p w14:paraId="59A60934" w14:textId="77777777" w:rsidR="00661BA5" w:rsidRDefault="00661BA5" w:rsidP="00661BA5">
      <w:pPr>
        <w:pStyle w:val="Liste"/>
        <w:numPr>
          <w:ilvl w:val="0"/>
          <w:numId w:val="10"/>
        </w:numPr>
        <w:tabs>
          <w:tab w:val="clear" w:pos="432"/>
          <w:tab w:val="left" w:pos="576"/>
        </w:tabs>
        <w:snapToGrid w:val="0"/>
        <w:spacing w:before="40"/>
      </w:pPr>
      <w:r>
        <w:t>Rickard Sjöberg (Ericsson)</w:t>
      </w:r>
    </w:p>
    <w:p w14:paraId="51BBEF46" w14:textId="77777777" w:rsidR="00661BA5" w:rsidRDefault="00661BA5" w:rsidP="00661BA5">
      <w:pPr>
        <w:pStyle w:val="Liste"/>
        <w:numPr>
          <w:ilvl w:val="0"/>
          <w:numId w:val="10"/>
        </w:numPr>
        <w:tabs>
          <w:tab w:val="clear" w:pos="432"/>
          <w:tab w:val="left" w:pos="576"/>
        </w:tabs>
        <w:snapToGrid w:val="0"/>
        <w:spacing w:before="40"/>
      </w:pPr>
      <w:r>
        <w:t>Robert Skupin (HHI)</w:t>
      </w:r>
    </w:p>
    <w:p w14:paraId="31D73309" w14:textId="77777777" w:rsidR="00661BA5" w:rsidRDefault="00661BA5" w:rsidP="00661BA5">
      <w:pPr>
        <w:pStyle w:val="Liste"/>
        <w:numPr>
          <w:ilvl w:val="0"/>
          <w:numId w:val="10"/>
        </w:numPr>
        <w:tabs>
          <w:tab w:val="clear" w:pos="432"/>
          <w:tab w:val="left" w:pos="576"/>
        </w:tabs>
        <w:snapToGrid w:val="0"/>
        <w:spacing w:before="40"/>
      </w:pPr>
      <w:r>
        <w:t>Ju-Hyung Son (WILUS)</w:t>
      </w:r>
    </w:p>
    <w:p w14:paraId="27CDBB9C" w14:textId="77777777" w:rsidR="00661BA5" w:rsidRDefault="00661BA5" w:rsidP="00661BA5">
      <w:pPr>
        <w:pStyle w:val="Liste"/>
        <w:numPr>
          <w:ilvl w:val="0"/>
          <w:numId w:val="10"/>
        </w:numPr>
        <w:tabs>
          <w:tab w:val="clear" w:pos="432"/>
          <w:tab w:val="left" w:pos="576"/>
        </w:tabs>
        <w:snapToGrid w:val="0"/>
        <w:spacing w:before="40"/>
      </w:pPr>
      <w:r>
        <w:t>Heiko Sparenberg (Fraunhofer IIS)</w:t>
      </w:r>
    </w:p>
    <w:p w14:paraId="1AA31343" w14:textId="77777777" w:rsidR="00661BA5" w:rsidRDefault="00661BA5" w:rsidP="00661BA5">
      <w:pPr>
        <w:pStyle w:val="Liste"/>
        <w:numPr>
          <w:ilvl w:val="0"/>
          <w:numId w:val="10"/>
        </w:numPr>
        <w:tabs>
          <w:tab w:val="clear" w:pos="432"/>
          <w:tab w:val="left" w:pos="576"/>
        </w:tabs>
        <w:snapToGrid w:val="0"/>
        <w:spacing w:before="40"/>
      </w:pPr>
      <w:r>
        <w:t>Björn Stallenberger (HHI)</w:t>
      </w:r>
    </w:p>
    <w:p w14:paraId="7D269EAB" w14:textId="77777777" w:rsidR="00661BA5" w:rsidRDefault="00661BA5" w:rsidP="00661BA5">
      <w:pPr>
        <w:pStyle w:val="Liste"/>
        <w:numPr>
          <w:ilvl w:val="0"/>
          <w:numId w:val="10"/>
        </w:numPr>
        <w:tabs>
          <w:tab w:val="clear" w:pos="432"/>
          <w:tab w:val="left" w:pos="576"/>
        </w:tabs>
        <w:snapToGrid w:val="0"/>
        <w:spacing w:before="40"/>
      </w:pPr>
      <w:r>
        <w:t>Jacob Ström (Ericsson)</w:t>
      </w:r>
    </w:p>
    <w:p w14:paraId="4DA20234" w14:textId="77777777" w:rsidR="00661BA5" w:rsidRDefault="00661BA5" w:rsidP="00661BA5">
      <w:pPr>
        <w:pStyle w:val="Liste"/>
        <w:numPr>
          <w:ilvl w:val="0"/>
          <w:numId w:val="10"/>
        </w:numPr>
        <w:tabs>
          <w:tab w:val="clear" w:pos="432"/>
          <w:tab w:val="left" w:pos="576"/>
        </w:tabs>
        <w:snapToGrid w:val="0"/>
        <w:spacing w:before="40"/>
      </w:pPr>
      <w:r>
        <w:t>Karsten Sühring (HHI)</w:t>
      </w:r>
    </w:p>
    <w:p w14:paraId="5B3B56F0" w14:textId="77777777" w:rsidR="00661BA5" w:rsidRDefault="00661BA5" w:rsidP="00661BA5">
      <w:pPr>
        <w:pStyle w:val="Liste"/>
        <w:numPr>
          <w:ilvl w:val="0"/>
          <w:numId w:val="10"/>
        </w:numPr>
        <w:tabs>
          <w:tab w:val="clear" w:pos="432"/>
          <w:tab w:val="left" w:pos="576"/>
        </w:tabs>
        <w:snapToGrid w:val="0"/>
        <w:spacing w:before="40"/>
      </w:pPr>
      <w:r>
        <w:t>Gary Sullivan (Microsoft)</w:t>
      </w:r>
    </w:p>
    <w:p w14:paraId="0E830B0F" w14:textId="77777777" w:rsidR="00661BA5" w:rsidRDefault="00661BA5" w:rsidP="00661BA5">
      <w:pPr>
        <w:pStyle w:val="Liste"/>
        <w:numPr>
          <w:ilvl w:val="0"/>
          <w:numId w:val="10"/>
        </w:numPr>
        <w:tabs>
          <w:tab w:val="clear" w:pos="432"/>
          <w:tab w:val="left" w:pos="576"/>
        </w:tabs>
        <w:snapToGrid w:val="0"/>
        <w:spacing w:before="40"/>
      </w:pPr>
      <w:r>
        <w:t>Yucheng Sun (Hikvision)</w:t>
      </w:r>
    </w:p>
    <w:p w14:paraId="544BF811" w14:textId="77777777" w:rsidR="00661BA5" w:rsidRDefault="00661BA5" w:rsidP="00661BA5">
      <w:pPr>
        <w:pStyle w:val="Liste"/>
        <w:numPr>
          <w:ilvl w:val="0"/>
          <w:numId w:val="10"/>
        </w:numPr>
        <w:tabs>
          <w:tab w:val="clear" w:pos="432"/>
          <w:tab w:val="left" w:pos="576"/>
        </w:tabs>
        <w:snapToGrid w:val="0"/>
        <w:spacing w:before="40"/>
      </w:pPr>
      <w:r>
        <w:t>Teruhiko Suzuki (Sony)</w:t>
      </w:r>
    </w:p>
    <w:p w14:paraId="0178982B" w14:textId="77777777" w:rsidR="00661BA5" w:rsidRDefault="00661BA5" w:rsidP="00661BA5">
      <w:pPr>
        <w:pStyle w:val="Liste"/>
        <w:numPr>
          <w:ilvl w:val="0"/>
          <w:numId w:val="10"/>
        </w:numPr>
        <w:tabs>
          <w:tab w:val="clear" w:pos="432"/>
          <w:tab w:val="left" w:pos="576"/>
        </w:tabs>
        <w:snapToGrid w:val="0"/>
        <w:spacing w:before="40"/>
      </w:pPr>
      <w:r>
        <w:t>Maxim Sychev (Huawei)</w:t>
      </w:r>
    </w:p>
    <w:p w14:paraId="0A7263FE" w14:textId="77777777" w:rsidR="00661BA5" w:rsidRDefault="00661BA5" w:rsidP="00661BA5">
      <w:pPr>
        <w:pStyle w:val="Liste"/>
        <w:numPr>
          <w:ilvl w:val="0"/>
          <w:numId w:val="10"/>
        </w:numPr>
        <w:tabs>
          <w:tab w:val="clear" w:pos="432"/>
          <w:tab w:val="left" w:pos="576"/>
        </w:tabs>
        <w:snapToGrid w:val="0"/>
        <w:spacing w:before="40"/>
      </w:pPr>
      <w:r>
        <w:t>Yasser Syed (Comcast)</w:t>
      </w:r>
    </w:p>
    <w:p w14:paraId="6172CDDB" w14:textId="77777777" w:rsidR="00661BA5" w:rsidRDefault="00661BA5" w:rsidP="00661BA5">
      <w:pPr>
        <w:pStyle w:val="Liste"/>
        <w:numPr>
          <w:ilvl w:val="0"/>
          <w:numId w:val="10"/>
        </w:numPr>
        <w:tabs>
          <w:tab w:val="clear" w:pos="432"/>
          <w:tab w:val="left" w:pos="576"/>
        </w:tabs>
        <w:snapToGrid w:val="0"/>
        <w:spacing w:before="40"/>
      </w:pPr>
      <w:r>
        <w:t>Keiichiro Takada (Sharp)</w:t>
      </w:r>
    </w:p>
    <w:p w14:paraId="0C5033F3" w14:textId="77777777" w:rsidR="00661BA5" w:rsidRDefault="00661BA5" w:rsidP="00661BA5">
      <w:pPr>
        <w:pStyle w:val="Liste"/>
        <w:numPr>
          <w:ilvl w:val="0"/>
          <w:numId w:val="10"/>
        </w:numPr>
        <w:tabs>
          <w:tab w:val="clear" w:pos="432"/>
          <w:tab w:val="left" w:pos="576"/>
        </w:tabs>
        <w:snapToGrid w:val="0"/>
        <w:spacing w:before="40"/>
      </w:pPr>
      <w:r>
        <w:t>Hamed R. Tavakoli (Nokia)</w:t>
      </w:r>
    </w:p>
    <w:p w14:paraId="7BE5A3ED" w14:textId="77777777" w:rsidR="00661BA5" w:rsidRDefault="00661BA5" w:rsidP="00661BA5">
      <w:pPr>
        <w:pStyle w:val="Liste"/>
        <w:numPr>
          <w:ilvl w:val="0"/>
          <w:numId w:val="10"/>
        </w:numPr>
        <w:tabs>
          <w:tab w:val="clear" w:pos="432"/>
          <w:tab w:val="left" w:pos="576"/>
        </w:tabs>
        <w:snapToGrid w:val="0"/>
        <w:spacing w:before="40"/>
      </w:pPr>
      <w:r>
        <w:t>Chih-Yu Teng (FG Innovation)</w:t>
      </w:r>
    </w:p>
    <w:p w14:paraId="33CEB335" w14:textId="77777777" w:rsidR="00661BA5" w:rsidRDefault="00661BA5" w:rsidP="00661BA5">
      <w:pPr>
        <w:pStyle w:val="Liste"/>
        <w:numPr>
          <w:ilvl w:val="0"/>
          <w:numId w:val="10"/>
        </w:numPr>
        <w:tabs>
          <w:tab w:val="clear" w:pos="432"/>
          <w:tab w:val="left" w:pos="576"/>
        </w:tabs>
        <w:snapToGrid w:val="0"/>
        <w:spacing w:before="40"/>
      </w:pPr>
      <w:r>
        <w:t>Han Boon Teo (Panasonic)</w:t>
      </w:r>
    </w:p>
    <w:p w14:paraId="1BBDD8B0" w14:textId="77777777" w:rsidR="00661BA5" w:rsidRDefault="00661BA5" w:rsidP="00661BA5">
      <w:pPr>
        <w:pStyle w:val="Liste"/>
        <w:numPr>
          <w:ilvl w:val="0"/>
          <w:numId w:val="10"/>
        </w:numPr>
        <w:tabs>
          <w:tab w:val="clear" w:pos="432"/>
          <w:tab w:val="left" w:pos="576"/>
        </w:tabs>
        <w:snapToGrid w:val="0"/>
        <w:spacing w:before="40"/>
      </w:pPr>
      <w:r>
        <w:t>Herbert Thoma (Fraunhofer IIS)</w:t>
      </w:r>
    </w:p>
    <w:p w14:paraId="5D2EA902" w14:textId="77777777" w:rsidR="00661BA5" w:rsidRDefault="00661BA5" w:rsidP="00661BA5">
      <w:pPr>
        <w:pStyle w:val="Liste"/>
        <w:numPr>
          <w:ilvl w:val="0"/>
          <w:numId w:val="10"/>
        </w:numPr>
        <w:tabs>
          <w:tab w:val="clear" w:pos="432"/>
          <w:tab w:val="left" w:pos="576"/>
        </w:tabs>
        <w:snapToGrid w:val="0"/>
        <w:spacing w:before="40"/>
      </w:pPr>
      <w:r>
        <w:t>Emmanuel Thomas (Xiaomi)</w:t>
      </w:r>
    </w:p>
    <w:p w14:paraId="6216A018" w14:textId="77777777" w:rsidR="00661BA5" w:rsidRDefault="00661BA5" w:rsidP="00661BA5">
      <w:pPr>
        <w:pStyle w:val="Liste"/>
        <w:numPr>
          <w:ilvl w:val="0"/>
          <w:numId w:val="10"/>
        </w:numPr>
        <w:tabs>
          <w:tab w:val="clear" w:pos="432"/>
          <w:tab w:val="left" w:pos="576"/>
        </w:tabs>
        <w:snapToGrid w:val="0"/>
        <w:spacing w:before="40"/>
      </w:pPr>
      <w:r>
        <w:t>Dong Tianyu (Hanyang Univ.)</w:t>
      </w:r>
    </w:p>
    <w:p w14:paraId="1908A7EA" w14:textId="77777777" w:rsidR="00661BA5" w:rsidRDefault="00661BA5" w:rsidP="00661BA5">
      <w:pPr>
        <w:pStyle w:val="Liste"/>
        <w:numPr>
          <w:ilvl w:val="0"/>
          <w:numId w:val="10"/>
        </w:numPr>
        <w:tabs>
          <w:tab w:val="clear" w:pos="432"/>
          <w:tab w:val="left" w:pos="576"/>
        </w:tabs>
        <w:snapToGrid w:val="0"/>
        <w:spacing w:before="40"/>
      </w:pPr>
      <w:r>
        <w:t>Yasuaki Tokumo (Sharp)</w:t>
      </w:r>
    </w:p>
    <w:p w14:paraId="7C1E84C3" w14:textId="77777777" w:rsidR="00661BA5" w:rsidRDefault="00661BA5" w:rsidP="00661BA5">
      <w:pPr>
        <w:pStyle w:val="Liste"/>
        <w:numPr>
          <w:ilvl w:val="0"/>
          <w:numId w:val="10"/>
        </w:numPr>
        <w:tabs>
          <w:tab w:val="clear" w:pos="432"/>
          <w:tab w:val="left" w:pos="576"/>
        </w:tabs>
        <w:snapToGrid w:val="0"/>
        <w:spacing w:before="40"/>
      </w:pPr>
      <w:r>
        <w:t>Pankaj Topiwala (FastVDO)</w:t>
      </w:r>
    </w:p>
    <w:p w14:paraId="39D814FE" w14:textId="77777777" w:rsidR="00661BA5" w:rsidRDefault="00661BA5" w:rsidP="00661BA5">
      <w:pPr>
        <w:pStyle w:val="Liste"/>
        <w:numPr>
          <w:ilvl w:val="0"/>
          <w:numId w:val="10"/>
        </w:numPr>
        <w:tabs>
          <w:tab w:val="clear" w:pos="432"/>
          <w:tab w:val="left" w:pos="576"/>
        </w:tabs>
        <w:snapToGrid w:val="0"/>
        <w:spacing w:before="40"/>
      </w:pPr>
      <w:r>
        <w:t>Alexandros Tourapis (Apple)</w:t>
      </w:r>
    </w:p>
    <w:p w14:paraId="31AA1A55" w14:textId="77777777" w:rsidR="00661BA5" w:rsidRDefault="00661BA5" w:rsidP="00661BA5">
      <w:pPr>
        <w:pStyle w:val="Liste"/>
        <w:numPr>
          <w:ilvl w:val="0"/>
          <w:numId w:val="10"/>
        </w:numPr>
        <w:tabs>
          <w:tab w:val="clear" w:pos="432"/>
          <w:tab w:val="left" w:pos="576"/>
        </w:tabs>
        <w:snapToGrid w:val="0"/>
        <w:spacing w:before="40"/>
      </w:pPr>
      <w:r>
        <w:t>Takeshi Tsukuba (Sony)</w:t>
      </w:r>
    </w:p>
    <w:p w14:paraId="65C10259" w14:textId="77777777" w:rsidR="00661BA5" w:rsidRDefault="00661BA5" w:rsidP="00661BA5">
      <w:pPr>
        <w:pStyle w:val="Liste"/>
        <w:numPr>
          <w:ilvl w:val="0"/>
          <w:numId w:val="10"/>
        </w:numPr>
        <w:tabs>
          <w:tab w:val="clear" w:pos="432"/>
          <w:tab w:val="left" w:pos="576"/>
        </w:tabs>
        <w:snapToGrid w:val="0"/>
        <w:spacing w:before="40"/>
      </w:pPr>
      <w:r>
        <w:t>Kyohei Unno (KDDI)</w:t>
      </w:r>
    </w:p>
    <w:p w14:paraId="3883F782" w14:textId="77777777" w:rsidR="00661BA5" w:rsidRDefault="00661BA5" w:rsidP="00661BA5">
      <w:pPr>
        <w:pStyle w:val="Liste"/>
        <w:numPr>
          <w:ilvl w:val="0"/>
          <w:numId w:val="10"/>
        </w:numPr>
        <w:tabs>
          <w:tab w:val="clear" w:pos="432"/>
          <w:tab w:val="left" w:pos="576"/>
        </w:tabs>
        <w:snapToGrid w:val="0"/>
        <w:spacing w:before="40"/>
      </w:pPr>
      <w:r>
        <w:t>Fabrice Urban (InterDigital)</w:t>
      </w:r>
    </w:p>
    <w:p w14:paraId="39BB14A3" w14:textId="77777777" w:rsidR="00661BA5" w:rsidRDefault="00661BA5" w:rsidP="00661BA5">
      <w:pPr>
        <w:pStyle w:val="Liste"/>
        <w:numPr>
          <w:ilvl w:val="0"/>
          <w:numId w:val="10"/>
        </w:numPr>
        <w:tabs>
          <w:tab w:val="clear" w:pos="432"/>
          <w:tab w:val="left" w:pos="576"/>
        </w:tabs>
        <w:snapToGrid w:val="0"/>
        <w:spacing w:before="40"/>
      </w:pPr>
      <w:r>
        <w:t>Gayathri Venugopal (HHI)</w:t>
      </w:r>
    </w:p>
    <w:p w14:paraId="591385F5" w14:textId="77777777" w:rsidR="00661BA5" w:rsidRDefault="00661BA5" w:rsidP="00661BA5">
      <w:pPr>
        <w:pStyle w:val="Liste"/>
        <w:numPr>
          <w:ilvl w:val="0"/>
          <w:numId w:val="10"/>
        </w:numPr>
        <w:tabs>
          <w:tab w:val="clear" w:pos="432"/>
          <w:tab w:val="left" w:pos="576"/>
        </w:tabs>
        <w:snapToGrid w:val="0"/>
        <w:spacing w:before="40"/>
      </w:pPr>
      <w:r>
        <w:t>Wade Wan (Broadcom)</w:t>
      </w:r>
    </w:p>
    <w:p w14:paraId="5D06F28D" w14:textId="77777777" w:rsidR="00661BA5" w:rsidRDefault="00661BA5" w:rsidP="00661BA5">
      <w:pPr>
        <w:pStyle w:val="Liste"/>
        <w:numPr>
          <w:ilvl w:val="0"/>
          <w:numId w:val="10"/>
        </w:numPr>
        <w:tabs>
          <w:tab w:val="clear" w:pos="432"/>
          <w:tab w:val="left" w:pos="576"/>
        </w:tabs>
        <w:snapToGrid w:val="0"/>
        <w:spacing w:before="40"/>
      </w:pPr>
      <w:r>
        <w:t>Annie Wang (Tencent)</w:t>
      </w:r>
    </w:p>
    <w:p w14:paraId="6E93F04C" w14:textId="77777777" w:rsidR="00661BA5" w:rsidRDefault="00661BA5" w:rsidP="00661BA5">
      <w:pPr>
        <w:pStyle w:val="Liste"/>
        <w:numPr>
          <w:ilvl w:val="0"/>
          <w:numId w:val="10"/>
        </w:numPr>
        <w:tabs>
          <w:tab w:val="clear" w:pos="432"/>
          <w:tab w:val="left" w:pos="576"/>
        </w:tabs>
        <w:snapToGrid w:val="0"/>
        <w:spacing w:before="40"/>
      </w:pPr>
      <w:r>
        <w:t>Biao Wang (Huawei)</w:t>
      </w:r>
    </w:p>
    <w:p w14:paraId="3C769516" w14:textId="77777777" w:rsidR="00661BA5" w:rsidRDefault="00661BA5" w:rsidP="00661BA5">
      <w:pPr>
        <w:pStyle w:val="Liste"/>
        <w:numPr>
          <w:ilvl w:val="0"/>
          <w:numId w:val="10"/>
        </w:numPr>
        <w:tabs>
          <w:tab w:val="clear" w:pos="432"/>
          <w:tab w:val="left" w:pos="576"/>
        </w:tabs>
        <w:snapToGrid w:val="0"/>
        <w:spacing w:before="40"/>
      </w:pPr>
      <w:r>
        <w:t>Dong Wang (OPPO)</w:t>
      </w:r>
    </w:p>
    <w:p w14:paraId="2C42420A" w14:textId="77777777" w:rsidR="00661BA5" w:rsidRDefault="00661BA5" w:rsidP="00661BA5">
      <w:pPr>
        <w:pStyle w:val="Liste"/>
        <w:numPr>
          <w:ilvl w:val="0"/>
          <w:numId w:val="10"/>
        </w:numPr>
        <w:tabs>
          <w:tab w:val="clear" w:pos="432"/>
          <w:tab w:val="left" w:pos="576"/>
        </w:tabs>
        <w:snapToGrid w:val="0"/>
        <w:spacing w:before="40"/>
      </w:pPr>
      <w:r>
        <w:t>Fan Wang (OPPO)</w:t>
      </w:r>
    </w:p>
    <w:p w14:paraId="04EC3355" w14:textId="77777777" w:rsidR="00661BA5" w:rsidRDefault="00661BA5" w:rsidP="00661BA5">
      <w:pPr>
        <w:pStyle w:val="Liste"/>
        <w:numPr>
          <w:ilvl w:val="0"/>
          <w:numId w:val="10"/>
        </w:numPr>
        <w:tabs>
          <w:tab w:val="clear" w:pos="432"/>
          <w:tab w:val="left" w:pos="576"/>
        </w:tabs>
        <w:snapToGrid w:val="0"/>
        <w:spacing w:before="40"/>
      </w:pPr>
      <w:r>
        <w:t>Hongtao Wang (Qualcomm)</w:t>
      </w:r>
    </w:p>
    <w:p w14:paraId="7479F21B" w14:textId="77777777" w:rsidR="00661BA5" w:rsidRDefault="00661BA5" w:rsidP="00661BA5">
      <w:pPr>
        <w:pStyle w:val="Liste"/>
        <w:numPr>
          <w:ilvl w:val="0"/>
          <w:numId w:val="10"/>
        </w:numPr>
        <w:tabs>
          <w:tab w:val="clear" w:pos="432"/>
          <w:tab w:val="left" w:pos="576"/>
        </w:tabs>
        <w:snapToGrid w:val="0"/>
        <w:spacing w:before="40"/>
      </w:pPr>
      <w:r>
        <w:t>Limin Wang (Nokia)</w:t>
      </w:r>
    </w:p>
    <w:p w14:paraId="0549F8CA" w14:textId="77777777" w:rsidR="00661BA5" w:rsidRDefault="00661BA5" w:rsidP="00661BA5">
      <w:pPr>
        <w:pStyle w:val="Liste"/>
        <w:numPr>
          <w:ilvl w:val="0"/>
          <w:numId w:val="10"/>
        </w:numPr>
        <w:tabs>
          <w:tab w:val="clear" w:pos="432"/>
          <w:tab w:val="left" w:pos="576"/>
        </w:tabs>
        <w:snapToGrid w:val="0"/>
        <w:spacing w:before="40"/>
      </w:pPr>
      <w:r>
        <w:t>Liqiang Wang (Tencent)</w:t>
      </w:r>
    </w:p>
    <w:p w14:paraId="01D9FDFB" w14:textId="77777777" w:rsidR="00661BA5" w:rsidRDefault="00661BA5" w:rsidP="00661BA5">
      <w:pPr>
        <w:pStyle w:val="Liste"/>
        <w:numPr>
          <w:ilvl w:val="0"/>
          <w:numId w:val="10"/>
        </w:numPr>
        <w:tabs>
          <w:tab w:val="clear" w:pos="432"/>
          <w:tab w:val="left" w:pos="576"/>
        </w:tabs>
        <w:snapToGrid w:val="0"/>
        <w:spacing w:before="40"/>
      </w:pPr>
      <w:r>
        <w:t>Sheng-Po Wang (ITRI)</w:t>
      </w:r>
    </w:p>
    <w:p w14:paraId="22F13A30" w14:textId="77777777" w:rsidR="00661BA5" w:rsidRDefault="00661BA5" w:rsidP="00661BA5">
      <w:pPr>
        <w:pStyle w:val="Liste"/>
        <w:numPr>
          <w:ilvl w:val="0"/>
          <w:numId w:val="10"/>
        </w:numPr>
        <w:tabs>
          <w:tab w:val="clear" w:pos="432"/>
          <w:tab w:val="left" w:pos="576"/>
        </w:tabs>
        <w:snapToGrid w:val="0"/>
        <w:spacing w:before="40"/>
      </w:pPr>
      <w:r>
        <w:t>Wei Wang (Tencent)</w:t>
      </w:r>
    </w:p>
    <w:p w14:paraId="1B51F92A" w14:textId="77777777" w:rsidR="00661BA5" w:rsidRDefault="00661BA5" w:rsidP="00661BA5">
      <w:pPr>
        <w:pStyle w:val="Liste"/>
        <w:numPr>
          <w:ilvl w:val="0"/>
          <w:numId w:val="10"/>
        </w:numPr>
        <w:tabs>
          <w:tab w:val="clear" w:pos="432"/>
          <w:tab w:val="left" w:pos="576"/>
        </w:tabs>
        <w:snapToGrid w:val="0"/>
        <w:spacing w:before="40"/>
      </w:pPr>
      <w:r>
        <w:t>Xianglin Wang (Kwai)</w:t>
      </w:r>
    </w:p>
    <w:p w14:paraId="32D093CE" w14:textId="77777777" w:rsidR="00661BA5" w:rsidRDefault="00661BA5" w:rsidP="00661BA5">
      <w:pPr>
        <w:pStyle w:val="Liste"/>
        <w:numPr>
          <w:ilvl w:val="0"/>
          <w:numId w:val="10"/>
        </w:numPr>
        <w:tabs>
          <w:tab w:val="clear" w:pos="432"/>
          <w:tab w:val="left" w:pos="576"/>
        </w:tabs>
        <w:snapToGrid w:val="0"/>
        <w:spacing w:before="40"/>
      </w:pPr>
      <w:r>
        <w:t>Yang Wang (Bytedance)</w:t>
      </w:r>
    </w:p>
    <w:p w14:paraId="06C30D9F" w14:textId="77777777" w:rsidR="00661BA5" w:rsidRDefault="00661BA5" w:rsidP="00661BA5">
      <w:pPr>
        <w:pStyle w:val="Liste"/>
        <w:numPr>
          <w:ilvl w:val="0"/>
          <w:numId w:val="10"/>
        </w:numPr>
        <w:tabs>
          <w:tab w:val="clear" w:pos="432"/>
          <w:tab w:val="left" w:pos="576"/>
        </w:tabs>
        <w:snapToGrid w:val="0"/>
        <w:spacing w:before="40"/>
      </w:pPr>
      <w:r>
        <w:t>Ye-Kui Wang (Bytedance)</w:t>
      </w:r>
    </w:p>
    <w:p w14:paraId="03EE40B1" w14:textId="77777777" w:rsidR="00661BA5" w:rsidRDefault="00661BA5" w:rsidP="00661BA5">
      <w:pPr>
        <w:pStyle w:val="Liste"/>
        <w:numPr>
          <w:ilvl w:val="0"/>
          <w:numId w:val="10"/>
        </w:numPr>
        <w:tabs>
          <w:tab w:val="clear" w:pos="432"/>
          <w:tab w:val="left" w:pos="576"/>
        </w:tabs>
        <w:snapToGrid w:val="0"/>
        <w:spacing w:before="40"/>
      </w:pPr>
      <w:r>
        <w:t>Yingbin Wang (Tencent)</w:t>
      </w:r>
    </w:p>
    <w:p w14:paraId="6634750E" w14:textId="77777777" w:rsidR="00661BA5" w:rsidRDefault="00661BA5" w:rsidP="00661BA5">
      <w:pPr>
        <w:pStyle w:val="Liste"/>
        <w:numPr>
          <w:ilvl w:val="0"/>
          <w:numId w:val="10"/>
        </w:numPr>
        <w:tabs>
          <w:tab w:val="clear" w:pos="432"/>
          <w:tab w:val="left" w:pos="576"/>
        </w:tabs>
        <w:snapToGrid w:val="0"/>
        <w:spacing w:before="40"/>
      </w:pPr>
      <w:r>
        <w:t>Honglian Wei (OPPO)</w:t>
      </w:r>
    </w:p>
    <w:p w14:paraId="057B811E" w14:textId="77777777" w:rsidR="00661BA5" w:rsidRDefault="00661BA5" w:rsidP="00661BA5">
      <w:pPr>
        <w:pStyle w:val="Liste"/>
        <w:numPr>
          <w:ilvl w:val="0"/>
          <w:numId w:val="10"/>
        </w:numPr>
        <w:tabs>
          <w:tab w:val="clear" w:pos="432"/>
          <w:tab w:val="left" w:pos="576"/>
        </w:tabs>
        <w:snapToGrid w:val="0"/>
        <w:spacing w:before="40"/>
      </w:pPr>
      <w:r>
        <w:t>Stephan Wenger (Tencent)</w:t>
      </w:r>
    </w:p>
    <w:p w14:paraId="6E150601" w14:textId="77777777" w:rsidR="00661BA5" w:rsidRDefault="00661BA5" w:rsidP="00661BA5">
      <w:pPr>
        <w:pStyle w:val="Liste"/>
        <w:numPr>
          <w:ilvl w:val="0"/>
          <w:numId w:val="10"/>
        </w:numPr>
        <w:tabs>
          <w:tab w:val="clear" w:pos="432"/>
          <w:tab w:val="left" w:pos="576"/>
        </w:tabs>
        <w:snapToGrid w:val="0"/>
        <w:spacing w:before="40"/>
      </w:pPr>
      <w:r>
        <w:t>Mathias Wien (RWTH)</w:t>
      </w:r>
    </w:p>
    <w:p w14:paraId="379457B7" w14:textId="77777777" w:rsidR="00661BA5" w:rsidRDefault="00661BA5" w:rsidP="00661BA5">
      <w:pPr>
        <w:pStyle w:val="Liste"/>
        <w:numPr>
          <w:ilvl w:val="0"/>
          <w:numId w:val="10"/>
        </w:numPr>
        <w:tabs>
          <w:tab w:val="clear" w:pos="432"/>
          <w:tab w:val="left" w:pos="576"/>
        </w:tabs>
        <w:snapToGrid w:val="0"/>
        <w:spacing w:before="40"/>
      </w:pPr>
      <w:r>
        <w:t>Martin Winken (HHI)</w:t>
      </w:r>
    </w:p>
    <w:p w14:paraId="50F5CAFD" w14:textId="77777777" w:rsidR="00661BA5" w:rsidRDefault="00661BA5" w:rsidP="00661BA5">
      <w:pPr>
        <w:pStyle w:val="Liste"/>
        <w:numPr>
          <w:ilvl w:val="0"/>
          <w:numId w:val="10"/>
        </w:numPr>
        <w:tabs>
          <w:tab w:val="clear" w:pos="432"/>
          <w:tab w:val="left" w:pos="576"/>
        </w:tabs>
        <w:snapToGrid w:val="0"/>
        <w:spacing w:before="40"/>
      </w:pPr>
      <w:r>
        <w:t>Ping Wu (ZTE)</w:t>
      </w:r>
    </w:p>
    <w:p w14:paraId="00793F01" w14:textId="77777777" w:rsidR="00661BA5" w:rsidRDefault="00661BA5" w:rsidP="00661BA5">
      <w:pPr>
        <w:pStyle w:val="Liste"/>
        <w:numPr>
          <w:ilvl w:val="0"/>
          <w:numId w:val="10"/>
        </w:numPr>
        <w:tabs>
          <w:tab w:val="clear" w:pos="432"/>
          <w:tab w:val="left" w:pos="576"/>
        </w:tabs>
        <w:snapToGrid w:val="0"/>
        <w:spacing w:before="40"/>
      </w:pPr>
      <w:r>
        <w:t>Yaojun Wu (Bytedance)</w:t>
      </w:r>
    </w:p>
    <w:p w14:paraId="4672BCD7" w14:textId="77777777" w:rsidR="00661BA5" w:rsidRDefault="00661BA5" w:rsidP="00661BA5">
      <w:pPr>
        <w:pStyle w:val="Liste"/>
        <w:numPr>
          <w:ilvl w:val="0"/>
          <w:numId w:val="10"/>
        </w:numPr>
        <w:tabs>
          <w:tab w:val="clear" w:pos="432"/>
          <w:tab w:val="left" w:pos="576"/>
        </w:tabs>
        <w:snapToGrid w:val="0"/>
        <w:spacing w:before="40"/>
      </w:pPr>
      <w:r>
        <w:t>Zhao Wu (ZTE)</w:t>
      </w:r>
    </w:p>
    <w:p w14:paraId="3AC355C7" w14:textId="77777777" w:rsidR="00661BA5" w:rsidRDefault="00661BA5" w:rsidP="00661BA5">
      <w:pPr>
        <w:pStyle w:val="Liste"/>
        <w:numPr>
          <w:ilvl w:val="0"/>
          <w:numId w:val="10"/>
        </w:numPr>
        <w:tabs>
          <w:tab w:val="clear" w:pos="432"/>
          <w:tab w:val="left" w:pos="576"/>
        </w:tabs>
        <w:snapToGrid w:val="0"/>
        <w:spacing w:before="40"/>
      </w:pPr>
      <w:r>
        <w:t>Shaowei Xie (ZTE)</w:t>
      </w:r>
    </w:p>
    <w:p w14:paraId="72BE9825" w14:textId="77777777" w:rsidR="00661BA5" w:rsidRDefault="00661BA5" w:rsidP="00661BA5">
      <w:pPr>
        <w:pStyle w:val="Liste"/>
        <w:numPr>
          <w:ilvl w:val="0"/>
          <w:numId w:val="10"/>
        </w:numPr>
        <w:tabs>
          <w:tab w:val="clear" w:pos="432"/>
          <w:tab w:val="left" w:pos="576"/>
        </w:tabs>
        <w:snapToGrid w:val="0"/>
        <w:spacing w:before="40"/>
      </w:pPr>
      <w:r>
        <w:t>Zhihuang Xie (OPPO)</w:t>
      </w:r>
    </w:p>
    <w:p w14:paraId="14DFB004" w14:textId="77777777" w:rsidR="00661BA5" w:rsidRDefault="00661BA5" w:rsidP="00661BA5">
      <w:pPr>
        <w:pStyle w:val="Liste"/>
        <w:numPr>
          <w:ilvl w:val="0"/>
          <w:numId w:val="10"/>
        </w:numPr>
        <w:tabs>
          <w:tab w:val="clear" w:pos="432"/>
          <w:tab w:val="left" w:pos="576"/>
        </w:tabs>
        <w:snapToGrid w:val="0"/>
        <w:spacing w:before="40"/>
      </w:pPr>
      <w:r>
        <w:t>Xiaoyu Xiu (Kwai)</w:t>
      </w:r>
    </w:p>
    <w:p w14:paraId="64704492" w14:textId="77777777" w:rsidR="00661BA5" w:rsidRDefault="00661BA5" w:rsidP="00661BA5">
      <w:pPr>
        <w:pStyle w:val="Liste"/>
        <w:numPr>
          <w:ilvl w:val="0"/>
          <w:numId w:val="10"/>
        </w:numPr>
        <w:tabs>
          <w:tab w:val="clear" w:pos="432"/>
          <w:tab w:val="left" w:pos="576"/>
        </w:tabs>
        <w:snapToGrid w:val="0"/>
        <w:spacing w:before="40"/>
      </w:pPr>
      <w:r>
        <w:t>Jizheng Xu (ByteDance)</w:t>
      </w:r>
    </w:p>
    <w:p w14:paraId="42037AF1" w14:textId="77777777" w:rsidR="00661BA5" w:rsidRDefault="00661BA5" w:rsidP="00661BA5">
      <w:pPr>
        <w:pStyle w:val="Liste"/>
        <w:numPr>
          <w:ilvl w:val="0"/>
          <w:numId w:val="10"/>
        </w:numPr>
        <w:tabs>
          <w:tab w:val="clear" w:pos="432"/>
          <w:tab w:val="left" w:pos="576"/>
        </w:tabs>
        <w:snapToGrid w:val="0"/>
        <w:spacing w:before="40"/>
      </w:pPr>
      <w:r>
        <w:t>Lidong Xu (Intel)</w:t>
      </w:r>
    </w:p>
    <w:p w14:paraId="1A904A97" w14:textId="77777777" w:rsidR="00661BA5" w:rsidRDefault="00661BA5" w:rsidP="00661BA5">
      <w:pPr>
        <w:pStyle w:val="Liste"/>
        <w:numPr>
          <w:ilvl w:val="0"/>
          <w:numId w:val="10"/>
        </w:numPr>
        <w:tabs>
          <w:tab w:val="clear" w:pos="432"/>
          <w:tab w:val="left" w:pos="576"/>
        </w:tabs>
        <w:snapToGrid w:val="0"/>
        <w:spacing w:before="40"/>
      </w:pPr>
      <w:r>
        <w:t>Luhang Xu (OPPO)</w:t>
      </w:r>
    </w:p>
    <w:p w14:paraId="2C8A50EF" w14:textId="77777777" w:rsidR="00661BA5" w:rsidRDefault="00661BA5" w:rsidP="00661BA5">
      <w:pPr>
        <w:pStyle w:val="Liste"/>
        <w:numPr>
          <w:ilvl w:val="0"/>
          <w:numId w:val="10"/>
        </w:numPr>
        <w:tabs>
          <w:tab w:val="clear" w:pos="432"/>
          <w:tab w:val="left" w:pos="576"/>
        </w:tabs>
        <w:snapToGrid w:val="0"/>
        <w:spacing w:before="40"/>
      </w:pPr>
      <w:r>
        <w:t>Xiaozhong Xu (Tencent)</w:t>
      </w:r>
    </w:p>
    <w:p w14:paraId="514F9EA4" w14:textId="77777777" w:rsidR="00661BA5" w:rsidRDefault="00661BA5" w:rsidP="00661BA5">
      <w:pPr>
        <w:pStyle w:val="Liste"/>
        <w:numPr>
          <w:ilvl w:val="0"/>
          <w:numId w:val="10"/>
        </w:numPr>
        <w:tabs>
          <w:tab w:val="clear" w:pos="432"/>
          <w:tab w:val="left" w:pos="576"/>
        </w:tabs>
        <w:snapToGrid w:val="0"/>
        <w:spacing w:before="40"/>
      </w:pPr>
      <w:r>
        <w:t>Yoichi Yagasaki (Sony)</w:t>
      </w:r>
    </w:p>
    <w:p w14:paraId="7685CDCB" w14:textId="77777777" w:rsidR="00661BA5" w:rsidRDefault="00661BA5" w:rsidP="00661BA5">
      <w:pPr>
        <w:pStyle w:val="Liste"/>
        <w:numPr>
          <w:ilvl w:val="0"/>
          <w:numId w:val="10"/>
        </w:numPr>
        <w:tabs>
          <w:tab w:val="clear" w:pos="432"/>
          <w:tab w:val="left" w:pos="576"/>
        </w:tabs>
        <w:snapToGrid w:val="0"/>
        <w:spacing w:before="40"/>
      </w:pPr>
      <w:r>
        <w:t>Ning Yan (Kwai)</w:t>
      </w:r>
    </w:p>
    <w:p w14:paraId="0634EB3F" w14:textId="77777777" w:rsidR="00661BA5" w:rsidRDefault="00661BA5" w:rsidP="00661BA5">
      <w:pPr>
        <w:pStyle w:val="Liste"/>
        <w:numPr>
          <w:ilvl w:val="0"/>
          <w:numId w:val="10"/>
        </w:numPr>
        <w:tabs>
          <w:tab w:val="clear" w:pos="432"/>
          <w:tab w:val="left" w:pos="576"/>
        </w:tabs>
        <w:snapToGrid w:val="0"/>
        <w:spacing w:before="40"/>
      </w:pPr>
      <w:r>
        <w:t>Fan Yang (HNU)</w:t>
      </w:r>
    </w:p>
    <w:p w14:paraId="37318529" w14:textId="77777777" w:rsidR="00661BA5" w:rsidRDefault="00661BA5" w:rsidP="00661BA5">
      <w:pPr>
        <w:pStyle w:val="Liste"/>
        <w:numPr>
          <w:ilvl w:val="0"/>
          <w:numId w:val="10"/>
        </w:numPr>
        <w:tabs>
          <w:tab w:val="clear" w:pos="432"/>
          <w:tab w:val="left" w:pos="576"/>
        </w:tabs>
        <w:snapToGrid w:val="0"/>
        <w:spacing w:before="40"/>
      </w:pPr>
      <w:r>
        <w:t>Haitao Yang (Huawei)</w:t>
      </w:r>
    </w:p>
    <w:p w14:paraId="01CE555B" w14:textId="77777777" w:rsidR="00661BA5" w:rsidRDefault="00661BA5" w:rsidP="00661BA5">
      <w:pPr>
        <w:pStyle w:val="Liste"/>
        <w:numPr>
          <w:ilvl w:val="0"/>
          <w:numId w:val="10"/>
        </w:numPr>
        <w:tabs>
          <w:tab w:val="clear" w:pos="432"/>
          <w:tab w:val="left" w:pos="576"/>
        </w:tabs>
        <w:snapToGrid w:val="0"/>
        <w:spacing w:before="40"/>
      </w:pPr>
      <w:r>
        <w:t>Yu-Chiao Yang (FG Innovation)</w:t>
      </w:r>
    </w:p>
    <w:p w14:paraId="63AD4744" w14:textId="77777777" w:rsidR="00661BA5" w:rsidRDefault="00661BA5" w:rsidP="00661BA5">
      <w:pPr>
        <w:pStyle w:val="Liste"/>
        <w:numPr>
          <w:ilvl w:val="0"/>
          <w:numId w:val="10"/>
        </w:numPr>
        <w:tabs>
          <w:tab w:val="clear" w:pos="432"/>
          <w:tab w:val="left" w:pos="576"/>
        </w:tabs>
        <w:snapToGrid w:val="0"/>
        <w:spacing w:before="40"/>
      </w:pPr>
      <w:r>
        <w:t>Yukinobu Yasugi (Sharp)</w:t>
      </w:r>
    </w:p>
    <w:p w14:paraId="0993F94A" w14:textId="77777777" w:rsidR="00661BA5" w:rsidRDefault="00661BA5" w:rsidP="00661BA5">
      <w:pPr>
        <w:pStyle w:val="Liste"/>
        <w:numPr>
          <w:ilvl w:val="0"/>
          <w:numId w:val="10"/>
        </w:numPr>
        <w:tabs>
          <w:tab w:val="clear" w:pos="432"/>
          <w:tab w:val="left" w:pos="576"/>
        </w:tabs>
        <w:snapToGrid w:val="0"/>
        <w:spacing w:before="40"/>
      </w:pPr>
      <w:r>
        <w:t>Yan Ye (Alibaba)</w:t>
      </w:r>
    </w:p>
    <w:p w14:paraId="0CCF407C" w14:textId="77777777" w:rsidR="00661BA5" w:rsidRDefault="00661BA5" w:rsidP="00661BA5">
      <w:pPr>
        <w:pStyle w:val="Liste"/>
        <w:numPr>
          <w:ilvl w:val="0"/>
          <w:numId w:val="10"/>
        </w:numPr>
        <w:tabs>
          <w:tab w:val="clear" w:pos="432"/>
          <w:tab w:val="left" w:pos="576"/>
        </w:tabs>
        <w:snapToGrid w:val="0"/>
        <w:spacing w:before="40"/>
      </w:pPr>
      <w:r>
        <w:t>Sehoon Yea (Intel)</w:t>
      </w:r>
    </w:p>
    <w:p w14:paraId="05E99C28" w14:textId="77777777" w:rsidR="00661BA5" w:rsidRDefault="00661BA5" w:rsidP="00661BA5">
      <w:pPr>
        <w:pStyle w:val="Liste"/>
        <w:numPr>
          <w:ilvl w:val="0"/>
          <w:numId w:val="10"/>
        </w:numPr>
        <w:tabs>
          <w:tab w:val="clear" w:pos="432"/>
          <w:tab w:val="left" w:pos="576"/>
        </w:tabs>
        <w:snapToGrid w:val="0"/>
        <w:spacing w:before="40"/>
      </w:pPr>
      <w:r>
        <w:t>Eun Yeo (Ewha / Wilus)</w:t>
      </w:r>
    </w:p>
    <w:p w14:paraId="6E186C77" w14:textId="77777777" w:rsidR="00661BA5" w:rsidRDefault="00661BA5" w:rsidP="00661BA5">
      <w:pPr>
        <w:pStyle w:val="Liste"/>
        <w:numPr>
          <w:ilvl w:val="0"/>
          <w:numId w:val="10"/>
        </w:numPr>
        <w:tabs>
          <w:tab w:val="clear" w:pos="432"/>
          <w:tab w:val="left" w:pos="576"/>
        </w:tabs>
        <w:snapToGrid w:val="0"/>
        <w:spacing w:before="40"/>
      </w:pPr>
      <w:r>
        <w:t>Peng Yin (Dolby)</w:t>
      </w:r>
    </w:p>
    <w:p w14:paraId="3A060B70" w14:textId="77777777" w:rsidR="00661BA5" w:rsidRDefault="00661BA5" w:rsidP="00661BA5">
      <w:pPr>
        <w:pStyle w:val="Liste"/>
        <w:numPr>
          <w:ilvl w:val="0"/>
          <w:numId w:val="10"/>
        </w:numPr>
        <w:tabs>
          <w:tab w:val="clear" w:pos="432"/>
          <w:tab w:val="left" w:pos="576"/>
        </w:tabs>
        <w:snapToGrid w:val="0"/>
        <w:spacing w:before="40"/>
      </w:pPr>
      <w:r>
        <w:lastRenderedPageBreak/>
        <w:t>Wenbin Yin (Bytedance)</w:t>
      </w:r>
    </w:p>
    <w:p w14:paraId="14F1AB6C" w14:textId="77777777" w:rsidR="00661BA5" w:rsidRDefault="00661BA5" w:rsidP="00661BA5">
      <w:pPr>
        <w:pStyle w:val="Liste"/>
        <w:numPr>
          <w:ilvl w:val="0"/>
          <w:numId w:val="10"/>
        </w:numPr>
        <w:tabs>
          <w:tab w:val="clear" w:pos="432"/>
          <w:tab w:val="left" w:pos="576"/>
        </w:tabs>
        <w:snapToGrid w:val="0"/>
        <w:spacing w:before="40"/>
      </w:pPr>
      <w:r>
        <w:t>Sunmi Yoo (LGE)</w:t>
      </w:r>
    </w:p>
    <w:p w14:paraId="1649F8A6" w14:textId="77777777" w:rsidR="00661BA5" w:rsidRDefault="00661BA5" w:rsidP="00661BA5">
      <w:pPr>
        <w:pStyle w:val="Liste"/>
        <w:numPr>
          <w:ilvl w:val="0"/>
          <w:numId w:val="10"/>
        </w:numPr>
        <w:tabs>
          <w:tab w:val="clear" w:pos="432"/>
          <w:tab w:val="left" w:pos="576"/>
        </w:tabs>
        <w:snapToGrid w:val="0"/>
        <w:spacing w:before="40"/>
      </w:pPr>
      <w:r>
        <w:t>Ramin Youvalari (Nokia)</w:t>
      </w:r>
    </w:p>
    <w:p w14:paraId="2ED4A470" w14:textId="77777777" w:rsidR="00661BA5" w:rsidRDefault="00661BA5" w:rsidP="00661BA5">
      <w:pPr>
        <w:pStyle w:val="Liste"/>
        <w:numPr>
          <w:ilvl w:val="0"/>
          <w:numId w:val="10"/>
        </w:numPr>
        <w:tabs>
          <w:tab w:val="clear" w:pos="432"/>
          <w:tab w:val="left" w:pos="576"/>
        </w:tabs>
        <w:snapToGrid w:val="0"/>
        <w:spacing w:before="40"/>
      </w:pPr>
      <w:r>
        <w:t>Haoping Yu (OPPO)</w:t>
      </w:r>
    </w:p>
    <w:p w14:paraId="2EB53601" w14:textId="77777777" w:rsidR="00661BA5" w:rsidRDefault="00661BA5" w:rsidP="00661BA5">
      <w:pPr>
        <w:pStyle w:val="Liste"/>
        <w:numPr>
          <w:ilvl w:val="0"/>
          <w:numId w:val="10"/>
        </w:numPr>
        <w:tabs>
          <w:tab w:val="clear" w:pos="432"/>
          <w:tab w:val="left" w:pos="576"/>
        </w:tabs>
        <w:snapToGrid w:val="0"/>
        <w:spacing w:before="40"/>
      </w:pPr>
      <w:r>
        <w:t>Ruoyang Yu (Ericsson)</w:t>
      </w:r>
    </w:p>
    <w:p w14:paraId="78E58B9E" w14:textId="77777777" w:rsidR="00661BA5" w:rsidRDefault="00661BA5" w:rsidP="00661BA5">
      <w:pPr>
        <w:pStyle w:val="Liste"/>
        <w:numPr>
          <w:ilvl w:val="0"/>
          <w:numId w:val="10"/>
        </w:numPr>
        <w:tabs>
          <w:tab w:val="clear" w:pos="432"/>
          <w:tab w:val="left" w:pos="576"/>
        </w:tabs>
        <w:snapToGrid w:val="0"/>
        <w:spacing w:before="40"/>
      </w:pPr>
      <w:r>
        <w:t>Yue Yu (OPPO)</w:t>
      </w:r>
    </w:p>
    <w:p w14:paraId="192A22A3" w14:textId="77777777" w:rsidR="00661BA5" w:rsidRDefault="00661BA5" w:rsidP="00661BA5">
      <w:pPr>
        <w:pStyle w:val="Liste"/>
        <w:numPr>
          <w:ilvl w:val="0"/>
          <w:numId w:val="10"/>
        </w:numPr>
        <w:tabs>
          <w:tab w:val="clear" w:pos="432"/>
          <w:tab w:val="left" w:pos="576"/>
        </w:tabs>
        <w:snapToGrid w:val="0"/>
        <w:spacing w:before="40"/>
      </w:pPr>
      <w:r>
        <w:t>Hui Yuan (SDU)</w:t>
      </w:r>
    </w:p>
    <w:p w14:paraId="007F92F9" w14:textId="77777777" w:rsidR="00661BA5" w:rsidRDefault="00661BA5" w:rsidP="00661BA5">
      <w:pPr>
        <w:pStyle w:val="Liste"/>
        <w:numPr>
          <w:ilvl w:val="0"/>
          <w:numId w:val="10"/>
        </w:numPr>
        <w:tabs>
          <w:tab w:val="clear" w:pos="432"/>
          <w:tab w:val="left" w:pos="576"/>
        </w:tabs>
        <w:snapToGrid w:val="0"/>
        <w:spacing w:before="40"/>
      </w:pPr>
      <w:r>
        <w:t>Alireza Zare (Nokia)</w:t>
      </w:r>
    </w:p>
    <w:p w14:paraId="39360012" w14:textId="77777777" w:rsidR="00661BA5" w:rsidRDefault="00661BA5" w:rsidP="00661BA5">
      <w:pPr>
        <w:pStyle w:val="Liste"/>
        <w:numPr>
          <w:ilvl w:val="0"/>
          <w:numId w:val="10"/>
        </w:numPr>
        <w:tabs>
          <w:tab w:val="clear" w:pos="432"/>
          <w:tab w:val="left" w:pos="576"/>
        </w:tabs>
        <w:snapToGrid w:val="0"/>
        <w:spacing w:before="40"/>
      </w:pPr>
      <w:r>
        <w:t>Weimin Zeng (Ubilinx)</w:t>
      </w:r>
    </w:p>
    <w:p w14:paraId="67AD936C" w14:textId="77777777" w:rsidR="00661BA5" w:rsidRDefault="00661BA5" w:rsidP="00661BA5">
      <w:pPr>
        <w:pStyle w:val="Liste"/>
        <w:numPr>
          <w:ilvl w:val="0"/>
          <w:numId w:val="10"/>
        </w:numPr>
        <w:tabs>
          <w:tab w:val="clear" w:pos="432"/>
          <w:tab w:val="left" w:pos="576"/>
        </w:tabs>
        <w:snapToGrid w:val="0"/>
        <w:spacing w:before="40"/>
      </w:pPr>
      <w:r>
        <w:t>Han Zhang (Tencent)</w:t>
      </w:r>
    </w:p>
    <w:p w14:paraId="08FD7639" w14:textId="77777777" w:rsidR="00661BA5" w:rsidRDefault="00661BA5" w:rsidP="00661BA5">
      <w:pPr>
        <w:pStyle w:val="Liste"/>
        <w:numPr>
          <w:ilvl w:val="0"/>
          <w:numId w:val="10"/>
        </w:numPr>
        <w:tabs>
          <w:tab w:val="clear" w:pos="432"/>
          <w:tab w:val="left" w:pos="576"/>
        </w:tabs>
        <w:snapToGrid w:val="0"/>
        <w:spacing w:before="40"/>
      </w:pPr>
      <w:r>
        <w:t>Hao Zhang (Xidian)</w:t>
      </w:r>
    </w:p>
    <w:p w14:paraId="7EAD0FF7" w14:textId="77777777" w:rsidR="00661BA5" w:rsidRDefault="00661BA5" w:rsidP="00661BA5">
      <w:pPr>
        <w:pStyle w:val="Liste"/>
        <w:numPr>
          <w:ilvl w:val="0"/>
          <w:numId w:val="10"/>
        </w:numPr>
        <w:tabs>
          <w:tab w:val="clear" w:pos="432"/>
          <w:tab w:val="left" w:pos="576"/>
        </w:tabs>
        <w:snapToGrid w:val="0"/>
        <w:spacing w:before="40"/>
      </w:pPr>
      <w:r>
        <w:t>Honglei Zhang (Nokia)</w:t>
      </w:r>
    </w:p>
    <w:p w14:paraId="504A7DD3" w14:textId="77777777" w:rsidR="00661BA5" w:rsidRDefault="00661BA5" w:rsidP="00661BA5">
      <w:pPr>
        <w:pStyle w:val="Liste"/>
        <w:numPr>
          <w:ilvl w:val="0"/>
          <w:numId w:val="10"/>
        </w:numPr>
        <w:tabs>
          <w:tab w:val="clear" w:pos="432"/>
          <w:tab w:val="left" w:pos="576"/>
        </w:tabs>
        <w:snapToGrid w:val="0"/>
        <w:spacing w:before="40"/>
      </w:pPr>
      <w:r>
        <w:t>Jinrong Zhang (vivo)</w:t>
      </w:r>
    </w:p>
    <w:p w14:paraId="54C9F4AC" w14:textId="77777777" w:rsidR="00661BA5" w:rsidRDefault="00661BA5" w:rsidP="00661BA5">
      <w:pPr>
        <w:pStyle w:val="Liste"/>
        <w:numPr>
          <w:ilvl w:val="0"/>
          <w:numId w:val="10"/>
        </w:numPr>
        <w:tabs>
          <w:tab w:val="clear" w:pos="432"/>
          <w:tab w:val="left" w:pos="576"/>
        </w:tabs>
        <w:snapToGrid w:val="0"/>
        <w:spacing w:before="40"/>
      </w:pPr>
      <w:r>
        <w:t>Kai Zhang (Bytedance)</w:t>
      </w:r>
    </w:p>
    <w:p w14:paraId="62BC4F56" w14:textId="77777777" w:rsidR="00661BA5" w:rsidRDefault="00661BA5" w:rsidP="00661BA5">
      <w:pPr>
        <w:pStyle w:val="Liste"/>
        <w:numPr>
          <w:ilvl w:val="0"/>
          <w:numId w:val="10"/>
        </w:numPr>
        <w:tabs>
          <w:tab w:val="clear" w:pos="432"/>
          <w:tab w:val="left" w:pos="576"/>
        </w:tabs>
        <w:snapToGrid w:val="0"/>
        <w:spacing w:before="40"/>
      </w:pPr>
      <w:r>
        <w:t>Li Zhang (Bytedance)</w:t>
      </w:r>
    </w:p>
    <w:p w14:paraId="6D3C82D0" w14:textId="77777777" w:rsidR="00661BA5" w:rsidRDefault="00661BA5" w:rsidP="00661BA5">
      <w:pPr>
        <w:pStyle w:val="Liste"/>
        <w:numPr>
          <w:ilvl w:val="0"/>
          <w:numId w:val="10"/>
        </w:numPr>
        <w:tabs>
          <w:tab w:val="clear" w:pos="432"/>
          <w:tab w:val="left" w:pos="576"/>
        </w:tabs>
        <w:snapToGrid w:val="0"/>
        <w:spacing w:before="40"/>
      </w:pPr>
      <w:r>
        <w:t>Na Zhang (Bytedance)</w:t>
      </w:r>
    </w:p>
    <w:p w14:paraId="457346F8" w14:textId="77777777" w:rsidR="00661BA5" w:rsidRDefault="00661BA5" w:rsidP="00661BA5">
      <w:pPr>
        <w:pStyle w:val="Liste"/>
        <w:numPr>
          <w:ilvl w:val="0"/>
          <w:numId w:val="10"/>
        </w:numPr>
        <w:tabs>
          <w:tab w:val="clear" w:pos="432"/>
          <w:tab w:val="left" w:pos="576"/>
        </w:tabs>
        <w:snapToGrid w:val="0"/>
        <w:spacing w:before="40"/>
      </w:pPr>
      <w:r>
        <w:t>Wenhao Zhang (Disney Streaming)</w:t>
      </w:r>
    </w:p>
    <w:p w14:paraId="72767706" w14:textId="77777777" w:rsidR="00661BA5" w:rsidRDefault="00661BA5" w:rsidP="00661BA5">
      <w:pPr>
        <w:pStyle w:val="Liste"/>
        <w:numPr>
          <w:ilvl w:val="0"/>
          <w:numId w:val="10"/>
        </w:numPr>
        <w:tabs>
          <w:tab w:val="clear" w:pos="432"/>
          <w:tab w:val="left" w:pos="576"/>
        </w:tabs>
        <w:snapToGrid w:val="0"/>
        <w:spacing w:before="40"/>
      </w:pPr>
      <w:r>
        <w:t>Xue Zhang (Dahua)</w:t>
      </w:r>
    </w:p>
    <w:p w14:paraId="45C126B4" w14:textId="77777777" w:rsidR="00661BA5" w:rsidRDefault="00661BA5" w:rsidP="00661BA5">
      <w:pPr>
        <w:pStyle w:val="Liste"/>
        <w:numPr>
          <w:ilvl w:val="0"/>
          <w:numId w:val="10"/>
        </w:numPr>
        <w:tabs>
          <w:tab w:val="clear" w:pos="432"/>
          <w:tab w:val="left" w:pos="576"/>
        </w:tabs>
        <w:snapToGrid w:val="0"/>
        <w:spacing w:before="40"/>
      </w:pPr>
      <w:r>
        <w:t>Yan Zhang (Qualcomm)</w:t>
      </w:r>
    </w:p>
    <w:p w14:paraId="1DF6953E" w14:textId="77777777" w:rsidR="00661BA5" w:rsidRDefault="00661BA5" w:rsidP="00661BA5">
      <w:pPr>
        <w:pStyle w:val="Liste"/>
        <w:numPr>
          <w:ilvl w:val="0"/>
          <w:numId w:val="10"/>
        </w:numPr>
        <w:tabs>
          <w:tab w:val="clear" w:pos="432"/>
          <w:tab w:val="left" w:pos="576"/>
        </w:tabs>
        <w:snapToGrid w:val="0"/>
        <w:spacing w:before="40"/>
      </w:pPr>
      <w:r>
        <w:t>Zhaobin Zhang (Bytedance)</w:t>
      </w:r>
    </w:p>
    <w:p w14:paraId="17C83ACD" w14:textId="77777777" w:rsidR="00661BA5" w:rsidRDefault="00661BA5" w:rsidP="00661BA5">
      <w:pPr>
        <w:pStyle w:val="Liste"/>
        <w:numPr>
          <w:ilvl w:val="0"/>
          <w:numId w:val="10"/>
        </w:numPr>
        <w:tabs>
          <w:tab w:val="clear" w:pos="432"/>
          <w:tab w:val="left" w:pos="576"/>
        </w:tabs>
        <w:snapToGrid w:val="0"/>
        <w:spacing w:before="40"/>
      </w:pPr>
      <w:r>
        <w:t>Zhi Zhang (</w:t>
      </w:r>
      <w:proofErr w:type="gramStart"/>
      <w:r>
        <w:t>Qualcomm )</w:t>
      </w:r>
      <w:proofErr w:type="gramEnd"/>
    </w:p>
    <w:p w14:paraId="778484B0" w14:textId="77777777" w:rsidR="00661BA5" w:rsidRDefault="00661BA5" w:rsidP="00661BA5">
      <w:pPr>
        <w:pStyle w:val="Liste"/>
        <w:numPr>
          <w:ilvl w:val="0"/>
          <w:numId w:val="10"/>
        </w:numPr>
        <w:tabs>
          <w:tab w:val="clear" w:pos="432"/>
          <w:tab w:val="left" w:pos="576"/>
        </w:tabs>
        <w:snapToGrid w:val="0"/>
        <w:spacing w:before="40"/>
      </w:pPr>
      <w:r>
        <w:t>Jane Zhao (LGE)</w:t>
      </w:r>
    </w:p>
    <w:p w14:paraId="31E35950" w14:textId="77777777" w:rsidR="00661BA5" w:rsidRDefault="00661BA5" w:rsidP="00661BA5">
      <w:pPr>
        <w:pStyle w:val="Liste"/>
        <w:numPr>
          <w:ilvl w:val="0"/>
          <w:numId w:val="10"/>
        </w:numPr>
        <w:tabs>
          <w:tab w:val="clear" w:pos="432"/>
          <w:tab w:val="left" w:pos="576"/>
        </w:tabs>
        <w:snapToGrid w:val="0"/>
        <w:spacing w:before="40"/>
      </w:pPr>
      <w:r>
        <w:t>Lei Zhao (Bytedance)</w:t>
      </w:r>
    </w:p>
    <w:p w14:paraId="79E611D3" w14:textId="77777777" w:rsidR="00661BA5" w:rsidRDefault="00661BA5" w:rsidP="00661BA5">
      <w:pPr>
        <w:pStyle w:val="Liste"/>
        <w:numPr>
          <w:ilvl w:val="0"/>
          <w:numId w:val="10"/>
        </w:numPr>
        <w:tabs>
          <w:tab w:val="clear" w:pos="432"/>
          <w:tab w:val="left" w:pos="576"/>
        </w:tabs>
        <w:snapToGrid w:val="0"/>
        <w:spacing w:before="40"/>
      </w:pPr>
      <w:r>
        <w:t>Leo Zhao (Tencent)</w:t>
      </w:r>
    </w:p>
    <w:p w14:paraId="0A46BB99" w14:textId="77777777" w:rsidR="00661BA5" w:rsidRDefault="00661BA5" w:rsidP="00661BA5">
      <w:pPr>
        <w:pStyle w:val="Liste"/>
        <w:numPr>
          <w:ilvl w:val="0"/>
          <w:numId w:val="10"/>
        </w:numPr>
        <w:tabs>
          <w:tab w:val="clear" w:pos="432"/>
          <w:tab w:val="left" w:pos="576"/>
        </w:tabs>
        <w:snapToGrid w:val="0"/>
        <w:spacing w:before="40"/>
      </w:pPr>
      <w:r>
        <w:t>Xin Zhao (Tencent)</w:t>
      </w:r>
    </w:p>
    <w:p w14:paraId="56979E71" w14:textId="77777777" w:rsidR="00661BA5" w:rsidRDefault="00661BA5" w:rsidP="00661BA5">
      <w:pPr>
        <w:pStyle w:val="Liste"/>
        <w:numPr>
          <w:ilvl w:val="0"/>
          <w:numId w:val="10"/>
        </w:numPr>
        <w:tabs>
          <w:tab w:val="clear" w:pos="432"/>
          <w:tab w:val="left" w:pos="576"/>
        </w:tabs>
        <w:snapToGrid w:val="0"/>
        <w:spacing w:before="40"/>
      </w:pPr>
      <w:r>
        <w:t>Yin Zhao (Huawei)</w:t>
      </w:r>
    </w:p>
    <w:p w14:paraId="11A6484B" w14:textId="77777777" w:rsidR="00661BA5" w:rsidRDefault="00661BA5" w:rsidP="00661BA5">
      <w:pPr>
        <w:pStyle w:val="Liste"/>
        <w:numPr>
          <w:ilvl w:val="0"/>
          <w:numId w:val="10"/>
        </w:numPr>
        <w:tabs>
          <w:tab w:val="clear" w:pos="432"/>
          <w:tab w:val="left" w:pos="576"/>
        </w:tabs>
        <w:snapToGrid w:val="0"/>
        <w:spacing w:before="40"/>
      </w:pPr>
      <w:r>
        <w:t>Chuan Zhou (vivo)</w:t>
      </w:r>
    </w:p>
    <w:p w14:paraId="333026A9" w14:textId="77777777" w:rsidR="00661BA5" w:rsidRDefault="00661BA5" w:rsidP="00661BA5">
      <w:pPr>
        <w:pStyle w:val="Liste"/>
        <w:numPr>
          <w:ilvl w:val="0"/>
          <w:numId w:val="10"/>
        </w:numPr>
        <w:tabs>
          <w:tab w:val="clear" w:pos="432"/>
          <w:tab w:val="left" w:pos="576"/>
        </w:tabs>
        <w:snapToGrid w:val="0"/>
        <w:spacing w:before="40"/>
      </w:pPr>
      <w:r>
        <w:t>Minhua Zhou (Broadcom)</w:t>
      </w:r>
    </w:p>
    <w:p w14:paraId="5947EAD3" w14:textId="77777777" w:rsidR="00661BA5" w:rsidRDefault="00661BA5" w:rsidP="00661BA5">
      <w:pPr>
        <w:pStyle w:val="Liste"/>
        <w:numPr>
          <w:ilvl w:val="0"/>
          <w:numId w:val="10"/>
        </w:numPr>
        <w:tabs>
          <w:tab w:val="clear" w:pos="432"/>
          <w:tab w:val="left" w:pos="576"/>
        </w:tabs>
        <w:snapToGrid w:val="0"/>
        <w:spacing w:before="40"/>
      </w:pPr>
      <w:r>
        <w:t>Tianyang Zhou (Sharp)</w:t>
      </w:r>
    </w:p>
    <w:p w14:paraId="1D084E81" w14:textId="297A9F39" w:rsidR="00661BA5" w:rsidDel="009827DD" w:rsidRDefault="00661BA5" w:rsidP="009827DD">
      <w:pPr>
        <w:pStyle w:val="Liste"/>
        <w:numPr>
          <w:ilvl w:val="0"/>
          <w:numId w:val="10"/>
        </w:numPr>
        <w:tabs>
          <w:tab w:val="clear" w:pos="432"/>
          <w:tab w:val="left" w:pos="576"/>
        </w:tabs>
        <w:snapToGrid w:val="0"/>
        <w:spacing w:before="40"/>
        <w:rPr>
          <w:del w:id="1180" w:author="Jens-Rainer Ohm" w:date="2021-10-27T20:58:00Z"/>
        </w:rPr>
      </w:pPr>
      <w:del w:id="1181" w:author="Jens-Rainer Ohm" w:date="2021-10-27T20:58:00Z">
        <w:r w:rsidDel="009827DD">
          <w:delText>Lu Liu (</w:delText>
        </w:r>
        <w:r w:rsidRPr="009827DD" w:rsidDel="009827DD">
          <w:rPr>
            <w:highlight w:val="yellow"/>
          </w:rPr>
          <w:delText>??</w:delText>
        </w:r>
        <w:r w:rsidDel="009827DD">
          <w:delText>)</w:delText>
        </w:r>
      </w:del>
    </w:p>
    <w:bookmarkEnd w:id="1174"/>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F83E999" w:rsidR="00B60652" w:rsidRPr="008C3C93" w:rsidRDefault="00B60652" w:rsidP="00B60652">
      <w:pPr>
        <w:pStyle w:val="berschrift1"/>
        <w:numPr>
          <w:ilvl w:val="0"/>
          <w:numId w:val="0"/>
        </w:numPr>
        <w:jc w:val="center"/>
      </w:pPr>
      <w:r w:rsidRPr="008C3C93">
        <w:lastRenderedPageBreak/>
        <w:t>Annex C to JVET report:</w:t>
      </w:r>
      <w:r w:rsidRPr="008C3C93">
        <w:br/>
        <w:t xml:space="preserve">Recommendations of the </w:t>
      </w:r>
      <w:r w:rsidR="002E54C2">
        <w:t>5</w:t>
      </w:r>
      <w:r w:rsidR="002E54C2" w:rsidRPr="008C3C93">
        <w:rPr>
          <w:vertAlign w:val="superscript"/>
        </w:rPr>
        <w:t>th</w:t>
      </w:r>
      <w:r w:rsidR="002E54C2" w:rsidRPr="008C3C93">
        <w:t xml:space="preserve"> </w:t>
      </w:r>
      <w:r w:rsidRPr="008C3C93">
        <w:t>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12A55FE9"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671" w:anchor="!/browse/iso/iso-iec-jtc-1/iso-iec-jtc-1-sc-29/iso-iec-jtc-1-sc-29-wg-5/library/4/Recommendations%20of%20the%204th%20WG%205%20meeting" w:history="1">
        <w:r w:rsidR="002E54C2" w:rsidRPr="008C3C93">
          <w:rPr>
            <w:rStyle w:val="Hyperlink"/>
            <w:b/>
            <w:bCs/>
            <w:sz w:val="28"/>
            <w:szCs w:val="28"/>
          </w:rPr>
          <w:t xml:space="preserve">WG 5 N </w:t>
        </w:r>
        <w:r w:rsidR="002E54C2">
          <w:rPr>
            <w:rStyle w:val="Hyperlink"/>
            <w:b/>
            <w:bCs/>
            <w:sz w:val="28"/>
            <w:szCs w:val="28"/>
          </w:rPr>
          <w:t>81</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1A95972A" w14:textId="77777777" w:rsidR="002E54C2" w:rsidRPr="00C5032F" w:rsidRDefault="002E54C2" w:rsidP="002E54C2">
      <w:pPr>
        <w:spacing w:before="100" w:beforeAutospacing="1" w:after="100" w:afterAutospacing="1"/>
        <w:outlineLvl w:val="1"/>
        <w:rPr>
          <w:rFonts w:eastAsia="Times New Roman"/>
          <w:b/>
          <w:bCs/>
          <w:sz w:val="36"/>
          <w:szCs w:val="36"/>
        </w:rPr>
      </w:pPr>
      <w:r>
        <w:rPr>
          <w:rFonts w:eastAsia="Times New Roman"/>
          <w:b/>
          <w:bCs/>
          <w:sz w:val="36"/>
          <w:szCs w:val="36"/>
        </w:rPr>
        <w:t>1</w:t>
      </w:r>
      <w:r w:rsidRPr="00C5032F">
        <w:rPr>
          <w:rFonts w:eastAsia="Times New Roman"/>
          <w:b/>
          <w:bCs/>
          <w:sz w:val="36"/>
          <w:szCs w:val="36"/>
        </w:rPr>
        <w:t>. Reports</w:t>
      </w:r>
    </w:p>
    <w:p w14:paraId="77D4E079" w14:textId="77777777" w:rsidR="002E54C2" w:rsidRPr="00C5032F"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 xml:space="preserve">1.1 Meeting </w:t>
      </w:r>
      <w:r>
        <w:rPr>
          <w:rFonts w:eastAsia="Times New Roman"/>
          <w:b/>
          <w:bCs/>
          <w:sz w:val="27"/>
          <w:szCs w:val="27"/>
        </w:rPr>
        <w:t>r</w:t>
      </w:r>
      <w:r w:rsidRPr="00C5032F">
        <w:rPr>
          <w:rFonts w:eastAsia="Times New Roman"/>
          <w:b/>
          <w:bCs/>
          <w:sz w:val="27"/>
          <w:szCs w:val="27"/>
        </w:rPr>
        <w:t>eports</w:t>
      </w:r>
    </w:p>
    <w:p w14:paraId="3CB48754" w14:textId="77777777" w:rsidR="002E54C2" w:rsidRPr="00910872" w:rsidRDefault="002E54C2" w:rsidP="002E54C2">
      <w:pPr>
        <w:spacing w:before="100" w:beforeAutospacing="1" w:after="100" w:afterAutospacing="1"/>
        <w:outlineLvl w:val="2"/>
        <w:rPr>
          <w:rFonts w:eastAsia="Times New Roman"/>
          <w:b/>
          <w:bCs/>
          <w:sz w:val="27"/>
          <w:szCs w:val="27"/>
        </w:rPr>
      </w:pPr>
      <w:r w:rsidRPr="00C5032F">
        <w:rPr>
          <w:rFonts w:eastAsia="Times New Roman"/>
          <w:b/>
          <w:bCs/>
          <w:sz w:val="27"/>
          <w:szCs w:val="27"/>
        </w:rPr>
        <w:t>1.1.1 WG 5 approves</w:t>
      </w:r>
      <w:r>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2E54C2" w:rsidRPr="00C5032F" w14:paraId="76E4CC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4B887A4"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88E85"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C06C8B"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10DD5F"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1096D49"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B27950" w14:textId="77777777" w:rsidR="002E54C2" w:rsidRPr="00C5032F" w:rsidRDefault="002E54C2" w:rsidP="002E605F">
            <w:pPr>
              <w:jc w:val="center"/>
              <w:rPr>
                <w:rFonts w:eastAsia="Times New Roman"/>
                <w:b/>
                <w:bCs/>
                <w:sz w:val="24"/>
                <w:szCs w:val="24"/>
              </w:rPr>
            </w:pPr>
            <w:r w:rsidRPr="00C5032F">
              <w:rPr>
                <w:rFonts w:eastAsia="Times New Roman"/>
                <w:b/>
                <w:bCs/>
                <w:sz w:val="24"/>
                <w:szCs w:val="24"/>
              </w:rPr>
              <w:t>S/N</w:t>
            </w:r>
          </w:p>
        </w:tc>
      </w:tr>
      <w:tr w:rsidR="002E54C2" w:rsidRPr="00C5032F" w14:paraId="6BC50A4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7AAE13" w14:textId="77777777" w:rsidR="002E54C2" w:rsidRPr="00C5032F" w:rsidRDefault="002E54C2" w:rsidP="002E605F">
            <w:pPr>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74D7F4" w14:textId="77777777" w:rsidR="002E54C2" w:rsidRPr="00C5032F" w:rsidRDefault="002E54C2" w:rsidP="002E605F">
            <w:pPr>
              <w:rPr>
                <w:rFonts w:eastAsia="Times New Roman"/>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88DAFAA" w14:textId="77777777" w:rsidR="002E54C2" w:rsidRPr="00C5032F" w:rsidRDefault="002E54C2" w:rsidP="002E605F">
            <w:pPr>
              <w:rPr>
                <w:rFonts w:eastAsia="Times New Roman"/>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98E8B2" w14:textId="77777777" w:rsidR="002E54C2" w:rsidRPr="00C5032F" w:rsidRDefault="002E54C2" w:rsidP="002E605F">
            <w:pPr>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23C9A2" w14:textId="77777777" w:rsidR="002E54C2" w:rsidRPr="00C5032F" w:rsidRDefault="002E54C2" w:rsidP="002E605F">
            <w:pPr>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FB24F2" w14:textId="77777777" w:rsidR="002E54C2" w:rsidRPr="00C5032F" w:rsidRDefault="002E54C2" w:rsidP="002E605F">
            <w:pPr>
              <w:rPr>
                <w:rFonts w:eastAsia="Times New Roman"/>
                <w:sz w:val="20"/>
              </w:rPr>
            </w:pPr>
          </w:p>
        </w:tc>
      </w:tr>
      <w:tr w:rsidR="002E54C2" w:rsidRPr="00C5032F" w14:paraId="10B7E89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0127AEF2" w14:textId="77777777" w:rsidR="002E54C2" w:rsidRPr="00C5032F" w:rsidRDefault="002E54C2" w:rsidP="002E605F">
            <w:pPr>
              <w:rPr>
                <w:rFonts w:eastAsia="Times New Roman"/>
                <w:sz w:val="24"/>
                <w:szCs w:val="24"/>
              </w:rPr>
            </w:pPr>
            <w:r w:rsidRPr="00C5032F">
              <w:rPr>
                <w:rFonts w:eastAsia="Times New Roman"/>
                <w:b/>
                <w:bCs/>
                <w:sz w:val="24"/>
                <w:szCs w:val="24"/>
              </w:rPr>
              <w:t>  </w:t>
            </w:r>
            <w:r>
              <w:rPr>
                <w:rFonts w:eastAsia="Times New Roman"/>
                <w:b/>
                <w:bCs/>
                <w:sz w:val="24"/>
                <w:szCs w:val="24"/>
              </w:rPr>
              <w:t>64</w:t>
            </w:r>
            <w:r w:rsidRPr="00C5032F">
              <w:rPr>
                <w:rFonts w:eastAsia="Times New Roman"/>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A6F1E1A"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 xml:space="preserve">Report of the </w:t>
            </w:r>
            <w:r>
              <w:rPr>
                <w:rFonts w:eastAsia="Times New Roman"/>
                <w:b/>
                <w:bCs/>
                <w:sz w:val="24"/>
                <w:szCs w:val="24"/>
              </w:rPr>
              <w:t>4th</w:t>
            </w:r>
            <w:r w:rsidRPr="00C5032F">
              <w:rPr>
                <w:rFonts w:eastAsia="Times New Roman"/>
                <w:b/>
                <w:bCs/>
                <w:sz w:val="24"/>
                <w:szCs w:val="24"/>
              </w:rPr>
              <w:t xml:space="preserve"> JTC</w:t>
            </w:r>
            <w:r>
              <w:rPr>
                <w:rFonts w:eastAsia="Times New Roman"/>
                <w:b/>
                <w:bCs/>
                <w:sz w:val="24"/>
                <w:szCs w:val="24"/>
              </w:rPr>
              <w:t> </w:t>
            </w:r>
            <w:r w:rsidRPr="00C5032F">
              <w:rPr>
                <w:rFonts w:eastAsia="Times New Roman"/>
                <w:b/>
                <w:bCs/>
                <w:sz w:val="24"/>
                <w:szCs w:val="24"/>
              </w:rPr>
              <w:t>1/</w:t>
            </w:r>
            <w:r>
              <w:rPr>
                <w:rFonts w:eastAsia="Times New Roman"/>
                <w:b/>
                <w:bCs/>
                <w:sz w:val="24"/>
                <w:szCs w:val="24"/>
              </w:rPr>
              <w:t>‌</w:t>
            </w:r>
            <w:r w:rsidRPr="00C5032F">
              <w:rPr>
                <w:rFonts w:eastAsia="Times New Roman"/>
                <w:b/>
                <w:bCs/>
                <w:sz w:val="24"/>
                <w:szCs w:val="24"/>
              </w:rPr>
              <w:t>SC</w:t>
            </w:r>
            <w:r>
              <w:rPr>
                <w:rFonts w:eastAsia="Times New Roman"/>
                <w:b/>
                <w:bCs/>
                <w:sz w:val="24"/>
                <w:szCs w:val="24"/>
              </w:rPr>
              <w:t> </w:t>
            </w:r>
            <w:r w:rsidRPr="00C5032F">
              <w:rPr>
                <w:rFonts w:eastAsia="Times New Roman"/>
                <w:b/>
                <w:bCs/>
                <w:sz w:val="24"/>
                <w:szCs w:val="24"/>
              </w:rPr>
              <w:t>29/</w:t>
            </w:r>
            <w:r>
              <w:rPr>
                <w:rFonts w:eastAsia="Times New Roman"/>
                <w:b/>
                <w:bCs/>
                <w:sz w:val="24"/>
                <w:szCs w:val="24"/>
              </w:rPr>
              <w:t>‌</w:t>
            </w:r>
            <w:r w:rsidRPr="00C5032F">
              <w:rPr>
                <w:rFonts w:eastAsia="Times New Roman"/>
                <w:b/>
                <w:bCs/>
                <w:sz w:val="24"/>
                <w:szCs w:val="24"/>
              </w:rPr>
              <w:t>WG</w:t>
            </w:r>
            <w:r>
              <w:rPr>
                <w:rFonts w:eastAsia="Times New Roman"/>
                <w:b/>
                <w:bCs/>
                <w:sz w:val="24"/>
                <w:szCs w:val="24"/>
              </w:rPr>
              <w:t> </w:t>
            </w:r>
            <w:r w:rsidRPr="00C5032F">
              <w:rPr>
                <w:rFonts w:eastAsia="Times New Roman"/>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E2C162"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6D21AE28" w14:textId="77777777" w:rsidR="002E54C2" w:rsidRPr="00C5032F" w:rsidRDefault="002E54C2" w:rsidP="002E605F">
            <w:pPr>
              <w:rPr>
                <w:rFonts w:eastAsia="Times New Roman"/>
                <w:sz w:val="24"/>
                <w:szCs w:val="24"/>
              </w:rPr>
            </w:pPr>
            <w:r w:rsidRPr="00C5032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232167" w14:textId="77777777" w:rsidR="002E54C2" w:rsidRPr="00C5032F" w:rsidRDefault="002E54C2" w:rsidP="002E605F">
            <w:pPr>
              <w:ind w:left="57" w:right="57"/>
              <w:rPr>
                <w:rFonts w:eastAsia="Times New Roman"/>
                <w:sz w:val="24"/>
                <w:szCs w:val="24"/>
              </w:rPr>
            </w:pPr>
            <w:r w:rsidRPr="00C5032F">
              <w:rPr>
                <w:rFonts w:eastAsia="Times New Roman"/>
                <w:b/>
                <w:bCs/>
                <w:sz w:val="24"/>
                <w:szCs w:val="24"/>
              </w:rPr>
              <w:t>2021-0</w:t>
            </w:r>
            <w:r>
              <w:rPr>
                <w:rFonts w:eastAsia="Times New Roman"/>
                <w:b/>
                <w:bCs/>
                <w:sz w:val="24"/>
                <w:szCs w:val="24"/>
              </w:rPr>
              <w:t>8</w:t>
            </w:r>
            <w:r w:rsidRPr="00C5032F">
              <w:rPr>
                <w:rFonts w:eastAsia="Times New Roman"/>
                <w:b/>
                <w:bCs/>
                <w:sz w:val="24"/>
                <w:szCs w:val="24"/>
              </w:rPr>
              <w:t>-</w:t>
            </w:r>
            <w:r>
              <w:rPr>
                <w:rFonts w:eastAsia="Times New Roman"/>
                <w:b/>
                <w:bCs/>
                <w:sz w:val="24"/>
                <w:szCs w:val="24"/>
              </w:rPr>
              <w:t>13</w:t>
            </w:r>
            <w:r w:rsidRPr="00C5032F">
              <w:rPr>
                <w:rFonts w:eastAsia="Times New Roman"/>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C54369" w14:textId="77777777" w:rsidR="002E54C2" w:rsidRPr="00C5032F" w:rsidRDefault="002E54C2" w:rsidP="002E605F">
            <w:pPr>
              <w:rPr>
                <w:rFonts w:eastAsia="Times New Roman"/>
                <w:sz w:val="24"/>
                <w:szCs w:val="24"/>
              </w:rPr>
            </w:pPr>
            <w:r w:rsidRPr="00C5032F">
              <w:rPr>
                <w:rFonts w:eastAsia="Times New Roman"/>
                <w:b/>
                <w:bCs/>
                <w:sz w:val="24"/>
                <w:szCs w:val="24"/>
              </w:rPr>
              <w:t> 20</w:t>
            </w:r>
            <w:r>
              <w:rPr>
                <w:rFonts w:eastAsia="Times New Roman"/>
                <w:b/>
                <w:bCs/>
                <w:sz w:val="24"/>
                <w:szCs w:val="24"/>
              </w:rPr>
              <w:t>606</w:t>
            </w:r>
            <w:r w:rsidRPr="00C5032F">
              <w:rPr>
                <w:rFonts w:eastAsia="Times New Roman"/>
                <w:b/>
                <w:bCs/>
                <w:sz w:val="24"/>
                <w:szCs w:val="24"/>
              </w:rPr>
              <w:t> </w:t>
            </w:r>
          </w:p>
        </w:tc>
      </w:tr>
    </w:tbl>
    <w:p w14:paraId="7A61B8D8" w14:textId="77777777" w:rsidR="002E54C2" w:rsidRPr="00FE1349" w:rsidRDefault="002E54C2" w:rsidP="002E54C2">
      <w:pPr>
        <w:spacing w:before="100" w:beforeAutospacing="1" w:after="100" w:afterAutospacing="1"/>
        <w:outlineLvl w:val="1"/>
        <w:rPr>
          <w:rFonts w:eastAsia="Times New Roman"/>
          <w:b/>
          <w:bCs/>
          <w:sz w:val="36"/>
          <w:szCs w:val="36"/>
          <w:lang w:val="en-DE" w:eastAsia="en-DE"/>
        </w:rPr>
      </w:pPr>
      <w:r w:rsidRPr="00FE1349">
        <w:rPr>
          <w:rFonts w:eastAsia="Times New Roman"/>
          <w:b/>
          <w:bCs/>
          <w:sz w:val="36"/>
          <w:szCs w:val="36"/>
          <w:lang w:val="en-DE" w:eastAsia="en-DE"/>
        </w:rPr>
        <w:t>2. MPEG-I (ISO/IEC 23090 - Coded representation of immersive media)</w:t>
      </w:r>
    </w:p>
    <w:p w14:paraId="11FD4330" w14:textId="77777777" w:rsidR="002E54C2" w:rsidRPr="00FE1349" w:rsidRDefault="002E54C2" w:rsidP="002E54C2">
      <w:pPr>
        <w:spacing w:before="100" w:beforeAutospacing="1" w:after="100" w:afterAutospacing="1"/>
        <w:outlineLvl w:val="2"/>
        <w:rPr>
          <w:rFonts w:eastAsia="Times New Roman"/>
          <w:b/>
          <w:bCs/>
          <w:sz w:val="27"/>
          <w:szCs w:val="27"/>
          <w:lang w:val="en-DE" w:eastAsia="en-DE"/>
        </w:rPr>
      </w:pPr>
      <w:r w:rsidRPr="00FE1349">
        <w:rPr>
          <w:rFonts w:eastAsia="Times New Roman"/>
          <w:b/>
          <w:bCs/>
          <w:sz w:val="27"/>
          <w:szCs w:val="27"/>
          <w:lang w:val="en-DE" w:eastAsia="en-DE"/>
        </w:rPr>
        <w:t>2.</w:t>
      </w:r>
      <w:r>
        <w:rPr>
          <w:rFonts w:eastAsia="Times New Roman"/>
          <w:b/>
          <w:bCs/>
          <w:sz w:val="27"/>
          <w:szCs w:val="27"/>
          <w:lang w:eastAsia="en-DE"/>
        </w:rPr>
        <w:t>1</w:t>
      </w:r>
      <w:r w:rsidRPr="00FE1349">
        <w:rPr>
          <w:rFonts w:eastAsia="Times New Roman"/>
          <w:b/>
          <w:bCs/>
          <w:sz w:val="27"/>
          <w:szCs w:val="27"/>
          <w:lang w:val="en-DE" w:eastAsia="en-DE"/>
        </w:rPr>
        <w:t xml:space="preserve"> Part 3 - Versatile Video Coding</w:t>
      </w:r>
    </w:p>
    <w:p w14:paraId="3C0740B6" w14:textId="77777777" w:rsidR="002E54C2" w:rsidRPr="006973D6"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2E54C2" w:rsidRPr="00C5032F" w14:paraId="3B916033"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4A4966"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EED29B"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2443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D0163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1688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445C2F"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5451D2EA"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24584C"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5C384C" w14:textId="77777777" w:rsidR="002E54C2" w:rsidRPr="00C5032F" w:rsidRDefault="002E54C2" w:rsidP="002E605F">
            <w:pPr>
              <w:keepNext/>
              <w:ind w:left="57" w:right="57"/>
              <w:rPr>
                <w:rFonts w:eastAsia="Times New Roman"/>
                <w:sz w:val="24"/>
                <w:szCs w:val="24"/>
              </w:rPr>
            </w:pPr>
            <w:r w:rsidRPr="00FE1349">
              <w:rPr>
                <w:rFonts w:eastAsia="Times New Roman"/>
                <w:b/>
                <w:bCs/>
                <w:sz w:val="24"/>
                <w:szCs w:val="24"/>
                <w:lang w:val="en-DE" w:eastAsia="en-DE"/>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E88989"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F12304"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D9068D"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4DD2E9C" w14:textId="77777777" w:rsidR="002E54C2" w:rsidRPr="00C5032F" w:rsidRDefault="002E54C2" w:rsidP="002E605F">
            <w:pPr>
              <w:keepNext/>
              <w:rPr>
                <w:rFonts w:eastAsia="Times New Roman"/>
                <w:sz w:val="20"/>
              </w:rPr>
            </w:pPr>
          </w:p>
        </w:tc>
      </w:tr>
      <w:tr w:rsidR="002E54C2" w:rsidRPr="00C5032F" w14:paraId="7931848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2153658"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9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2B7EA"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Test Model 15 for Versatile Video Coding (VTM 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8E68611"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Jianle Che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EB20FE5"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018963D"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 2021-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A487807"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1034 </w:t>
            </w:r>
          </w:p>
        </w:tc>
      </w:tr>
    </w:tbl>
    <w:p w14:paraId="7BB5FCAA"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1.</w:t>
      </w:r>
      <w:r>
        <w:rPr>
          <w:rFonts w:eastAsia="Times New Roman"/>
          <w:b/>
          <w:bCs/>
          <w:sz w:val="27"/>
          <w:szCs w:val="27"/>
        </w:rPr>
        <w:t>2</w:t>
      </w:r>
      <w:r w:rsidRPr="00C5032F">
        <w:rPr>
          <w:rFonts w:eastAsia="Times New Roman"/>
          <w:b/>
          <w:bCs/>
          <w:sz w:val="27"/>
          <w:szCs w:val="27"/>
        </w:rPr>
        <w:t xml:space="preserve"> </w:t>
      </w:r>
      <w:r w:rsidRPr="00E14B11">
        <w:rPr>
          <w:rFonts w:eastAsia="Times New Roman"/>
          <w:b/>
          <w:bCs/>
          <w:sz w:val="27"/>
          <w:szCs w:val="27"/>
        </w:rPr>
        <w:t xml:space="preserve">WG 5 thanks </w:t>
      </w:r>
      <w:r>
        <w:rPr>
          <w:rFonts w:eastAsia="Times New Roman"/>
          <w:b/>
          <w:bCs/>
          <w:sz w:val="27"/>
          <w:szCs w:val="27"/>
        </w:rPr>
        <w:t>Alibaba</w:t>
      </w:r>
      <w:r w:rsidRPr="00E14B11">
        <w:rPr>
          <w:rFonts w:eastAsia="Times New Roman"/>
          <w:b/>
          <w:bCs/>
          <w:sz w:val="27"/>
          <w:szCs w:val="27"/>
        </w:rPr>
        <w:t xml:space="preserve"> for providing financial support in conducting the VVC verification tests</w:t>
      </w:r>
      <w:r>
        <w:rPr>
          <w:rFonts w:eastAsia="Times New Roman"/>
          <w:b/>
          <w:bCs/>
          <w:sz w:val="27"/>
          <w:szCs w:val="27"/>
        </w:rPr>
        <w:t>.</w:t>
      </w:r>
    </w:p>
    <w:p w14:paraId="0FAB0CDB"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2 Part 15</w:t>
      </w:r>
      <w:r>
        <w:rPr>
          <w:rFonts w:eastAsia="Times New Roman"/>
          <w:b/>
          <w:bCs/>
          <w:sz w:val="27"/>
          <w:szCs w:val="27"/>
        </w:rPr>
        <w:t xml:space="preserve"> – </w:t>
      </w:r>
      <w:r w:rsidRPr="00A121C7">
        <w:rPr>
          <w:rFonts w:eastAsia="Times New Roman"/>
          <w:b/>
          <w:bCs/>
          <w:sz w:val="27"/>
          <w:szCs w:val="27"/>
        </w:rPr>
        <w:t>Conformance Testing for Versatile Video Coding</w:t>
      </w:r>
    </w:p>
    <w:p w14:paraId="3018F438"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2.1 </w:t>
      </w:r>
      <w:r>
        <w:rPr>
          <w:rFonts w:eastAsia="Times New Roman"/>
          <w:b/>
          <w:bCs/>
          <w:sz w:val="27"/>
          <w:szCs w:val="27"/>
        </w:rPr>
        <w:t>WG 5</w:t>
      </w:r>
      <w:r w:rsidRPr="00A121C7">
        <w:rPr>
          <w:rFonts w:eastAsia="Times New Roman"/>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2E54C2" w:rsidRPr="00A121C7" w14:paraId="7E9956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5DC6D5"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A1C5F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33DCA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A6048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7CE6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8579AA"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4C6AFC8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96AF54" w14:textId="77777777" w:rsidR="002E54C2" w:rsidRPr="00A121C7" w:rsidRDefault="002E54C2" w:rsidP="002E605F">
            <w:pPr>
              <w:keepNext/>
              <w:jc w:val="center"/>
              <w:rPr>
                <w:rFonts w:eastAsia="Times New Roman"/>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D107DA"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5</w:t>
            </w:r>
            <w:r>
              <w:rPr>
                <w:rFonts w:eastAsia="Times New Roman"/>
                <w:b/>
                <w:bCs/>
                <w:sz w:val="24"/>
                <w:szCs w:val="24"/>
              </w:rPr>
              <w:t xml:space="preserve"> – </w:t>
            </w:r>
            <w:r w:rsidRPr="00A121C7">
              <w:rPr>
                <w:rFonts w:eastAsia="Times New Roman"/>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2703F8" w14:textId="77777777" w:rsidR="002E54C2" w:rsidRPr="00A121C7" w:rsidRDefault="002E54C2" w:rsidP="002E605F">
            <w:pPr>
              <w:keepNext/>
              <w:ind w:left="57" w:right="57"/>
              <w:rPr>
                <w:rFonts w:eastAsia="Times New Roman"/>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D02FC4" w14:textId="77777777" w:rsidR="002E54C2" w:rsidRPr="00A121C7" w:rsidRDefault="002E54C2" w:rsidP="002E605F">
            <w:pPr>
              <w:keepNext/>
              <w:rPr>
                <w:rFonts w:eastAsia="Times New Roman"/>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C5309F"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E70301" w14:textId="77777777" w:rsidR="002E54C2" w:rsidRPr="00A121C7" w:rsidRDefault="002E54C2" w:rsidP="002E605F">
            <w:pPr>
              <w:keepNext/>
              <w:rPr>
                <w:rFonts w:eastAsia="Times New Roman"/>
                <w:sz w:val="20"/>
              </w:rPr>
            </w:pPr>
          </w:p>
        </w:tc>
      </w:tr>
      <w:tr w:rsidR="002E54C2" w:rsidRPr="00A121C7" w14:paraId="255C11F0"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3F66A59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83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5FEBE7A0"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Disposition of comments received on ISO/IEC DIS 23090-15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821C76E"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Gary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42ECACC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0CAD958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E3534"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5 </w:t>
            </w:r>
          </w:p>
        </w:tc>
      </w:tr>
      <w:tr w:rsidR="002E54C2" w:rsidRPr="00A121C7" w14:paraId="1386425C"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828FC60"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lastRenderedPageBreak/>
              <w:t>  84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766E710"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Text of ISO/IEC FDIS 23090-15 Conformance Testing for Versatile Video Coding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1BB11C8"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Iole Moccagatta  </w:t>
            </w:r>
          </w:p>
        </w:tc>
        <w:tc>
          <w:tcPr>
            <w:tcW w:w="562" w:type="dxa"/>
            <w:tcBorders>
              <w:top w:val="outset" w:sz="6" w:space="0" w:color="auto"/>
              <w:left w:val="outset" w:sz="6" w:space="0" w:color="auto"/>
              <w:bottom w:val="outset" w:sz="6" w:space="0" w:color="auto"/>
              <w:right w:val="outset" w:sz="6" w:space="0" w:color="auto"/>
            </w:tcBorders>
            <w:vAlign w:val="center"/>
            <w:hideMark/>
          </w:tcPr>
          <w:p w14:paraId="00A5C54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728E014B"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1-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D49C8A"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6 </w:t>
            </w:r>
          </w:p>
        </w:tc>
      </w:tr>
      <w:tr w:rsidR="002E54C2" w:rsidRPr="00A121C7" w14:paraId="073DF912"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20AC904D"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85  </w:t>
            </w:r>
          </w:p>
        </w:tc>
        <w:tc>
          <w:tcPr>
            <w:tcW w:w="4157" w:type="dxa"/>
            <w:tcBorders>
              <w:top w:val="outset" w:sz="6" w:space="0" w:color="auto"/>
              <w:left w:val="outset" w:sz="6" w:space="0" w:color="auto"/>
              <w:bottom w:val="outset" w:sz="6" w:space="0" w:color="auto"/>
              <w:right w:val="outset" w:sz="6" w:space="0" w:color="auto"/>
            </w:tcBorders>
            <w:vAlign w:val="center"/>
          </w:tcPr>
          <w:p w14:paraId="17289B63"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Request for ISO/IEC 23090-15 Amd.1  </w:t>
            </w:r>
          </w:p>
        </w:tc>
        <w:tc>
          <w:tcPr>
            <w:tcW w:w="1610" w:type="dxa"/>
            <w:tcBorders>
              <w:top w:val="outset" w:sz="6" w:space="0" w:color="auto"/>
              <w:left w:val="outset" w:sz="6" w:space="0" w:color="auto"/>
              <w:bottom w:val="outset" w:sz="6" w:space="0" w:color="auto"/>
              <w:right w:val="outset" w:sz="6" w:space="0" w:color="auto"/>
            </w:tcBorders>
            <w:vAlign w:val="center"/>
          </w:tcPr>
          <w:p w14:paraId="0BDDEE66"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Gary Sullivan  </w:t>
            </w:r>
          </w:p>
        </w:tc>
        <w:tc>
          <w:tcPr>
            <w:tcW w:w="562" w:type="dxa"/>
            <w:tcBorders>
              <w:top w:val="outset" w:sz="6" w:space="0" w:color="auto"/>
              <w:left w:val="outset" w:sz="6" w:space="0" w:color="auto"/>
              <w:bottom w:val="outset" w:sz="6" w:space="0" w:color="auto"/>
              <w:right w:val="outset" w:sz="6" w:space="0" w:color="auto"/>
            </w:tcBorders>
            <w:vAlign w:val="center"/>
          </w:tcPr>
          <w:p w14:paraId="5C0F72D4"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N  </w:t>
            </w:r>
          </w:p>
        </w:tc>
        <w:tc>
          <w:tcPr>
            <w:tcW w:w="1451" w:type="dxa"/>
            <w:tcBorders>
              <w:top w:val="outset" w:sz="6" w:space="0" w:color="auto"/>
              <w:left w:val="outset" w:sz="6" w:space="0" w:color="auto"/>
              <w:bottom w:val="outset" w:sz="6" w:space="0" w:color="auto"/>
              <w:right w:val="outset" w:sz="6" w:space="0" w:color="auto"/>
            </w:tcBorders>
            <w:vAlign w:val="center"/>
          </w:tcPr>
          <w:p w14:paraId="57B51C8F"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tcPr>
          <w:p w14:paraId="5A158937"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907 </w:t>
            </w:r>
          </w:p>
        </w:tc>
      </w:tr>
      <w:tr w:rsidR="002E54C2" w:rsidRPr="00A121C7" w14:paraId="2ECBBF96"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F88E534"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86  </w:t>
            </w:r>
          </w:p>
        </w:tc>
        <w:tc>
          <w:tcPr>
            <w:tcW w:w="4157" w:type="dxa"/>
            <w:tcBorders>
              <w:top w:val="outset" w:sz="6" w:space="0" w:color="auto"/>
              <w:left w:val="outset" w:sz="6" w:space="0" w:color="auto"/>
              <w:bottom w:val="outset" w:sz="6" w:space="0" w:color="auto"/>
              <w:right w:val="outset" w:sz="6" w:space="0" w:color="auto"/>
            </w:tcBorders>
            <w:vAlign w:val="center"/>
          </w:tcPr>
          <w:p w14:paraId="71CDE889"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Text of ISO/IEC 23090-15 CDAM1 Conformance testing for VVC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tcPr>
          <w:p w14:paraId="035EB84C" w14:textId="77777777" w:rsidR="002E54C2" w:rsidRPr="00A121C7" w:rsidRDefault="002E54C2" w:rsidP="002E605F">
            <w:pPr>
              <w:ind w:left="57" w:right="57"/>
              <w:rPr>
                <w:rFonts w:eastAsia="Times New Roman"/>
                <w:b/>
                <w:bCs/>
                <w:sz w:val="24"/>
                <w:szCs w:val="24"/>
              </w:rPr>
            </w:pPr>
            <w:r w:rsidRPr="00FE1349">
              <w:rPr>
                <w:rFonts w:eastAsia="Times New Roman"/>
                <w:b/>
                <w:bCs/>
                <w:sz w:val="24"/>
                <w:szCs w:val="24"/>
                <w:lang w:val="en-DE" w:eastAsia="en-DE"/>
              </w:rPr>
              <w:t>Dmytro Rusanovskyy  </w:t>
            </w:r>
          </w:p>
        </w:tc>
        <w:tc>
          <w:tcPr>
            <w:tcW w:w="562" w:type="dxa"/>
            <w:tcBorders>
              <w:top w:val="outset" w:sz="6" w:space="0" w:color="auto"/>
              <w:left w:val="outset" w:sz="6" w:space="0" w:color="auto"/>
              <w:bottom w:val="outset" w:sz="6" w:space="0" w:color="auto"/>
              <w:right w:val="outset" w:sz="6" w:space="0" w:color="auto"/>
            </w:tcBorders>
            <w:vAlign w:val="center"/>
          </w:tcPr>
          <w:p w14:paraId="63D0FE12"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Y  </w:t>
            </w:r>
          </w:p>
        </w:tc>
        <w:tc>
          <w:tcPr>
            <w:tcW w:w="1451" w:type="dxa"/>
            <w:tcBorders>
              <w:top w:val="outset" w:sz="6" w:space="0" w:color="auto"/>
              <w:left w:val="outset" w:sz="6" w:space="0" w:color="auto"/>
              <w:bottom w:val="outset" w:sz="6" w:space="0" w:color="auto"/>
              <w:right w:val="outset" w:sz="6" w:space="0" w:color="auto"/>
            </w:tcBorders>
            <w:vAlign w:val="center"/>
          </w:tcPr>
          <w:p w14:paraId="63AFD6CC"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21-11-12  </w:t>
            </w:r>
          </w:p>
        </w:tc>
        <w:tc>
          <w:tcPr>
            <w:tcW w:w="0" w:type="auto"/>
            <w:tcBorders>
              <w:top w:val="outset" w:sz="6" w:space="0" w:color="auto"/>
              <w:left w:val="outset" w:sz="6" w:space="0" w:color="auto"/>
              <w:bottom w:val="outset" w:sz="6" w:space="0" w:color="auto"/>
              <w:right w:val="outset" w:sz="6" w:space="0" w:color="auto"/>
            </w:tcBorders>
            <w:vAlign w:val="center"/>
          </w:tcPr>
          <w:p w14:paraId="6BD03D47" w14:textId="77777777" w:rsidR="002E54C2" w:rsidRPr="00A121C7" w:rsidRDefault="002E54C2" w:rsidP="002E605F">
            <w:pPr>
              <w:rPr>
                <w:rFonts w:eastAsia="Times New Roman"/>
                <w:b/>
                <w:bCs/>
                <w:sz w:val="24"/>
                <w:szCs w:val="24"/>
              </w:rPr>
            </w:pPr>
            <w:r w:rsidRPr="00FE1349">
              <w:rPr>
                <w:rFonts w:eastAsia="Times New Roman"/>
                <w:b/>
                <w:bCs/>
                <w:sz w:val="24"/>
                <w:szCs w:val="24"/>
                <w:lang w:val="en-DE" w:eastAsia="en-DE"/>
              </w:rPr>
              <w:t> 20908 </w:t>
            </w:r>
          </w:p>
        </w:tc>
      </w:tr>
    </w:tbl>
    <w:p w14:paraId="59819B75"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 </w:t>
      </w:r>
      <w:r w:rsidRPr="00FE1349">
        <w:rPr>
          <w:rFonts w:eastAsia="Times New Roman"/>
          <w:b/>
          <w:bCs/>
          <w:sz w:val="27"/>
          <w:szCs w:val="27"/>
          <w:lang w:val="en-DE" w:eastAsia="en-DE"/>
        </w:rPr>
        <w:t>WG 5 requests to make ISO/IEC 23090-15 publicly available, anticipating public availability elsewhere of a corresponding twin text</w:t>
      </w:r>
      <w:r>
        <w:rPr>
          <w:rFonts w:eastAsia="Times New Roman"/>
          <w:b/>
          <w:bCs/>
          <w:sz w:val="27"/>
          <w:szCs w:val="27"/>
        </w:rPr>
        <w:t>.</w:t>
      </w:r>
    </w:p>
    <w:p w14:paraId="5C35B9A9" w14:textId="77777777" w:rsidR="002E54C2" w:rsidRPr="00CB2831" w:rsidRDefault="002E54C2" w:rsidP="002E54C2">
      <w:pPr>
        <w:spacing w:before="100" w:beforeAutospacing="1" w:after="100" w:afterAutospacing="1"/>
        <w:ind w:left="576" w:hanging="576"/>
        <w:outlineLvl w:val="2"/>
        <w:rPr>
          <w:rFonts w:eastAsia="Times New Roman"/>
          <w:b/>
          <w:bCs/>
          <w:sz w:val="27"/>
          <w:szCs w:val="27"/>
        </w:rPr>
      </w:pPr>
      <w:r>
        <w:rPr>
          <w:rFonts w:eastAsia="Times New Roman"/>
          <w:b/>
          <w:bCs/>
          <w:sz w:val="27"/>
          <w:szCs w:val="27"/>
        </w:rPr>
        <w:t>2</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sidRPr="00FE1349">
        <w:rPr>
          <w:rFonts w:eastAsia="Times New Roman"/>
          <w:b/>
          <w:bCs/>
          <w:sz w:val="27"/>
          <w:szCs w:val="27"/>
          <w:lang w:val="en-DE" w:eastAsia="en-DE"/>
        </w:rPr>
        <w:t xml:space="preserve">WG5 thanks Elena Alshina, Frank Bossen, Jill Boyce, Kei Kawamura, Iole Moccagatta, Karsten Sühring, Wade Wan, and Xiaozhong Xu for their great effort in coordinating generation and cross-checking of the VVC conformance bitstreams, and </w:t>
      </w:r>
      <w:r>
        <w:rPr>
          <w:rFonts w:eastAsia="Times New Roman"/>
          <w:b/>
          <w:bCs/>
          <w:sz w:val="27"/>
          <w:szCs w:val="27"/>
          <w:lang w:eastAsia="en-DE"/>
        </w:rPr>
        <w:t xml:space="preserve">for </w:t>
      </w:r>
      <w:r w:rsidRPr="00FE1349">
        <w:rPr>
          <w:rFonts w:eastAsia="Times New Roman"/>
          <w:b/>
          <w:bCs/>
          <w:sz w:val="27"/>
          <w:szCs w:val="27"/>
          <w:lang w:val="en-DE" w:eastAsia="en-DE"/>
        </w:rPr>
        <w:t>preparation of the specification document for VVC conformance. The following companies are thanked for generating and providing conformance bitstreams: Alibaba, Broadcom, Bytedance, Chips&amp;Media, Dolby, Ericsson, Fujitsu, Fraunhofer HHI, Huawei, Intel, InterDigital, KDDI, Kwai, LGE, MediaTek, NHK, Nokia, Orange, Panasonic, Qualcomm, Samsung, Sharp, Sharp Labs of America, Sony, and Tencent. Broadcom and Sharp Labs of America are thanked for providing cross-checks using independent implementations of VVC decoders</w:t>
      </w:r>
      <w:r>
        <w:rPr>
          <w:rFonts w:eastAsia="Times New Roman"/>
          <w:b/>
          <w:bCs/>
          <w:sz w:val="27"/>
          <w:szCs w:val="27"/>
        </w:rPr>
        <w:t>.</w:t>
      </w:r>
    </w:p>
    <w:p w14:paraId="1420604A"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3 Part 16</w:t>
      </w:r>
      <w:r>
        <w:rPr>
          <w:rFonts w:eastAsia="Times New Roman"/>
          <w:b/>
          <w:bCs/>
          <w:sz w:val="27"/>
          <w:szCs w:val="27"/>
        </w:rPr>
        <w:t xml:space="preserve"> – </w:t>
      </w:r>
      <w:r w:rsidRPr="00A121C7">
        <w:rPr>
          <w:rFonts w:eastAsia="Times New Roman"/>
          <w:b/>
          <w:bCs/>
          <w:sz w:val="27"/>
          <w:szCs w:val="27"/>
        </w:rPr>
        <w:t>Reference Software for Versatile Video Coding</w:t>
      </w:r>
    </w:p>
    <w:p w14:paraId="391AACD5" w14:textId="77777777" w:rsidR="002E54C2" w:rsidRPr="00A121C7"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2</w:t>
      </w:r>
      <w:r w:rsidRPr="00A121C7">
        <w:rPr>
          <w:rFonts w:eastAsia="Times New Roman"/>
          <w:b/>
          <w:bCs/>
          <w:sz w:val="27"/>
          <w:szCs w:val="27"/>
        </w:rPr>
        <w:t xml:space="preserve">.3.1 </w:t>
      </w:r>
      <w:r>
        <w:rPr>
          <w:rFonts w:eastAsia="Times New Roman"/>
          <w:b/>
          <w:bCs/>
          <w:sz w:val="27"/>
          <w:szCs w:val="27"/>
        </w:rPr>
        <w:t>WG 5</w:t>
      </w:r>
      <w:r w:rsidRPr="00A121C7">
        <w:rPr>
          <w:rFonts w:eastAsia="Times New Roman"/>
          <w:b/>
          <w:bCs/>
          <w:sz w:val="27"/>
          <w:szCs w:val="27"/>
        </w:rPr>
        <w:t xml:space="preserve">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2E54C2" w:rsidRPr="00A121C7" w14:paraId="4C4D6F6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6538D3"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1E17F"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74C616"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02B0E"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0BC09"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9A7A2B" w14:textId="77777777" w:rsidR="002E54C2" w:rsidRPr="00A121C7" w:rsidRDefault="002E54C2" w:rsidP="002E605F">
            <w:pPr>
              <w:keepNext/>
              <w:jc w:val="center"/>
              <w:rPr>
                <w:rFonts w:eastAsia="Times New Roman"/>
                <w:b/>
                <w:bCs/>
                <w:sz w:val="24"/>
                <w:szCs w:val="24"/>
              </w:rPr>
            </w:pPr>
            <w:r w:rsidRPr="00A121C7">
              <w:rPr>
                <w:rFonts w:eastAsia="Times New Roman"/>
                <w:b/>
                <w:bCs/>
                <w:sz w:val="24"/>
                <w:szCs w:val="24"/>
              </w:rPr>
              <w:t>S/N</w:t>
            </w:r>
          </w:p>
        </w:tc>
      </w:tr>
      <w:tr w:rsidR="002E54C2" w:rsidRPr="00A121C7" w14:paraId="5E3D1660"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B913" w14:textId="77777777" w:rsidR="002E54C2" w:rsidRPr="00A121C7" w:rsidRDefault="002E54C2" w:rsidP="002E605F">
            <w:pPr>
              <w:keepNext/>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E6E9C3" w14:textId="77777777" w:rsidR="002E54C2" w:rsidRPr="00A121C7" w:rsidRDefault="002E54C2" w:rsidP="002E605F">
            <w:pPr>
              <w:keepNext/>
              <w:ind w:left="57" w:right="57"/>
              <w:rPr>
                <w:rFonts w:eastAsia="Times New Roman"/>
                <w:sz w:val="24"/>
                <w:szCs w:val="24"/>
              </w:rPr>
            </w:pPr>
            <w:r w:rsidRPr="00A121C7">
              <w:rPr>
                <w:rFonts w:eastAsia="Times New Roman"/>
                <w:b/>
                <w:bCs/>
                <w:sz w:val="24"/>
                <w:szCs w:val="24"/>
              </w:rPr>
              <w:t>ISO/IEC 23090-16</w:t>
            </w:r>
            <w:r>
              <w:rPr>
                <w:rFonts w:eastAsia="Times New Roman"/>
                <w:b/>
                <w:bCs/>
                <w:sz w:val="24"/>
                <w:szCs w:val="24"/>
              </w:rPr>
              <w:t xml:space="preserve"> – </w:t>
            </w:r>
            <w:r w:rsidRPr="00A121C7">
              <w:rPr>
                <w:rFonts w:eastAsia="Times New Roman"/>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A2D234" w14:textId="77777777" w:rsidR="002E54C2" w:rsidRPr="00A121C7" w:rsidRDefault="002E54C2" w:rsidP="002E605F">
            <w:pPr>
              <w:keepNext/>
              <w:ind w:left="57" w:right="57"/>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66F21A" w14:textId="77777777" w:rsidR="002E54C2" w:rsidRPr="00A121C7"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62A7CA" w14:textId="77777777" w:rsidR="002E54C2" w:rsidRPr="00A121C7"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BA9C7" w14:textId="77777777" w:rsidR="002E54C2" w:rsidRPr="00A121C7" w:rsidRDefault="002E54C2" w:rsidP="002E605F">
            <w:pPr>
              <w:keepNext/>
              <w:rPr>
                <w:rFonts w:eastAsia="Times New Roman"/>
                <w:sz w:val="20"/>
              </w:rPr>
            </w:pPr>
          </w:p>
        </w:tc>
      </w:tr>
      <w:tr w:rsidR="002E54C2" w:rsidRPr="00A121C7" w14:paraId="2C599B71"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68904DF8"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8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030C0EEB"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Draft disposition of comments received on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A50F76" w14:textId="77777777" w:rsidR="002E54C2" w:rsidRPr="00A121C7" w:rsidRDefault="002E54C2" w:rsidP="002E605F">
            <w:pPr>
              <w:ind w:left="57" w:right="57"/>
              <w:rPr>
                <w:rFonts w:eastAsia="Times New Roman"/>
                <w:sz w:val="24"/>
                <w:szCs w:val="24"/>
              </w:rPr>
            </w:pPr>
            <w:r w:rsidRPr="00FE1349">
              <w:rPr>
                <w:rFonts w:eastAsia="Times New Roman"/>
                <w:b/>
                <w:bCs/>
                <w:sz w:val="24"/>
                <w:szCs w:val="24"/>
                <w:lang w:val="en-DE" w:eastAsia="en-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74EDD49"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C2BEF"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7E1E35" w14:textId="77777777" w:rsidR="002E54C2" w:rsidRPr="00A121C7" w:rsidRDefault="002E54C2" w:rsidP="002E605F">
            <w:pPr>
              <w:rPr>
                <w:rFonts w:eastAsia="Times New Roman"/>
                <w:sz w:val="24"/>
                <w:szCs w:val="24"/>
              </w:rPr>
            </w:pPr>
            <w:r w:rsidRPr="00FE1349">
              <w:rPr>
                <w:rFonts w:eastAsia="Times New Roman"/>
                <w:b/>
                <w:bCs/>
                <w:sz w:val="24"/>
                <w:szCs w:val="24"/>
                <w:lang w:val="en-DE" w:eastAsia="en-DE"/>
              </w:rPr>
              <w:t> 20909 </w:t>
            </w:r>
          </w:p>
        </w:tc>
      </w:tr>
    </w:tbl>
    <w:p w14:paraId="04ACFCC5"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lastRenderedPageBreak/>
        <w:t>3</w:t>
      </w:r>
      <w:r w:rsidRPr="00C5032F">
        <w:rPr>
          <w:rFonts w:eastAsia="Times New Roman"/>
          <w:b/>
          <w:bCs/>
          <w:sz w:val="36"/>
          <w:szCs w:val="36"/>
        </w:rPr>
        <w:t>. Explorations</w:t>
      </w:r>
    </w:p>
    <w:p w14:paraId="7B69C650"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 Part 36</w:t>
      </w:r>
      <w:r>
        <w:rPr>
          <w:rFonts w:eastAsia="Times New Roman"/>
          <w:b/>
          <w:bCs/>
          <w:sz w:val="27"/>
          <w:szCs w:val="27"/>
        </w:rPr>
        <w:t xml:space="preserve"> – </w:t>
      </w:r>
      <w:r w:rsidRPr="00C5032F">
        <w:rPr>
          <w:rFonts w:eastAsia="Times New Roman"/>
          <w:b/>
          <w:bCs/>
          <w:sz w:val="27"/>
          <w:szCs w:val="27"/>
        </w:rPr>
        <w:t>Neural Network-based Video Compression</w:t>
      </w:r>
    </w:p>
    <w:p w14:paraId="23E9E679"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2E54C2" w:rsidRPr="00C5032F" w14:paraId="38E3FB36"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3B69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53E02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CA50D7"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8C35CD"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F8D050"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AE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474C6991"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913CC" w14:textId="77777777" w:rsidR="002E54C2" w:rsidRPr="00C5032F" w:rsidRDefault="002E54C2" w:rsidP="002E605F">
            <w:pPr>
              <w:keepNext/>
              <w:jc w:val="center"/>
              <w:rPr>
                <w:rFonts w:eastAsia="Times New Roman"/>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93008"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E48237"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64539F" w14:textId="77777777" w:rsidR="002E54C2" w:rsidRPr="00C5032F" w:rsidRDefault="002E54C2" w:rsidP="002E605F">
            <w:pPr>
              <w:keepNext/>
              <w:rPr>
                <w:rFonts w:eastAsia="Times New Roman"/>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8B3DB"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48C223" w14:textId="77777777" w:rsidR="002E54C2" w:rsidRPr="00C5032F" w:rsidRDefault="002E54C2" w:rsidP="002E605F">
            <w:pPr>
              <w:keepNext/>
              <w:rPr>
                <w:rFonts w:eastAsia="Times New Roman"/>
                <w:sz w:val="20"/>
              </w:rPr>
            </w:pPr>
          </w:p>
        </w:tc>
      </w:tr>
      <w:tr w:rsidR="002E54C2" w:rsidRPr="00C5032F" w14:paraId="76F3881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597AC9FF"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88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56A4322C"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25A975"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3E2E7C9"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12E2F4A5"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023A0"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0 </w:t>
            </w:r>
          </w:p>
        </w:tc>
      </w:tr>
    </w:tbl>
    <w:p w14:paraId="77B9BC50" w14:textId="77777777" w:rsidR="002E54C2" w:rsidRPr="00C5032F" w:rsidRDefault="002E54C2" w:rsidP="002E54C2">
      <w:pPr>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0DB7B1F" w14:textId="77777777" w:rsidTr="002E605F">
        <w:trPr>
          <w:tblCellSpacing w:w="15" w:type="dxa"/>
        </w:trPr>
        <w:tc>
          <w:tcPr>
            <w:tcW w:w="0" w:type="auto"/>
            <w:hideMark/>
          </w:tcPr>
          <w:p w14:paraId="2B7A4BF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1.2</w:t>
            </w:r>
          </w:p>
        </w:tc>
        <w:tc>
          <w:tcPr>
            <w:tcW w:w="0" w:type="auto"/>
            <w:vAlign w:val="center"/>
            <w:hideMark/>
          </w:tcPr>
          <w:p w14:paraId="0DC102CC" w14:textId="77777777" w:rsidR="002E54C2" w:rsidRPr="00C5032F" w:rsidRDefault="002E54C2" w:rsidP="002E605F">
            <w:pPr>
              <w:rPr>
                <w:rFonts w:eastAsia="Times New Roman"/>
                <w:sz w:val="24"/>
                <w:szCs w:val="24"/>
              </w:rPr>
            </w:pPr>
          </w:p>
        </w:tc>
        <w:tc>
          <w:tcPr>
            <w:tcW w:w="0" w:type="auto"/>
            <w:vAlign w:val="center"/>
            <w:hideMark/>
          </w:tcPr>
          <w:p w14:paraId="40950B33" w14:textId="77777777" w:rsidR="002E54C2" w:rsidRPr="00C5032F" w:rsidRDefault="002E54C2" w:rsidP="002E605F">
            <w:pPr>
              <w:spacing w:before="100" w:beforeAutospacing="1" w:after="100" w:afterAutospacing="1"/>
              <w:outlineLvl w:val="2"/>
              <w:rPr>
                <w:rFonts w:eastAsia="Times New Roman"/>
                <w:b/>
                <w:bCs/>
                <w:sz w:val="27"/>
                <w:szCs w:val="27"/>
              </w:rPr>
            </w:pPr>
            <w:r w:rsidRPr="00E14B11">
              <w:rPr>
                <w:rFonts w:eastAsia="Times New Roman"/>
                <w:b/>
                <w:bCs/>
                <w:sz w:val="27"/>
                <w:szCs w:val="27"/>
              </w:rPr>
              <w:t>WG 5 thanks Mathias Wien for planning, organizing and conducting the remote expert</w:t>
            </w:r>
            <w:r>
              <w:rPr>
                <w:rFonts w:eastAsia="Times New Roman"/>
                <w:b/>
                <w:bCs/>
                <w:sz w:val="27"/>
                <w:szCs w:val="27"/>
              </w:rPr>
              <w:t>s</w:t>
            </w:r>
            <w:r w:rsidRPr="00E14B11">
              <w:rPr>
                <w:rFonts w:eastAsia="Times New Roman"/>
                <w:b/>
                <w:bCs/>
                <w:sz w:val="27"/>
                <w:szCs w:val="27"/>
              </w:rPr>
              <w:t xml:space="preserve"> viewing related to the exploration experiment on neural network-based video compression.</w:t>
            </w:r>
          </w:p>
        </w:tc>
      </w:tr>
    </w:tbl>
    <w:p w14:paraId="6F0F14B3"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 Part 41</w:t>
      </w:r>
      <w:r>
        <w:rPr>
          <w:rFonts w:eastAsia="Times New Roman"/>
          <w:b/>
          <w:bCs/>
          <w:sz w:val="27"/>
          <w:szCs w:val="27"/>
        </w:rPr>
        <w:t xml:space="preserve"> – </w:t>
      </w:r>
      <w:r w:rsidRPr="00C5032F">
        <w:rPr>
          <w:rFonts w:eastAsia="Times New Roman"/>
          <w:b/>
          <w:bCs/>
          <w:sz w:val="27"/>
          <w:szCs w:val="27"/>
        </w:rPr>
        <w:t>Enhanced Compression beyond VVC Capability</w:t>
      </w:r>
    </w:p>
    <w:p w14:paraId="3099F8F6" w14:textId="77777777" w:rsidR="002E54C2" w:rsidRPr="00CB283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3</w:t>
      </w:r>
      <w:r w:rsidRPr="00C5032F">
        <w:rPr>
          <w:rFonts w:eastAsia="Times New Roman"/>
          <w:b/>
          <w:bCs/>
          <w:sz w:val="27"/>
          <w:szCs w:val="27"/>
        </w:rPr>
        <w:t>.2.1 WG 5 recommends approval of the following document</w:t>
      </w:r>
      <w:r>
        <w:rPr>
          <w:rFonts w:eastAsia="Times New Roman"/>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2E54C2" w:rsidRPr="00C5032F" w14:paraId="7A972577"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0B86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E01D3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E9FBA"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7D271F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6C0BCC"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0D4183"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691F4974"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852F22" w14:textId="77777777" w:rsidR="002E54C2" w:rsidRPr="00C5032F" w:rsidRDefault="002E54C2" w:rsidP="002E605F">
            <w:pPr>
              <w:keepNext/>
              <w:jc w:val="center"/>
              <w:rPr>
                <w:rFonts w:eastAsia="Times New Roman"/>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6DEA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F2908" w14:textId="77777777" w:rsidR="002E54C2" w:rsidRPr="00C5032F" w:rsidRDefault="002E54C2" w:rsidP="002E605F">
            <w:pPr>
              <w:keepNext/>
              <w:rPr>
                <w:rFonts w:eastAsia="Times New Roman"/>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5E4DC" w14:textId="77777777" w:rsidR="002E54C2" w:rsidRPr="00C5032F" w:rsidRDefault="002E54C2" w:rsidP="002E605F">
            <w:pPr>
              <w:keepNext/>
              <w:rPr>
                <w:rFonts w:eastAsia="Times New Roman"/>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79944E"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63B39A5" w14:textId="77777777" w:rsidR="002E54C2" w:rsidRPr="00C5032F" w:rsidRDefault="002E54C2" w:rsidP="002E605F">
            <w:pPr>
              <w:keepNext/>
              <w:rPr>
                <w:rFonts w:eastAsia="Times New Roman"/>
                <w:sz w:val="20"/>
              </w:rPr>
            </w:pPr>
          </w:p>
        </w:tc>
      </w:tr>
      <w:tr w:rsidR="002E54C2" w:rsidRPr="00C5032F" w14:paraId="3DC5B7DD"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051D129"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89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0DD212ED"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4F2CB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Vadim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1D4840C"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0DA6419"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3F0593"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1 </w:t>
            </w:r>
          </w:p>
        </w:tc>
      </w:tr>
      <w:tr w:rsidR="002E54C2" w:rsidRPr="00C5032F" w14:paraId="77C097B9" w14:textId="77777777" w:rsidTr="002E605F">
        <w:tc>
          <w:tcPr>
            <w:tcW w:w="0" w:type="auto"/>
            <w:tcBorders>
              <w:top w:val="outset" w:sz="6" w:space="0" w:color="auto"/>
              <w:left w:val="outset" w:sz="6" w:space="0" w:color="auto"/>
              <w:bottom w:val="outset" w:sz="6" w:space="0" w:color="auto"/>
              <w:right w:val="outset" w:sz="6" w:space="0" w:color="auto"/>
            </w:tcBorders>
            <w:vAlign w:val="center"/>
          </w:tcPr>
          <w:p w14:paraId="652B5C7E"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90  </w:t>
            </w:r>
          </w:p>
        </w:tc>
        <w:tc>
          <w:tcPr>
            <w:tcW w:w="4275" w:type="dxa"/>
            <w:tcBorders>
              <w:top w:val="outset" w:sz="6" w:space="0" w:color="auto"/>
              <w:left w:val="outset" w:sz="6" w:space="0" w:color="auto"/>
              <w:bottom w:val="outset" w:sz="6" w:space="0" w:color="auto"/>
              <w:right w:val="outset" w:sz="6" w:space="0" w:color="auto"/>
            </w:tcBorders>
            <w:vAlign w:val="center"/>
          </w:tcPr>
          <w:p w14:paraId="4B884B5A"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Algorithm description of Enhanced Compression Model 3 (ECM 3)   </w:t>
            </w:r>
          </w:p>
        </w:tc>
        <w:tc>
          <w:tcPr>
            <w:tcW w:w="1551" w:type="dxa"/>
            <w:tcBorders>
              <w:top w:val="outset" w:sz="6" w:space="0" w:color="auto"/>
              <w:left w:val="outset" w:sz="6" w:space="0" w:color="auto"/>
              <w:bottom w:val="outset" w:sz="6" w:space="0" w:color="auto"/>
              <w:right w:val="outset" w:sz="6" w:space="0" w:color="auto"/>
            </w:tcBorders>
            <w:vAlign w:val="center"/>
          </w:tcPr>
          <w:p w14:paraId="46BFA605"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Muhammed Coban  </w:t>
            </w:r>
          </w:p>
        </w:tc>
        <w:tc>
          <w:tcPr>
            <w:tcW w:w="482" w:type="dxa"/>
            <w:tcBorders>
              <w:top w:val="outset" w:sz="6" w:space="0" w:color="auto"/>
              <w:left w:val="outset" w:sz="6" w:space="0" w:color="auto"/>
              <w:bottom w:val="outset" w:sz="6" w:space="0" w:color="auto"/>
              <w:right w:val="outset" w:sz="6" w:space="0" w:color="auto"/>
            </w:tcBorders>
            <w:vAlign w:val="center"/>
          </w:tcPr>
          <w:p w14:paraId="4150DDFD"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56611A63" w14:textId="77777777" w:rsidR="002E54C2" w:rsidRPr="00C5032F" w:rsidRDefault="002E54C2" w:rsidP="002E605F">
            <w:pPr>
              <w:ind w:left="57" w:right="57"/>
              <w:rPr>
                <w:rFonts w:eastAsia="Times New Roman"/>
                <w:b/>
                <w:bCs/>
                <w:sz w:val="24"/>
                <w:szCs w:val="24"/>
              </w:rPr>
            </w:pPr>
            <w:r w:rsidRPr="00FE1349">
              <w:rPr>
                <w:rFonts w:eastAsia="Times New Roman"/>
                <w:b/>
                <w:bCs/>
                <w:sz w:val="24"/>
                <w:szCs w:val="24"/>
                <w:lang w:val="en-DE" w:eastAsia="en-DE"/>
              </w:rPr>
              <w:t>2021-11-30  </w:t>
            </w:r>
          </w:p>
        </w:tc>
        <w:tc>
          <w:tcPr>
            <w:tcW w:w="0" w:type="auto"/>
            <w:tcBorders>
              <w:top w:val="outset" w:sz="6" w:space="0" w:color="auto"/>
              <w:left w:val="outset" w:sz="6" w:space="0" w:color="auto"/>
              <w:bottom w:val="outset" w:sz="6" w:space="0" w:color="auto"/>
              <w:right w:val="outset" w:sz="6" w:space="0" w:color="auto"/>
            </w:tcBorders>
            <w:vAlign w:val="center"/>
          </w:tcPr>
          <w:p w14:paraId="663E1BE2" w14:textId="77777777" w:rsidR="002E54C2" w:rsidRPr="00C5032F" w:rsidRDefault="002E54C2" w:rsidP="002E605F">
            <w:pPr>
              <w:rPr>
                <w:rFonts w:eastAsia="Times New Roman"/>
                <w:b/>
                <w:bCs/>
                <w:sz w:val="24"/>
                <w:szCs w:val="24"/>
              </w:rPr>
            </w:pPr>
            <w:r w:rsidRPr="00FE1349">
              <w:rPr>
                <w:rFonts w:eastAsia="Times New Roman"/>
                <w:b/>
                <w:bCs/>
                <w:sz w:val="24"/>
                <w:szCs w:val="24"/>
                <w:lang w:val="en-DE" w:eastAsia="en-DE"/>
              </w:rPr>
              <w:t> 20912 </w:t>
            </w:r>
          </w:p>
        </w:tc>
      </w:tr>
    </w:tbl>
    <w:p w14:paraId="32898041"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4</w:t>
      </w:r>
      <w:r w:rsidRPr="00C5032F">
        <w:rPr>
          <w:rFonts w:eastAsia="Times New Roman"/>
          <w:b/>
          <w:bCs/>
          <w:sz w:val="36"/>
          <w:szCs w:val="36"/>
        </w:rPr>
        <w:t>. Management</w:t>
      </w:r>
    </w:p>
    <w:p w14:paraId="600A14C1"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sidRPr="00E14B11">
        <w:rPr>
          <w:rFonts w:eastAsia="Times New Roman"/>
          <w:b/>
          <w:bCs/>
          <w:sz w:val="27"/>
          <w:szCs w:val="27"/>
        </w:rPr>
        <w:t>Liais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31E5B710" w14:textId="77777777" w:rsidTr="002E605F">
        <w:trPr>
          <w:tblCellSpacing w:w="15" w:type="dxa"/>
        </w:trPr>
        <w:tc>
          <w:tcPr>
            <w:tcW w:w="0" w:type="auto"/>
            <w:hideMark/>
          </w:tcPr>
          <w:p w14:paraId="7DCB137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72B6B6E3" w14:textId="77777777" w:rsidR="002E54C2" w:rsidRPr="00C5032F" w:rsidRDefault="002E54C2" w:rsidP="002E605F">
            <w:pPr>
              <w:rPr>
                <w:rFonts w:eastAsia="Times New Roman"/>
                <w:sz w:val="24"/>
                <w:szCs w:val="24"/>
              </w:rPr>
            </w:pPr>
          </w:p>
        </w:tc>
        <w:tc>
          <w:tcPr>
            <w:tcW w:w="0" w:type="auto"/>
            <w:vAlign w:val="center"/>
            <w:hideMark/>
          </w:tcPr>
          <w:p w14:paraId="669309A4"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 xml:space="preserve">WG 5 recommends appointing Mathias Wien as </w:t>
            </w:r>
            <w:r>
              <w:rPr>
                <w:rFonts w:eastAsia="Times New Roman"/>
                <w:b/>
                <w:bCs/>
                <w:sz w:val="27"/>
                <w:szCs w:val="27"/>
                <w:lang w:eastAsia="en-DE"/>
              </w:rPr>
              <w:t>l</w:t>
            </w:r>
            <w:r w:rsidRPr="00FE1349">
              <w:rPr>
                <w:rFonts w:eastAsia="Times New Roman"/>
                <w:b/>
                <w:bCs/>
                <w:sz w:val="27"/>
                <w:szCs w:val="27"/>
                <w:lang w:val="en-DE" w:eastAsia="en-DE"/>
              </w:rPr>
              <w:t>iaison representative to ITU-T SG 12</w:t>
            </w:r>
            <w:r w:rsidRPr="00E14B11">
              <w:rPr>
                <w:rFonts w:eastAsia="Times New Roman"/>
                <w:b/>
                <w:bCs/>
                <w:sz w:val="27"/>
                <w:szCs w:val="27"/>
              </w:rPr>
              <w:t>.</w:t>
            </w:r>
          </w:p>
        </w:tc>
      </w:tr>
    </w:tbl>
    <w:p w14:paraId="54ACBC86"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 xml:space="preserve">4.2 </w:t>
      </w:r>
      <w:r w:rsidRPr="00C5032F">
        <w:rPr>
          <w:rFonts w:eastAsia="Times New Roman"/>
          <w:b/>
          <w:bCs/>
          <w:sz w:val="27"/>
          <w:szCs w:val="27"/>
        </w:rPr>
        <w:t>Ad hoc groups</w:t>
      </w:r>
    </w:p>
    <w:p w14:paraId="01C9471C"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2</w:t>
      </w:r>
      <w:r w:rsidRPr="00C5032F">
        <w:rPr>
          <w:rFonts w:eastAsia="Times New Roman"/>
          <w:b/>
          <w:bCs/>
          <w:sz w:val="27"/>
          <w:szCs w:val="27"/>
        </w:rPr>
        <w:t xml:space="preserve">.1 WG 5 </w:t>
      </w:r>
      <w:r>
        <w:rPr>
          <w:rFonts w:eastAsia="Times New Roman"/>
          <w:b/>
          <w:bCs/>
          <w:sz w:val="27"/>
          <w:szCs w:val="27"/>
        </w:rPr>
        <w:t xml:space="preserve">recommends </w:t>
      </w:r>
      <w:r w:rsidRPr="00C5032F">
        <w:rPr>
          <w:rFonts w:eastAsia="Times New Roman"/>
          <w:b/>
          <w:bCs/>
          <w:sz w:val="27"/>
          <w:szCs w:val="27"/>
        </w:rPr>
        <w:t>approv</w:t>
      </w:r>
      <w:r>
        <w:rPr>
          <w:rFonts w:eastAsia="Times New Roman"/>
          <w:b/>
          <w:bCs/>
          <w:sz w:val="27"/>
          <w:szCs w:val="27"/>
        </w:rPr>
        <w:t>al of</w:t>
      </w:r>
      <w:r w:rsidRPr="00C5032F">
        <w:rPr>
          <w:rFonts w:eastAsia="Times New Roman"/>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2E54C2" w:rsidRPr="00C5032F" w14:paraId="607ED69F"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B9BC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782DEE"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87014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4866A4"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9692B9"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878178" w14:textId="77777777" w:rsidR="002E54C2" w:rsidRPr="00C5032F" w:rsidRDefault="002E54C2" w:rsidP="002E605F">
            <w:pPr>
              <w:keepNext/>
              <w:jc w:val="center"/>
              <w:rPr>
                <w:rFonts w:eastAsia="Times New Roman"/>
                <w:b/>
                <w:bCs/>
                <w:sz w:val="24"/>
                <w:szCs w:val="24"/>
              </w:rPr>
            </w:pPr>
            <w:r w:rsidRPr="00C5032F">
              <w:rPr>
                <w:rFonts w:eastAsia="Times New Roman"/>
                <w:b/>
                <w:bCs/>
                <w:sz w:val="24"/>
                <w:szCs w:val="24"/>
              </w:rPr>
              <w:t>S/N</w:t>
            </w:r>
          </w:p>
        </w:tc>
      </w:tr>
      <w:tr w:rsidR="002E54C2" w:rsidRPr="00C5032F" w14:paraId="7DC4A392" w14:textId="77777777" w:rsidTr="002E605F">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FC7F87" w14:textId="77777777" w:rsidR="002E54C2" w:rsidRPr="00C5032F" w:rsidRDefault="002E54C2" w:rsidP="002E605F">
            <w:pPr>
              <w:keepNext/>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B56237" w14:textId="77777777" w:rsidR="002E54C2" w:rsidRPr="00C5032F" w:rsidRDefault="002E54C2" w:rsidP="002E605F">
            <w:pPr>
              <w:keepNext/>
              <w:ind w:left="57" w:right="57"/>
              <w:rPr>
                <w:rFonts w:eastAsia="Times New Roman"/>
                <w:sz w:val="24"/>
                <w:szCs w:val="24"/>
              </w:rPr>
            </w:pPr>
            <w:r w:rsidRPr="00C5032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85C1B5" w14:textId="77777777" w:rsidR="002E54C2" w:rsidRPr="00C5032F" w:rsidRDefault="002E54C2" w:rsidP="002E605F">
            <w:pPr>
              <w:keepNex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64FB9E" w14:textId="77777777" w:rsidR="002E54C2" w:rsidRPr="00C5032F" w:rsidRDefault="002E54C2" w:rsidP="002E605F">
            <w:pPr>
              <w:keepNext/>
              <w:rPr>
                <w:rFonts w:eastAsia="Times New Roman"/>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15C573" w14:textId="77777777" w:rsidR="002E54C2" w:rsidRPr="00C5032F" w:rsidRDefault="002E54C2" w:rsidP="002E605F">
            <w:pPr>
              <w:keepNext/>
              <w:rPr>
                <w:rFonts w:eastAsia="Times New Roman"/>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49994" w14:textId="77777777" w:rsidR="002E54C2" w:rsidRPr="00C5032F" w:rsidRDefault="002E54C2" w:rsidP="002E605F">
            <w:pPr>
              <w:keepNext/>
              <w:rPr>
                <w:rFonts w:eastAsia="Times New Roman"/>
                <w:sz w:val="20"/>
              </w:rPr>
            </w:pPr>
          </w:p>
        </w:tc>
      </w:tr>
      <w:tr w:rsidR="002E54C2" w:rsidRPr="00C5032F" w14:paraId="682A9B06" w14:textId="77777777" w:rsidTr="002E605F">
        <w:tc>
          <w:tcPr>
            <w:tcW w:w="0" w:type="auto"/>
            <w:tcBorders>
              <w:top w:val="outset" w:sz="6" w:space="0" w:color="auto"/>
              <w:left w:val="outset" w:sz="6" w:space="0" w:color="auto"/>
              <w:bottom w:val="outset" w:sz="6" w:space="0" w:color="auto"/>
              <w:right w:val="outset" w:sz="6" w:space="0" w:color="auto"/>
            </w:tcBorders>
            <w:vAlign w:val="center"/>
            <w:hideMark/>
          </w:tcPr>
          <w:p w14:paraId="7BC40BF3"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9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B697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List of AHGs established at the 5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FDA656E"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720D52"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A75CD0B" w14:textId="77777777" w:rsidR="002E54C2" w:rsidRPr="00C5032F" w:rsidRDefault="002E54C2" w:rsidP="002E605F">
            <w:pPr>
              <w:ind w:left="57" w:right="57"/>
              <w:rPr>
                <w:rFonts w:eastAsia="Times New Roman"/>
                <w:sz w:val="24"/>
                <w:szCs w:val="24"/>
              </w:rPr>
            </w:pPr>
            <w:r w:rsidRPr="00FE1349">
              <w:rPr>
                <w:rFonts w:eastAsia="Times New Roman"/>
                <w:b/>
                <w:bCs/>
                <w:sz w:val="24"/>
                <w:szCs w:val="24"/>
                <w:lang w:val="en-DE" w:eastAsia="en-DE"/>
              </w:rPr>
              <w:t>2021-10-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7F90F" w14:textId="77777777" w:rsidR="002E54C2" w:rsidRPr="00C5032F" w:rsidRDefault="002E54C2" w:rsidP="002E605F">
            <w:pPr>
              <w:rPr>
                <w:rFonts w:eastAsia="Times New Roman"/>
                <w:sz w:val="24"/>
                <w:szCs w:val="24"/>
              </w:rPr>
            </w:pPr>
            <w:r w:rsidRPr="00FE1349">
              <w:rPr>
                <w:rFonts w:eastAsia="Times New Roman"/>
                <w:b/>
                <w:bCs/>
                <w:sz w:val="24"/>
                <w:szCs w:val="24"/>
                <w:lang w:val="en-DE" w:eastAsia="en-DE"/>
              </w:rPr>
              <w:t> 20913 </w:t>
            </w:r>
          </w:p>
        </w:tc>
      </w:tr>
    </w:tbl>
    <w:p w14:paraId="458A2892" w14:textId="77777777" w:rsidR="002E54C2" w:rsidRPr="00C5032F"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lastRenderedPageBreak/>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 xml:space="preserve"> </w:t>
      </w:r>
      <w:r>
        <w:rPr>
          <w:rFonts w:eastAsia="Times New Roman"/>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174759C" w14:textId="77777777" w:rsidTr="002E605F">
        <w:trPr>
          <w:tblCellSpacing w:w="15" w:type="dxa"/>
        </w:trPr>
        <w:tc>
          <w:tcPr>
            <w:tcW w:w="0" w:type="auto"/>
            <w:hideMark/>
          </w:tcPr>
          <w:p w14:paraId="60433863"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3</w:t>
            </w:r>
            <w:r w:rsidRPr="00C5032F">
              <w:rPr>
                <w:rFonts w:eastAsia="Times New Roman"/>
                <w:b/>
                <w:bCs/>
                <w:sz w:val="27"/>
                <w:szCs w:val="27"/>
              </w:rPr>
              <w:t>.1</w:t>
            </w:r>
          </w:p>
        </w:tc>
        <w:tc>
          <w:tcPr>
            <w:tcW w:w="0" w:type="auto"/>
            <w:vAlign w:val="center"/>
            <w:hideMark/>
          </w:tcPr>
          <w:p w14:paraId="0DD71585" w14:textId="77777777" w:rsidR="002E54C2" w:rsidRPr="00C5032F" w:rsidRDefault="002E54C2" w:rsidP="002E605F">
            <w:pPr>
              <w:rPr>
                <w:rFonts w:eastAsia="Times New Roman"/>
                <w:sz w:val="24"/>
                <w:szCs w:val="24"/>
              </w:rPr>
            </w:pPr>
          </w:p>
        </w:tc>
        <w:tc>
          <w:tcPr>
            <w:tcW w:w="0" w:type="auto"/>
            <w:vAlign w:val="center"/>
            <w:hideMark/>
          </w:tcPr>
          <w:p w14:paraId="0F6143D8"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The JVET chair proposes to hold the 25th JVET meeting during Wed. 12 – Fri. 14 January 2022 and Mon. 17 – Fri. 21 January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with contribution deadline Wed. 5 January), to be conducted as a teleconference meeting. Subsequent meetings are planned to be held during Fri. 22 – Fri. 29 April 2022 under SC 29 auspices, to be conducted as hybrid meeting in Alpbach, AT; during Fri. 15 – Fri. 22 July 2022 under SC 29 auspices in Cologne, DE; during October 2022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location t.b.d.; during January 2023 under SC 29 auspices, location t.b.d.; during April 2023 under SC 29 auspices, location t.b.d.; during July 2023 under ITU-T SG</w:t>
            </w:r>
            <w:r>
              <w:rPr>
                <w:rFonts w:eastAsia="Times New Roman"/>
                <w:b/>
                <w:bCs/>
                <w:sz w:val="27"/>
                <w:szCs w:val="27"/>
                <w:lang w:eastAsia="en-DE"/>
              </w:rPr>
              <w:t xml:space="preserve"> </w:t>
            </w:r>
            <w:r w:rsidRPr="00FE1349">
              <w:rPr>
                <w:rFonts w:eastAsia="Times New Roman"/>
                <w:b/>
                <w:bCs/>
                <w:sz w:val="27"/>
                <w:szCs w:val="27"/>
                <w:lang w:val="en-DE" w:eastAsia="en-DE"/>
              </w:rPr>
              <w:t>16 auspices in Geneva, CH; and during October 2023 under SC 29 auspices, location t.b.d.</w:t>
            </w:r>
          </w:p>
        </w:tc>
      </w:tr>
    </w:tbl>
    <w:p w14:paraId="0BD0A7BC" w14:textId="77777777" w:rsidR="002E54C2"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 xml:space="preserve"> </w:t>
      </w:r>
      <w:r>
        <w:rPr>
          <w:rFonts w:eastAsia="Times New Roman"/>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6531003B" w14:textId="77777777" w:rsidTr="002E605F">
        <w:trPr>
          <w:tblCellSpacing w:w="15" w:type="dxa"/>
        </w:trPr>
        <w:tc>
          <w:tcPr>
            <w:tcW w:w="0" w:type="auto"/>
            <w:hideMark/>
          </w:tcPr>
          <w:p w14:paraId="5EBF846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4</w:t>
            </w:r>
            <w:r w:rsidRPr="00C5032F">
              <w:rPr>
                <w:rFonts w:eastAsia="Times New Roman"/>
                <w:b/>
                <w:bCs/>
                <w:sz w:val="27"/>
                <w:szCs w:val="27"/>
              </w:rPr>
              <w:t>.</w:t>
            </w:r>
            <w:r>
              <w:rPr>
                <w:rFonts w:eastAsia="Times New Roman"/>
                <w:b/>
                <w:bCs/>
                <w:sz w:val="27"/>
                <w:szCs w:val="27"/>
              </w:rPr>
              <w:t>4</w:t>
            </w:r>
            <w:r w:rsidRPr="00C5032F">
              <w:rPr>
                <w:rFonts w:eastAsia="Times New Roman"/>
                <w:b/>
                <w:bCs/>
                <w:sz w:val="27"/>
                <w:szCs w:val="27"/>
              </w:rPr>
              <w:t>.1</w:t>
            </w:r>
          </w:p>
        </w:tc>
        <w:tc>
          <w:tcPr>
            <w:tcW w:w="0" w:type="auto"/>
            <w:vAlign w:val="center"/>
            <w:hideMark/>
          </w:tcPr>
          <w:p w14:paraId="74474A97" w14:textId="77777777" w:rsidR="002E54C2" w:rsidRPr="00C5032F" w:rsidRDefault="002E54C2" w:rsidP="002E605F">
            <w:pPr>
              <w:rPr>
                <w:rFonts w:eastAsia="Times New Roman"/>
                <w:sz w:val="24"/>
                <w:szCs w:val="24"/>
              </w:rPr>
            </w:pPr>
          </w:p>
        </w:tc>
        <w:tc>
          <w:tcPr>
            <w:tcW w:w="0" w:type="auto"/>
            <w:vAlign w:val="center"/>
            <w:hideMark/>
          </w:tcPr>
          <w:p w14:paraId="6E0587A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WG 5 thanks Gary Sullivan for his long-standing dedication and outstanding leadership in the joint standardization activities of ITU-T and ISO/IEC in the area of video compression, particularly including his service as co-chair of JVET, including his extraordinary commitment of advancing the field, and his strong attitude in setting benchmarks for high-quality specification text.</w:t>
            </w:r>
          </w:p>
        </w:tc>
      </w:tr>
    </w:tbl>
    <w:p w14:paraId="23E2C20F" w14:textId="77777777" w:rsidR="002E54C2" w:rsidRPr="00C5032F" w:rsidRDefault="002E54C2" w:rsidP="002E54C2">
      <w:pPr>
        <w:keepNext/>
        <w:spacing w:before="100" w:beforeAutospacing="1" w:after="100" w:afterAutospacing="1"/>
        <w:outlineLvl w:val="1"/>
        <w:rPr>
          <w:rFonts w:eastAsia="Times New Roman"/>
          <w:b/>
          <w:bCs/>
          <w:sz w:val="36"/>
          <w:szCs w:val="36"/>
        </w:rPr>
      </w:pPr>
      <w:r>
        <w:rPr>
          <w:rFonts w:eastAsia="Times New Roman"/>
          <w:b/>
          <w:bCs/>
          <w:sz w:val="36"/>
          <w:szCs w:val="36"/>
        </w:rPr>
        <w:t>5</w:t>
      </w:r>
      <w:r w:rsidRPr="00C5032F">
        <w:rPr>
          <w:rFonts w:eastAsia="Times New Roman"/>
          <w:b/>
          <w:bCs/>
          <w:sz w:val="36"/>
          <w:szCs w:val="36"/>
        </w:rPr>
        <w:t xml:space="preserve">. </w:t>
      </w:r>
      <w:r w:rsidRPr="00FE1349">
        <w:rPr>
          <w:rFonts w:eastAsia="Times New Roman"/>
          <w:b/>
          <w:bCs/>
          <w:sz w:val="36"/>
          <w:szCs w:val="36"/>
          <w:lang w:val="en-DE" w:eastAsia="en-DE"/>
        </w:rPr>
        <w:t>Administrative matters</w:t>
      </w:r>
    </w:p>
    <w:p w14:paraId="4D3B7F22" w14:textId="77777777" w:rsidR="002E54C2" w:rsidRPr="00E14B11" w:rsidRDefault="002E54C2" w:rsidP="002E54C2">
      <w:pPr>
        <w:keepNext/>
        <w:spacing w:before="100" w:beforeAutospacing="1" w:after="100" w:afterAutospacing="1"/>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w:t>
      </w:r>
      <w:r>
        <w:rPr>
          <w:rFonts w:eastAsia="Times New Roman"/>
          <w:b/>
          <w:bCs/>
          <w:sz w:val="27"/>
          <w:szCs w:val="27"/>
        </w:rPr>
        <w:t>1</w:t>
      </w:r>
      <w:r w:rsidRPr="00C5032F">
        <w:rPr>
          <w:rFonts w:eastAsia="Times New Roman"/>
          <w:b/>
          <w:bCs/>
          <w:sz w:val="27"/>
          <w:szCs w:val="27"/>
        </w:rPr>
        <w:t xml:space="preserve"> </w:t>
      </w:r>
      <w:r>
        <w:rPr>
          <w:rFonts w:eastAsia="Times New Roman"/>
          <w:b/>
          <w:bCs/>
          <w:sz w:val="27"/>
          <w:szCs w:val="27"/>
        </w:rPr>
        <w:t>Meeting pla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2E54C2" w:rsidRPr="00C5032F" w14:paraId="2D7805EE" w14:textId="77777777" w:rsidTr="002E605F">
        <w:trPr>
          <w:tblCellSpacing w:w="15" w:type="dxa"/>
        </w:trPr>
        <w:tc>
          <w:tcPr>
            <w:tcW w:w="0" w:type="auto"/>
            <w:hideMark/>
          </w:tcPr>
          <w:p w14:paraId="7E891257" w14:textId="77777777" w:rsidR="002E54C2" w:rsidRPr="00C5032F" w:rsidRDefault="002E54C2" w:rsidP="002E605F">
            <w:pPr>
              <w:spacing w:before="100" w:beforeAutospacing="1" w:after="100" w:afterAutospacing="1"/>
              <w:jc w:val="right"/>
              <w:outlineLvl w:val="2"/>
              <w:rPr>
                <w:rFonts w:eastAsia="Times New Roman"/>
                <w:b/>
                <w:bCs/>
                <w:sz w:val="27"/>
                <w:szCs w:val="27"/>
              </w:rPr>
            </w:pPr>
            <w:r>
              <w:rPr>
                <w:rFonts w:eastAsia="Times New Roman"/>
                <w:b/>
                <w:bCs/>
                <w:sz w:val="27"/>
                <w:szCs w:val="27"/>
              </w:rPr>
              <w:t>5</w:t>
            </w:r>
            <w:r w:rsidRPr="00C5032F">
              <w:rPr>
                <w:rFonts w:eastAsia="Times New Roman"/>
                <w:b/>
                <w:bCs/>
                <w:sz w:val="27"/>
                <w:szCs w:val="27"/>
              </w:rPr>
              <w:t>.1.</w:t>
            </w:r>
            <w:r>
              <w:rPr>
                <w:rFonts w:eastAsia="Times New Roman"/>
                <w:b/>
                <w:bCs/>
                <w:sz w:val="27"/>
                <w:szCs w:val="27"/>
              </w:rPr>
              <w:t>1</w:t>
            </w:r>
          </w:p>
        </w:tc>
        <w:tc>
          <w:tcPr>
            <w:tcW w:w="0" w:type="auto"/>
            <w:vAlign w:val="center"/>
            <w:hideMark/>
          </w:tcPr>
          <w:p w14:paraId="6B918F62" w14:textId="77777777" w:rsidR="002E54C2" w:rsidRPr="00C5032F" w:rsidRDefault="002E54C2" w:rsidP="002E605F">
            <w:pPr>
              <w:rPr>
                <w:rFonts w:eastAsia="Times New Roman"/>
                <w:sz w:val="24"/>
                <w:szCs w:val="24"/>
              </w:rPr>
            </w:pPr>
          </w:p>
        </w:tc>
        <w:tc>
          <w:tcPr>
            <w:tcW w:w="0" w:type="auto"/>
            <w:vAlign w:val="center"/>
            <w:hideMark/>
          </w:tcPr>
          <w:p w14:paraId="4A36A580" w14:textId="77777777" w:rsidR="002E54C2" w:rsidRPr="00C5032F" w:rsidRDefault="002E54C2" w:rsidP="002E605F">
            <w:pPr>
              <w:spacing w:before="100" w:beforeAutospacing="1" w:after="100" w:afterAutospacing="1"/>
              <w:outlineLvl w:val="2"/>
              <w:rPr>
                <w:rFonts w:eastAsia="Times New Roman"/>
                <w:b/>
                <w:bCs/>
                <w:sz w:val="27"/>
                <w:szCs w:val="27"/>
              </w:rPr>
            </w:pPr>
            <w:r w:rsidRPr="00FE1349">
              <w:rPr>
                <w:rFonts w:eastAsia="Times New Roman"/>
                <w:b/>
                <w:bCs/>
                <w:sz w:val="27"/>
                <w:szCs w:val="27"/>
                <w:lang w:val="en-DE" w:eastAsia="en-DE"/>
              </w:rPr>
              <w:t xml:space="preserve">WG 5 requests JTC 1 for permission to hold its 7th meeting (26th JVET meeting) in April 2022 as a hybrid meeting </w:t>
            </w:r>
            <w:r>
              <w:rPr>
                <w:rFonts w:eastAsia="Times New Roman"/>
                <w:b/>
                <w:bCs/>
                <w:sz w:val="27"/>
                <w:szCs w:val="27"/>
                <w:lang w:eastAsia="en-DE"/>
              </w:rPr>
              <w:t>at</w:t>
            </w:r>
            <w:r w:rsidRPr="00FE1349">
              <w:rPr>
                <w:rFonts w:eastAsia="Times New Roman"/>
                <w:b/>
                <w:bCs/>
                <w:sz w:val="27"/>
                <w:szCs w:val="27"/>
                <w:lang w:val="en-DE" w:eastAsia="en-DE"/>
              </w:rPr>
              <w:t xml:space="preserve"> Alpbach, Austria. Details are provided in ISO/IEC JTC 1/SC 29/AG 2 N 0037</w:t>
            </w:r>
            <w:r w:rsidRPr="00E14B11">
              <w:rPr>
                <w:rFonts w:eastAsia="Times New Roman"/>
                <w:b/>
                <w:bCs/>
                <w:sz w:val="27"/>
                <w:szCs w:val="27"/>
              </w:rPr>
              <w:t>.</w:t>
            </w:r>
          </w:p>
        </w:tc>
      </w:tr>
    </w:tbl>
    <w:p w14:paraId="70883A8C" w14:textId="77777777" w:rsidR="002E54C2" w:rsidRDefault="002E54C2" w:rsidP="002E54C2">
      <w:pPr>
        <w:spacing w:before="100" w:beforeAutospacing="1" w:after="100" w:afterAutospacing="1"/>
        <w:outlineLvl w:val="1"/>
        <w:rPr>
          <w:rFonts w:eastAsia="Times New Roman"/>
          <w:b/>
          <w:bCs/>
          <w:sz w:val="27"/>
          <w:szCs w:val="27"/>
        </w:rPr>
      </w:pPr>
    </w:p>
    <w:p w14:paraId="353B0AD1" w14:textId="77777777" w:rsidR="002E54C2" w:rsidRPr="00C26262" w:rsidRDefault="002E54C2" w:rsidP="002E54C2">
      <w:pPr>
        <w:spacing w:before="100" w:beforeAutospacing="1" w:after="100" w:afterAutospacing="1"/>
        <w:outlineLvl w:val="1"/>
        <w:rPr>
          <w:rFonts w:eastAsia="Times New Roman"/>
          <w:b/>
          <w:bCs/>
          <w:sz w:val="27"/>
          <w:szCs w:val="27"/>
        </w:rPr>
      </w:pPr>
      <w:r w:rsidRPr="00C26262">
        <w:rPr>
          <w:rFonts w:eastAsia="Times New Roman"/>
          <w:b/>
          <w:bCs/>
          <w:sz w:val="27"/>
          <w:szCs w:val="27"/>
        </w:rPr>
        <w:t xml:space="preserve">The meeting was closed at </w:t>
      </w:r>
      <w:r>
        <w:rPr>
          <w:rFonts w:eastAsia="Times New Roman"/>
          <w:b/>
          <w:bCs/>
          <w:sz w:val="27"/>
          <w:szCs w:val="27"/>
        </w:rPr>
        <w:t>0015</w:t>
      </w:r>
      <w:r w:rsidRPr="00C26262">
        <w:rPr>
          <w:rFonts w:eastAsia="Times New Roman"/>
          <w:b/>
          <w:bCs/>
          <w:sz w:val="27"/>
          <w:szCs w:val="27"/>
        </w:rPr>
        <w:t xml:space="preserve"> UTC on 2021-</w:t>
      </w:r>
      <w:r>
        <w:rPr>
          <w:rFonts w:eastAsia="Times New Roman"/>
          <w:b/>
          <w:bCs/>
          <w:sz w:val="27"/>
          <w:szCs w:val="27"/>
        </w:rPr>
        <w:t>10</w:t>
      </w:r>
      <w:r w:rsidRPr="00C26262">
        <w:rPr>
          <w:rFonts w:eastAsia="Times New Roman"/>
          <w:b/>
          <w:bCs/>
          <w:sz w:val="27"/>
          <w:szCs w:val="27"/>
        </w:rPr>
        <w:t>-</w:t>
      </w:r>
      <w:r>
        <w:rPr>
          <w:rFonts w:eastAsia="Times New Roman"/>
          <w:b/>
          <w:bCs/>
          <w:sz w:val="27"/>
          <w:szCs w:val="27"/>
        </w:rPr>
        <w:t>16</w:t>
      </w:r>
      <w:r w:rsidRPr="00C26262">
        <w:rPr>
          <w:rFonts w:eastAsia="Times New Roman"/>
          <w:b/>
          <w:bCs/>
          <w:sz w:val="27"/>
          <w:szCs w:val="27"/>
        </w:rPr>
        <w:t>.</w:t>
      </w: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BA19F5" w14:textId="77777777" w:rsidR="002D3A1F" w:rsidRDefault="002D3A1F">
      <w:r>
        <w:separator/>
      </w:r>
    </w:p>
  </w:endnote>
  <w:endnote w:type="continuationSeparator" w:id="0">
    <w:p w14:paraId="6C7E7914" w14:textId="77777777" w:rsidR="002D3A1F" w:rsidRDefault="002D3A1F">
      <w:r>
        <w:continuationSeparator/>
      </w:r>
    </w:p>
  </w:endnote>
  <w:endnote w:type="continuationNotice" w:id="1">
    <w:p w14:paraId="259E2F04" w14:textId="77777777" w:rsidR="002D3A1F" w:rsidRDefault="002D3A1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BC1A04E" w:rsidR="00BB355E" w:rsidRPr="00136F83" w:rsidRDefault="00BB355E"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1-10-22</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E9E29A" w14:textId="77777777" w:rsidR="002D3A1F" w:rsidRDefault="002D3A1F">
      <w:r>
        <w:separator/>
      </w:r>
    </w:p>
  </w:footnote>
  <w:footnote w:type="continuationSeparator" w:id="0">
    <w:p w14:paraId="45821C2B" w14:textId="77777777" w:rsidR="002D3A1F" w:rsidRDefault="002D3A1F">
      <w:r>
        <w:continuationSeparator/>
      </w:r>
    </w:p>
  </w:footnote>
  <w:footnote w:type="continuationNotice" w:id="1">
    <w:p w14:paraId="5687EF72" w14:textId="77777777" w:rsidR="002D3A1F" w:rsidRDefault="002D3A1F">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3FCFBB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03402"/>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5"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6"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5D07F16"/>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BC458A9"/>
    <w:multiLevelType w:val="hybridMultilevel"/>
    <w:tmpl w:val="31724A6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E612D5D"/>
    <w:multiLevelType w:val="hybridMultilevel"/>
    <w:tmpl w:val="214CBDD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7"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DE607C2"/>
    <w:multiLevelType w:val="hybridMultilevel"/>
    <w:tmpl w:val="9D32135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6EB045A"/>
    <w:multiLevelType w:val="multilevel"/>
    <w:tmpl w:val="307430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8"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91F0DFC"/>
    <w:multiLevelType w:val="hybridMultilevel"/>
    <w:tmpl w:val="C91A83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BB4392E"/>
    <w:multiLevelType w:val="hybridMultilevel"/>
    <w:tmpl w:val="A8D6A9A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D0D6EDD"/>
    <w:multiLevelType w:val="hybridMultilevel"/>
    <w:tmpl w:val="F06C0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D7D1AE3"/>
    <w:multiLevelType w:val="hybridMultilevel"/>
    <w:tmpl w:val="3CCCD31E"/>
    <w:lvl w:ilvl="0" w:tplc="A7E0E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1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2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E02153"/>
    <w:multiLevelType w:val="hybridMultilevel"/>
    <w:tmpl w:val="124089F4"/>
    <w:lvl w:ilvl="0" w:tplc="0409000F">
      <w:start w:val="1"/>
      <w:numFmt w:val="decimal"/>
      <w:lvlText w:val="%1."/>
      <w:lvlJc w:val="left"/>
      <w:pPr>
        <w:ind w:left="720" w:hanging="360"/>
      </w:pPr>
      <w:rPr>
        <w:rFonts w:hint="default"/>
      </w:rPr>
    </w:lvl>
    <w:lvl w:ilvl="1" w:tplc="F48A16D2">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50179AB"/>
    <w:multiLevelType w:val="hybridMultilevel"/>
    <w:tmpl w:val="FC5AB596"/>
    <w:lvl w:ilvl="0" w:tplc="0409000F">
      <w:start w:val="1"/>
      <w:numFmt w:val="decimal"/>
      <w:lvlText w:val="%1."/>
      <w:lvlJc w:val="left"/>
      <w:pPr>
        <w:ind w:left="720" w:hanging="360"/>
      </w:pPr>
      <w:rPr>
        <w:rFonts w:hint="default"/>
      </w:rPr>
    </w:lvl>
    <w:lvl w:ilvl="1" w:tplc="C174F336">
      <w:start w:val="1"/>
      <w:numFmt w:val="decimal"/>
      <w:lvlText w:val="%2."/>
      <w:lvlJc w:val="left"/>
      <w:pPr>
        <w:ind w:left="1440" w:hanging="360"/>
      </w:pPr>
      <w:rPr>
        <w:rFonts w:ascii="Times New Roman" w:eastAsia="Times New Roman" w:hAnsi="Times New Roman" w:cs="Times New Roman"/>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0"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5"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4C6F055C"/>
    <w:multiLevelType w:val="hybridMultilevel"/>
    <w:tmpl w:val="505C27B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4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5"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7"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0"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4F63B8D"/>
    <w:multiLevelType w:val="hybridMultilevel"/>
    <w:tmpl w:val="8F6CBC6C"/>
    <w:lvl w:ilvl="0" w:tplc="0409000F">
      <w:start w:val="1"/>
      <w:numFmt w:val="decimal"/>
      <w:lvlText w:val="%1."/>
      <w:lvlJc w:val="left"/>
      <w:pPr>
        <w:ind w:left="782" w:hanging="420"/>
      </w:pPr>
    </w:lvl>
    <w:lvl w:ilvl="1" w:tplc="04090017" w:tentative="1">
      <w:start w:val="1"/>
      <w:numFmt w:val="aiueoFullWidth"/>
      <w:lvlText w:val="(%2)"/>
      <w:lvlJc w:val="left"/>
      <w:pPr>
        <w:ind w:left="1202" w:hanging="420"/>
      </w:pPr>
    </w:lvl>
    <w:lvl w:ilvl="2" w:tplc="04090011" w:tentative="1">
      <w:start w:val="1"/>
      <w:numFmt w:val="decimalEnclosedCircle"/>
      <w:lvlText w:val="%3"/>
      <w:lvlJc w:val="left"/>
      <w:pPr>
        <w:ind w:left="1622" w:hanging="420"/>
      </w:pPr>
    </w:lvl>
    <w:lvl w:ilvl="3" w:tplc="0409000F" w:tentative="1">
      <w:start w:val="1"/>
      <w:numFmt w:val="decimal"/>
      <w:lvlText w:val="%4."/>
      <w:lvlJc w:val="left"/>
      <w:pPr>
        <w:ind w:left="2042" w:hanging="420"/>
      </w:pPr>
    </w:lvl>
    <w:lvl w:ilvl="4" w:tplc="04090017" w:tentative="1">
      <w:start w:val="1"/>
      <w:numFmt w:val="aiueoFullWidth"/>
      <w:lvlText w:val="(%5)"/>
      <w:lvlJc w:val="left"/>
      <w:pPr>
        <w:ind w:left="2462" w:hanging="420"/>
      </w:pPr>
    </w:lvl>
    <w:lvl w:ilvl="5" w:tplc="04090011" w:tentative="1">
      <w:start w:val="1"/>
      <w:numFmt w:val="decimalEnclosedCircle"/>
      <w:lvlText w:val="%6"/>
      <w:lvlJc w:val="left"/>
      <w:pPr>
        <w:ind w:left="2882" w:hanging="420"/>
      </w:pPr>
    </w:lvl>
    <w:lvl w:ilvl="6" w:tplc="0409000F" w:tentative="1">
      <w:start w:val="1"/>
      <w:numFmt w:val="decimal"/>
      <w:lvlText w:val="%7."/>
      <w:lvlJc w:val="left"/>
      <w:pPr>
        <w:ind w:left="3302" w:hanging="420"/>
      </w:pPr>
    </w:lvl>
    <w:lvl w:ilvl="7" w:tplc="04090017" w:tentative="1">
      <w:start w:val="1"/>
      <w:numFmt w:val="aiueoFullWidth"/>
      <w:lvlText w:val="(%8)"/>
      <w:lvlJc w:val="left"/>
      <w:pPr>
        <w:ind w:left="3722" w:hanging="420"/>
      </w:pPr>
    </w:lvl>
    <w:lvl w:ilvl="8" w:tplc="04090011" w:tentative="1">
      <w:start w:val="1"/>
      <w:numFmt w:val="decimalEnclosedCircle"/>
      <w:lvlText w:val="%9"/>
      <w:lvlJc w:val="left"/>
      <w:pPr>
        <w:ind w:left="4142" w:hanging="420"/>
      </w:pPr>
    </w:lvl>
  </w:abstractNum>
  <w:abstractNum w:abstractNumId="153"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58"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6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65"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8"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9"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2"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8"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9"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6969257C"/>
    <w:multiLevelType w:val="hybridMultilevel"/>
    <w:tmpl w:val="ACF0E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86"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87"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8"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92"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9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6F33456D"/>
    <w:multiLevelType w:val="hybridMultilevel"/>
    <w:tmpl w:val="727EE7F4"/>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8"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3B47E38"/>
    <w:multiLevelType w:val="hybridMultilevel"/>
    <w:tmpl w:val="5C8E2618"/>
    <w:lvl w:ilvl="0" w:tplc="7C901094">
      <w:start w:val="202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2"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3"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5256F16"/>
    <w:multiLevelType w:val="hybridMultilevel"/>
    <w:tmpl w:val="D01E9B6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53E2BEB"/>
    <w:multiLevelType w:val="hybridMultilevel"/>
    <w:tmpl w:val="44EA379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8"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9"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1"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1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4"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1"/>
  </w:num>
  <w:num w:numId="2">
    <w:abstractNumId w:val="133"/>
  </w:num>
  <w:num w:numId="3">
    <w:abstractNumId w:val="72"/>
  </w:num>
  <w:num w:numId="4">
    <w:abstractNumId w:val="155"/>
  </w:num>
  <w:num w:numId="5">
    <w:abstractNumId w:val="160"/>
  </w:num>
  <w:num w:numId="6">
    <w:abstractNumId w:val="215"/>
  </w:num>
  <w:num w:numId="7">
    <w:abstractNumId w:val="205"/>
  </w:num>
  <w:num w:numId="8">
    <w:abstractNumId w:val="128"/>
  </w:num>
  <w:num w:numId="9">
    <w:abstractNumId w:val="61"/>
  </w:num>
  <w:num w:numId="10">
    <w:abstractNumId w:val="210"/>
  </w:num>
  <w:num w:numId="11">
    <w:abstractNumId w:val="195"/>
  </w:num>
  <w:num w:numId="12">
    <w:abstractNumId w:val="75"/>
  </w:num>
  <w:num w:numId="13">
    <w:abstractNumId w:val="181"/>
  </w:num>
  <w:num w:numId="14">
    <w:abstractNumId w:val="14"/>
  </w:num>
  <w:num w:numId="15">
    <w:abstractNumId w:val="9"/>
  </w:num>
  <w:num w:numId="16">
    <w:abstractNumId w:val="7"/>
  </w:num>
  <w:num w:numId="17">
    <w:abstractNumId w:val="6"/>
  </w:num>
  <w:num w:numId="18">
    <w:abstractNumId w:val="5"/>
  </w:num>
  <w:num w:numId="19">
    <w:abstractNumId w:val="199"/>
  </w:num>
  <w:num w:numId="20">
    <w:abstractNumId w:val="75"/>
  </w:num>
  <w:num w:numId="21">
    <w:abstractNumId w:val="80"/>
  </w:num>
  <w:num w:numId="22">
    <w:abstractNumId w:val="162"/>
  </w:num>
  <w:num w:numId="23">
    <w:abstractNumId w:val="53"/>
  </w:num>
  <w:num w:numId="24">
    <w:abstractNumId w:val="140"/>
  </w:num>
  <w:num w:numId="25">
    <w:abstractNumId w:val="15"/>
  </w:num>
  <w:num w:numId="26">
    <w:abstractNumId w:val="39"/>
  </w:num>
  <w:num w:numId="27">
    <w:abstractNumId w:val="114"/>
  </w:num>
  <w:num w:numId="28">
    <w:abstractNumId w:val="113"/>
  </w:num>
  <w:num w:numId="29">
    <w:abstractNumId w:val="25"/>
  </w:num>
  <w:num w:numId="30">
    <w:abstractNumId w:val="83"/>
  </w:num>
  <w:num w:numId="31">
    <w:abstractNumId w:val="141"/>
  </w:num>
  <w:num w:numId="32">
    <w:abstractNumId w:val="94"/>
  </w:num>
  <w:num w:numId="33">
    <w:abstractNumId w:val="78"/>
  </w:num>
  <w:num w:numId="34">
    <w:abstractNumId w:val="151"/>
  </w:num>
  <w:num w:numId="35">
    <w:abstractNumId w:val="68"/>
  </w:num>
  <w:num w:numId="36">
    <w:abstractNumId w:val="57"/>
  </w:num>
  <w:num w:numId="37">
    <w:abstractNumId w:val="176"/>
  </w:num>
  <w:num w:numId="38">
    <w:abstractNumId w:val="146"/>
  </w:num>
  <w:num w:numId="39">
    <w:abstractNumId w:val="159"/>
  </w:num>
  <w:num w:numId="40">
    <w:abstractNumId w:val="92"/>
  </w:num>
  <w:num w:numId="41">
    <w:abstractNumId w:val="166"/>
  </w:num>
  <w:num w:numId="42">
    <w:abstractNumId w:val="157"/>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4"/>
  </w:num>
  <w:num w:numId="45">
    <w:abstractNumId w:val="171"/>
  </w:num>
  <w:num w:numId="46">
    <w:abstractNumId w:val="31"/>
  </w:num>
  <w:num w:numId="47">
    <w:abstractNumId w:val="89"/>
  </w:num>
  <w:num w:numId="48">
    <w:abstractNumId w:val="34"/>
  </w:num>
  <w:num w:numId="49">
    <w:abstractNumId w:val="182"/>
  </w:num>
  <w:num w:numId="50">
    <w:abstractNumId w:val="66"/>
  </w:num>
  <w:num w:numId="51">
    <w:abstractNumId w:val="192"/>
  </w:num>
  <w:num w:numId="52">
    <w:abstractNumId w:val="76"/>
  </w:num>
  <w:num w:numId="53">
    <w:abstractNumId w:val="47"/>
  </w:num>
  <w:num w:numId="54">
    <w:abstractNumId w:val="159"/>
  </w:num>
  <w:num w:numId="55">
    <w:abstractNumId w:val="191"/>
  </w:num>
  <w:num w:numId="56">
    <w:abstractNumId w:val="149"/>
  </w:num>
  <w:num w:numId="57">
    <w:abstractNumId w:val="142"/>
  </w:num>
  <w:num w:numId="58">
    <w:abstractNumId w:val="144"/>
  </w:num>
  <w:num w:numId="59">
    <w:abstractNumId w:val="99"/>
  </w:num>
  <w:num w:numId="60">
    <w:abstractNumId w:val="18"/>
  </w:num>
  <w:num w:numId="61">
    <w:abstractNumId w:val="70"/>
  </w:num>
  <w:num w:numId="62">
    <w:abstractNumId w:val="40"/>
  </w:num>
  <w:num w:numId="63">
    <w:abstractNumId w:val="43"/>
  </w:num>
  <w:num w:numId="64">
    <w:abstractNumId w:val="147"/>
  </w:num>
  <w:num w:numId="65">
    <w:abstractNumId w:val="177"/>
    <w:lvlOverride w:ilvl="0">
      <w:startOverride w:val="1"/>
    </w:lvlOverride>
  </w:num>
  <w:num w:numId="66">
    <w:abstractNumId w:val="180"/>
  </w:num>
  <w:num w:numId="67">
    <w:abstractNumId w:val="46"/>
  </w:num>
  <w:num w:numId="68">
    <w:abstractNumId w:val="56"/>
  </w:num>
  <w:num w:numId="69">
    <w:abstractNumId w:val="139"/>
  </w:num>
  <w:num w:numId="70">
    <w:abstractNumId w:val="17"/>
  </w:num>
  <w:num w:numId="71">
    <w:abstractNumId w:val="198"/>
  </w:num>
  <w:num w:numId="72">
    <w:abstractNumId w:val="84"/>
  </w:num>
  <w:num w:numId="73">
    <w:abstractNumId w:val="16"/>
  </w:num>
  <w:num w:numId="74">
    <w:abstractNumId w:val="36"/>
  </w:num>
  <w:num w:numId="75">
    <w:abstractNumId w:val="168"/>
  </w:num>
  <w:num w:numId="76">
    <w:abstractNumId w:val="190"/>
  </w:num>
  <w:num w:numId="77">
    <w:abstractNumId w:val="178"/>
  </w:num>
  <w:num w:numId="78">
    <w:abstractNumId w:val="143"/>
  </w:num>
  <w:num w:numId="79">
    <w:abstractNumId w:val="23"/>
  </w:num>
  <w:num w:numId="80">
    <w:abstractNumId w:val="75"/>
  </w:num>
  <w:num w:numId="81">
    <w:abstractNumId w:val="109"/>
  </w:num>
  <w:num w:numId="82">
    <w:abstractNumId w:val="28"/>
  </w:num>
  <w:num w:numId="83">
    <w:abstractNumId w:val="172"/>
  </w:num>
  <w:num w:numId="84">
    <w:abstractNumId w:val="209"/>
  </w:num>
  <w:num w:numId="85">
    <w:abstractNumId w:val="29"/>
  </w:num>
  <w:num w:numId="86">
    <w:abstractNumId w:val="117"/>
  </w:num>
  <w:num w:numId="87">
    <w:abstractNumId w:val="175"/>
  </w:num>
  <w:num w:numId="88">
    <w:abstractNumId w:val="21"/>
  </w:num>
  <w:num w:numId="89">
    <w:abstractNumId w:val="74"/>
  </w:num>
  <w:num w:numId="90">
    <w:abstractNumId w:val="27"/>
  </w:num>
  <w:num w:numId="91">
    <w:abstractNumId w:val="77"/>
  </w:num>
  <w:num w:numId="92">
    <w:abstractNumId w:val="188"/>
  </w:num>
  <w:num w:numId="93">
    <w:abstractNumId w:val="20"/>
  </w:num>
  <w:num w:numId="94">
    <w:abstractNumId w:val="130"/>
  </w:num>
  <w:num w:numId="95">
    <w:abstractNumId w:val="138"/>
  </w:num>
  <w:num w:numId="96">
    <w:abstractNumId w:val="26"/>
  </w:num>
  <w:num w:numId="97">
    <w:abstractNumId w:val="35"/>
  </w:num>
  <w:num w:numId="98">
    <w:abstractNumId w:val="158"/>
  </w:num>
  <w:num w:numId="99">
    <w:abstractNumId w:val="116"/>
  </w:num>
  <w:num w:numId="100">
    <w:abstractNumId w:val="86"/>
  </w:num>
  <w:num w:numId="101">
    <w:abstractNumId w:val="91"/>
  </w:num>
  <w:num w:numId="102">
    <w:abstractNumId w:val="81"/>
  </w:num>
  <w:num w:numId="103">
    <w:abstractNumId w:val="154"/>
  </w:num>
  <w:num w:numId="104">
    <w:abstractNumId w:val="45"/>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25"/>
  </w:num>
  <w:num w:numId="144">
    <w:abstractNumId w:val="93"/>
  </w:num>
  <w:num w:numId="145">
    <w:abstractNumId w:val="11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18"/>
  </w:num>
  <w:num w:numId="167">
    <w:abstractNumId w:val="112"/>
  </w:num>
  <w:num w:numId="168">
    <w:abstractNumId w:val="170"/>
  </w:num>
  <w:num w:numId="169">
    <w:abstractNumId w:val="71"/>
  </w:num>
  <w:num w:numId="170">
    <w:abstractNumId w:val="203"/>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64"/>
  </w:num>
  <w:num w:numId="179">
    <w:abstractNumId w:val="7"/>
  </w:num>
  <w:num w:numId="180">
    <w:abstractNumId w:val="185"/>
  </w:num>
  <w:num w:numId="181">
    <w:abstractNumId w:val="48"/>
  </w:num>
  <w:num w:numId="182">
    <w:abstractNumId w:val="132"/>
  </w:num>
  <w:num w:numId="183">
    <w:abstractNumId w:val="183"/>
  </w:num>
  <w:num w:numId="184">
    <w:abstractNumId w:val="22"/>
  </w:num>
  <w:num w:numId="185">
    <w:abstractNumId w:val="32"/>
  </w:num>
  <w:num w:numId="186">
    <w:abstractNumId w:val="163"/>
  </w:num>
  <w:num w:numId="187">
    <w:abstractNumId w:val="79"/>
  </w:num>
  <w:num w:numId="188">
    <w:abstractNumId w:val="127"/>
  </w:num>
  <w:num w:numId="189">
    <w:abstractNumId w:val="150"/>
  </w:num>
  <w:num w:numId="190">
    <w:abstractNumId w:val="212"/>
  </w:num>
  <w:num w:numId="191">
    <w:abstractNumId w:val="38"/>
  </w:num>
  <w:num w:numId="192">
    <w:abstractNumId w:val="148"/>
  </w:num>
  <w:num w:numId="193">
    <w:abstractNumId w:val="216"/>
  </w:num>
  <w:num w:numId="194">
    <w:abstractNumId w:val="100"/>
  </w:num>
  <w:num w:numId="195">
    <w:abstractNumId w:val="59"/>
  </w:num>
  <w:num w:numId="196">
    <w:abstractNumId w:val="41"/>
  </w:num>
  <w:num w:numId="197">
    <w:abstractNumId w:val="208"/>
  </w:num>
  <w:num w:numId="198">
    <w:abstractNumId w:val="137"/>
  </w:num>
  <w:num w:numId="199">
    <w:abstractNumId w:val="204"/>
  </w:num>
  <w:num w:numId="200">
    <w:abstractNumId w:val="49"/>
  </w:num>
  <w:num w:numId="201">
    <w:abstractNumId w:val="108"/>
  </w:num>
  <w:num w:numId="202">
    <w:abstractNumId w:val="52"/>
  </w:num>
  <w:num w:numId="203">
    <w:abstractNumId w:val="106"/>
  </w:num>
  <w:num w:numId="204">
    <w:abstractNumId w:val="121"/>
  </w:num>
  <w:num w:numId="205">
    <w:abstractNumId w:val="51"/>
  </w:num>
  <w:num w:numId="206">
    <w:abstractNumId w:val="87"/>
  </w:num>
  <w:num w:numId="207">
    <w:abstractNumId w:val="90"/>
  </w:num>
  <w:num w:numId="208">
    <w:abstractNumId w:val="134"/>
  </w:num>
  <w:num w:numId="209">
    <w:abstractNumId w:val="42"/>
  </w:num>
  <w:num w:numId="210">
    <w:abstractNumId w:val="153"/>
  </w:num>
  <w:num w:numId="211">
    <w:abstractNumId w:val="135"/>
  </w:num>
  <w:num w:numId="212">
    <w:abstractNumId w:val="60"/>
  </w:num>
  <w:num w:numId="213">
    <w:abstractNumId w:val="193"/>
  </w:num>
  <w:num w:numId="214">
    <w:abstractNumId w:val="202"/>
  </w:num>
  <w:num w:numId="215">
    <w:abstractNumId w:val="196"/>
  </w:num>
  <w:num w:numId="216">
    <w:abstractNumId w:val="161"/>
  </w:num>
  <w:num w:numId="217">
    <w:abstractNumId w:val="131"/>
  </w:num>
  <w:num w:numId="218">
    <w:abstractNumId w:val="12"/>
  </w:num>
  <w:num w:numId="219">
    <w:abstractNumId w:val="165"/>
  </w:num>
  <w:num w:numId="220">
    <w:abstractNumId w:val="189"/>
  </w:num>
  <w:num w:numId="221">
    <w:abstractNumId w:val="13"/>
  </w:num>
  <w:num w:numId="222">
    <w:abstractNumId w:val="85"/>
  </w:num>
  <w:num w:numId="223">
    <w:abstractNumId w:val="169"/>
  </w:num>
  <w:num w:numId="224">
    <w:abstractNumId w:val="174"/>
  </w:num>
  <w:num w:numId="225">
    <w:abstractNumId w:val="186"/>
  </w:num>
  <w:num w:numId="226">
    <w:abstractNumId w:val="33"/>
  </w:num>
  <w:num w:numId="227">
    <w:abstractNumId w:val="69"/>
  </w:num>
  <w:num w:numId="22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73"/>
  </w:num>
  <w:num w:numId="230">
    <w:abstractNumId w:val="55"/>
  </w:num>
  <w:num w:numId="231">
    <w:abstractNumId w:val="63"/>
  </w:num>
  <w:num w:numId="232">
    <w:abstractNumId w:val="104"/>
  </w:num>
  <w:num w:numId="233">
    <w:abstractNumId w:val="179"/>
  </w:num>
  <w:num w:numId="234">
    <w:abstractNumId w:val="211"/>
  </w:num>
  <w:num w:numId="235">
    <w:abstractNumId w:val="95"/>
  </w:num>
  <w:num w:numId="236">
    <w:abstractNumId w:val="119"/>
  </w:num>
  <w:num w:numId="237">
    <w:abstractNumId w:val="64"/>
  </w:num>
  <w:num w:numId="238">
    <w:abstractNumId w:val="65"/>
  </w:num>
  <w:num w:numId="239">
    <w:abstractNumId w:val="187"/>
  </w:num>
  <w:num w:numId="240">
    <w:abstractNumId w:val="19"/>
  </w:num>
  <w:num w:numId="241">
    <w:abstractNumId w:val="98"/>
  </w:num>
  <w:num w:numId="242">
    <w:abstractNumId w:val="105"/>
  </w:num>
  <w:num w:numId="243">
    <w:abstractNumId w:val="214"/>
  </w:num>
  <w:num w:numId="244">
    <w:abstractNumId w:val="97"/>
  </w:num>
  <w:num w:numId="245">
    <w:abstractNumId w:val="123"/>
  </w:num>
  <w:num w:numId="246">
    <w:abstractNumId w:val="145"/>
  </w:num>
  <w:num w:numId="247">
    <w:abstractNumId w:val="67"/>
  </w:num>
  <w:num w:numId="248">
    <w:abstractNumId w:val="103"/>
  </w:num>
  <w:num w:numId="249">
    <w:abstractNumId w:val="102"/>
  </w:num>
  <w:num w:numId="250">
    <w:abstractNumId w:val="71"/>
  </w:num>
  <w:num w:numId="251">
    <w:abstractNumId w:val="7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00"/>
  </w:num>
  <w:num w:numId="253">
    <w:abstractNumId w:val="24"/>
  </w:num>
  <w:num w:numId="254">
    <w:abstractNumId w:val="82"/>
  </w:num>
  <w:num w:numId="255">
    <w:abstractNumId w:val="120"/>
  </w:num>
  <w:num w:numId="256">
    <w:abstractNumId w:val="213"/>
  </w:num>
  <w:num w:numId="257">
    <w:abstractNumId w:val="44"/>
  </w:num>
  <w:num w:numId="258">
    <w:abstractNumId w:val="167"/>
  </w:num>
  <w:num w:numId="259">
    <w:abstractNumId w:val="122"/>
  </w:num>
  <w:num w:numId="260">
    <w:abstractNumId w:val="129"/>
  </w:num>
  <w:num w:numId="261">
    <w:abstractNumId w:val="7"/>
  </w:num>
  <w:num w:numId="262">
    <w:abstractNumId w:val="156"/>
  </w:num>
  <w:num w:numId="263">
    <w:abstractNumId w:val="201"/>
  </w:num>
  <w:num w:numId="264">
    <w:abstractNumId w:val="173"/>
  </w:num>
  <w:num w:numId="265">
    <w:abstractNumId w:val="110"/>
  </w:num>
  <w:num w:numId="266">
    <w:abstractNumId w:val="197"/>
  </w:num>
  <w:num w:numId="267">
    <w:abstractNumId w:val="101"/>
  </w:num>
  <w:num w:numId="268">
    <w:abstractNumId w:val="126"/>
  </w:num>
  <w:num w:numId="269">
    <w:abstractNumId w:val="136"/>
  </w:num>
  <w:num w:numId="270">
    <w:abstractNumId w:val="50"/>
  </w:num>
  <w:num w:numId="271">
    <w:abstractNumId w:val="37"/>
  </w:num>
  <w:num w:numId="272">
    <w:abstractNumId w:val="207"/>
  </w:num>
  <w:num w:numId="273">
    <w:abstractNumId w:val="62"/>
  </w:num>
  <w:num w:numId="274">
    <w:abstractNumId w:val="184"/>
  </w:num>
  <w:num w:numId="275">
    <w:abstractNumId w:val="96"/>
  </w:num>
  <w:num w:numId="276">
    <w:abstractNumId w:val="88"/>
  </w:num>
  <w:num w:numId="277">
    <w:abstractNumId w:val="58"/>
  </w:num>
  <w:num w:numId="278">
    <w:abstractNumId w:val="194"/>
  </w:num>
  <w:num w:numId="279">
    <w:abstractNumId w:val="206"/>
  </w:num>
  <w:num w:numId="280">
    <w:abstractNumId w:val="107"/>
  </w:num>
  <w:num w:numId="281">
    <w:abstractNumId w:val="111"/>
  </w:num>
  <w:num w:numId="282">
    <w:abstractNumId w:val="124"/>
  </w:num>
  <w:num w:numId="283">
    <w:abstractNumId w:val="140"/>
  </w:num>
  <w:num w:numId="284">
    <w:abstractNumId w:val="152"/>
  </w:num>
  <w:num w:numId="28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6">
    <w:abstractNumId w:val="71"/>
  </w:num>
  <w:numIdMacAtCleanup w:val="2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2A7"/>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107"/>
    <w:rsid w:val="002122A5"/>
    <w:rsid w:val="002125B3"/>
    <w:rsid w:val="002126DC"/>
    <w:rsid w:val="00212719"/>
    <w:rsid w:val="00212813"/>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859"/>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C01"/>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12"/>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AF"/>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A4E"/>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408"/>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3DE"/>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EE"/>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6112"/>
    <w:rsid w:val="008A65BB"/>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B21"/>
    <w:rsid w:val="00DA0B5C"/>
    <w:rsid w:val="00DA0D9E"/>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EE"/>
    <w:rsid w:val="00DB652C"/>
    <w:rsid w:val="00DB65B0"/>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B64"/>
    <w:rsid w:val="00E23C96"/>
    <w:rsid w:val="00E23F58"/>
    <w:rsid w:val="00E23FA6"/>
    <w:rsid w:val="00E242F1"/>
    <w:rsid w:val="00E24347"/>
    <w:rsid w:val="00E243BC"/>
    <w:rsid w:val="00E24509"/>
    <w:rsid w:val="00E2459F"/>
    <w:rsid w:val="00E24673"/>
    <w:rsid w:val="00E24853"/>
    <w:rsid w:val="00E249C2"/>
    <w:rsid w:val="00E24B4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B"/>
    <w:rsid w:val="00EE16CC"/>
    <w:rsid w:val="00EE1746"/>
    <w:rsid w:val="00EE17C4"/>
    <w:rsid w:val="00EE1988"/>
    <w:rsid w:val="00EE19AD"/>
    <w:rsid w:val="00EE1A95"/>
    <w:rsid w:val="00EE1B35"/>
    <w:rsid w:val="00EE1CC7"/>
    <w:rsid w:val="00EE2104"/>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C89"/>
    <w:rsid w:val="00F44D3D"/>
    <w:rsid w:val="00F4511D"/>
    <w:rsid w:val="00F45159"/>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uiPriority w:val="9"/>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94" TargetMode="External"/><Relationship Id="rId671" Type="http://schemas.openxmlformats.org/officeDocument/2006/relationships/hyperlink" Target="https://sd.iso.org/documents/ui/" TargetMode="External"/><Relationship Id="rId21" Type="http://schemas.openxmlformats.org/officeDocument/2006/relationships/hyperlink" Target="mailto:jvet@lists.rwth-aachen.de" TargetMode="External"/><Relationship Id="rId324" Type="http://schemas.openxmlformats.org/officeDocument/2006/relationships/hyperlink" Target="https://jvet-experts.org/doc_end_user/current_document.php?id=11107" TargetMode="External"/><Relationship Id="rId531" Type="http://schemas.openxmlformats.org/officeDocument/2006/relationships/hyperlink" Target="file:///C:\Eigene%20Dateien\mpeg\online2110\current_document.php%3fid=11073" TargetMode="External"/><Relationship Id="rId629" Type="http://schemas.openxmlformats.org/officeDocument/2006/relationships/hyperlink" Target="file:///C:\Eigene%20Dateien\mpeg\online2110\current_document.php%3fid=11187" TargetMode="External"/><Relationship Id="rId170" Type="http://schemas.openxmlformats.org/officeDocument/2006/relationships/hyperlink" Target="https://jvet-experts.org/doc_end_user/current_document.php?id=11181" TargetMode="External"/><Relationship Id="rId268" Type="http://schemas.openxmlformats.org/officeDocument/2006/relationships/image" Target="media/image12.emf"/><Relationship Id="rId475" Type="http://schemas.openxmlformats.org/officeDocument/2006/relationships/hyperlink" Target="file:///C:\Eigene%20Dateien\mpeg\online2110\current_document.php%3fid=11146"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vcgit.hhi.fraunhofer.de/jvet-ahg-nnvc/nnvc-ctc/-/tree/master" TargetMode="External"/><Relationship Id="rId335" Type="http://schemas.openxmlformats.org/officeDocument/2006/relationships/hyperlink" Target="https://jvet-experts.org/doc_end_user/current_document.php?id=11127" TargetMode="External"/><Relationship Id="rId542" Type="http://schemas.openxmlformats.org/officeDocument/2006/relationships/hyperlink" Target="file:///C:\Eigene%20Dateien\mpeg\online2110\current_document.php%3fid=11084" TargetMode="External"/><Relationship Id="rId181" Type="http://schemas.openxmlformats.org/officeDocument/2006/relationships/chart" Target="charts/chart4.xml"/><Relationship Id="rId402" Type="http://schemas.openxmlformats.org/officeDocument/2006/relationships/hyperlink" Target="https://jvet-experts.org/doc_end_user/current_document.php?id=11161" TargetMode="External"/><Relationship Id="rId279" Type="http://schemas.openxmlformats.org/officeDocument/2006/relationships/package" Target="embeddings/Microsoft_Visio_Drawing7.vsdx"/><Relationship Id="rId486" Type="http://schemas.openxmlformats.org/officeDocument/2006/relationships/hyperlink" Target="file:///C:\Eigene%20Dateien\mpeg\online2110\current_document.php%3fid=11157"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131" TargetMode="External"/><Relationship Id="rId346" Type="http://schemas.openxmlformats.org/officeDocument/2006/relationships/hyperlink" Target="https://jvet-experts.org/doc_end_user/current_document.php?id=11078" TargetMode="External"/><Relationship Id="rId553" Type="http://schemas.openxmlformats.org/officeDocument/2006/relationships/hyperlink" Target="file:///C:\Eigene%20Dateien\mpeg\online2110\current_document.php%3fid=11095" TargetMode="External"/><Relationship Id="rId192" Type="http://schemas.openxmlformats.org/officeDocument/2006/relationships/hyperlink" Target="https://jvet-experts.org/doc_end_user/current_document.php?id=11067" TargetMode="External"/><Relationship Id="rId206" Type="http://schemas.openxmlformats.org/officeDocument/2006/relationships/hyperlink" Target="https://jvet-experts.org/doc_end_user/current_document.php?id=11074" TargetMode="External"/><Relationship Id="rId413" Type="http://schemas.openxmlformats.org/officeDocument/2006/relationships/hyperlink" Target="https://vcgit.hhi.fraunhofer.de/jvet/VVCSoftware_VTM/wikis/Core-experiment-development-workflow" TargetMode="External"/><Relationship Id="rId497" Type="http://schemas.openxmlformats.org/officeDocument/2006/relationships/hyperlink" Target="file:///C:\Eigene%20Dateien\mpeg\online2110\current_document.php%3fid=11039" TargetMode="External"/><Relationship Id="rId620" Type="http://schemas.openxmlformats.org/officeDocument/2006/relationships/hyperlink" Target="file:///C:\Eigene%20Dateien\mpeg\online2110\current_document.php%3fid=11177" TargetMode="External"/><Relationship Id="rId357" Type="http://schemas.openxmlformats.org/officeDocument/2006/relationships/hyperlink" Target="https://jvet-experts.org/doc_end_user/current_document.php?id=11098" TargetMode="External"/><Relationship Id="rId54" Type="http://schemas.openxmlformats.org/officeDocument/2006/relationships/hyperlink" Target="https://vcgit.hhi.fraunhofer.de/jvet/HM/-/releases/HM-16.24" TargetMode="External"/><Relationship Id="rId217" Type="http://schemas.openxmlformats.org/officeDocument/2006/relationships/hyperlink" Target="https://jvet-experts.org/doc_end_user/current_document.php?id=11104" TargetMode="External"/><Relationship Id="rId564" Type="http://schemas.openxmlformats.org/officeDocument/2006/relationships/hyperlink" Target="file:///C:\Eigene%20Dateien\mpeg\online2110\current_document.php%3fid=11106" TargetMode="External"/><Relationship Id="rId424" Type="http://schemas.openxmlformats.org/officeDocument/2006/relationships/hyperlink" Target="mailto:jvet@lists.rwth-aachen.de" TargetMode="External"/><Relationship Id="rId631" Type="http://schemas.openxmlformats.org/officeDocument/2006/relationships/hyperlink" Target="file:///C:\Eigene%20Dateien\mpeg\online2110\current_document.php%3fid=11190" TargetMode="External"/><Relationship Id="rId270" Type="http://schemas.openxmlformats.org/officeDocument/2006/relationships/image" Target="media/image13.emf"/><Relationship Id="rId65" Type="http://schemas.openxmlformats.org/officeDocument/2006/relationships/hyperlink" Target="https://vcgit.hhi.fraunhofer.de/jvet/VVCSoftware_VTM/" TargetMode="External"/><Relationship Id="rId130" Type="http://schemas.openxmlformats.org/officeDocument/2006/relationships/hyperlink" Target="mailto:jvet@lists.rwth-aachen.de" TargetMode="External"/><Relationship Id="rId368" Type="http://schemas.openxmlformats.org/officeDocument/2006/relationships/hyperlink" Target="https://jvet-experts.org/doc_end_user/current_document.php?id=11124" TargetMode="External"/><Relationship Id="rId575" Type="http://schemas.openxmlformats.org/officeDocument/2006/relationships/hyperlink" Target="file:///C:\Eigene%20Dateien\mpeg\online2110\current_document.php%3fid=11117" TargetMode="External"/><Relationship Id="rId228" Type="http://schemas.openxmlformats.org/officeDocument/2006/relationships/hyperlink" Target="https://vcgit.hhi.fraunhofer.de/ecm/jvet-w-ee2/simulation-results/-/tree/master" TargetMode="External"/><Relationship Id="rId435" Type="http://schemas.openxmlformats.org/officeDocument/2006/relationships/hyperlink" Target="http://phenix.it-sudparis.eu/jvet/doc_end_user/current_document.php?id=10535" TargetMode="External"/><Relationship Id="rId642" Type="http://schemas.openxmlformats.org/officeDocument/2006/relationships/hyperlink" Target="file:///C:\Eigene%20Dateien\mpeg\online2110\current_document.php%3fid=11201" TargetMode="External"/><Relationship Id="rId281" Type="http://schemas.openxmlformats.org/officeDocument/2006/relationships/image" Target="media/image19.emf"/><Relationship Id="rId502" Type="http://schemas.openxmlformats.org/officeDocument/2006/relationships/hyperlink" Target="file:///C:\Eigene%20Dateien\mpeg\online2110\current_document.php%3fid=11044" TargetMode="External"/><Relationship Id="rId76" Type="http://schemas.openxmlformats.org/officeDocument/2006/relationships/hyperlink" Target="https://jvet-experts.org/doc_end_user/current_document.php?id=11044" TargetMode="External"/><Relationship Id="rId141" Type="http://schemas.openxmlformats.org/officeDocument/2006/relationships/hyperlink" Target="https://jvet-experts.org/doc_end_user/current_document.php?id=11044" TargetMode="External"/><Relationship Id="rId379" Type="http://schemas.openxmlformats.org/officeDocument/2006/relationships/hyperlink" Target="https://jvet-experts.org/doc_end_user/current_document.php?id=11142" TargetMode="External"/><Relationship Id="rId586" Type="http://schemas.openxmlformats.org/officeDocument/2006/relationships/hyperlink" Target="file:///C:\Eigene%20Dateien\mpeg\online2110\current_document.php%3fid=11128" TargetMode="External"/><Relationship Id="rId7" Type="http://schemas.openxmlformats.org/officeDocument/2006/relationships/customXml" Target="../customXml/item7.xml"/><Relationship Id="rId239" Type="http://schemas.openxmlformats.org/officeDocument/2006/relationships/hyperlink" Target="https://jvet-experts.org/doc_end_user/documents/24_Teleconference/wg11/JVET-X0077-v1.zip" TargetMode="External"/><Relationship Id="rId446" Type="http://schemas.openxmlformats.org/officeDocument/2006/relationships/hyperlink" Target="http://phenix.it-sudparis.eu/jvet/doc_end_user/current_document.php?id=10540" TargetMode="External"/><Relationship Id="rId653" Type="http://schemas.openxmlformats.org/officeDocument/2006/relationships/hyperlink" Target="file:///C:\Eigene%20Dateien\mpeg\online2110\current_document.php%3fid=11215" TargetMode="External"/><Relationship Id="rId292" Type="http://schemas.openxmlformats.org/officeDocument/2006/relationships/image" Target="media/image29.emf"/><Relationship Id="rId306" Type="http://schemas.openxmlformats.org/officeDocument/2006/relationships/hyperlink" Target="https://jvet-experts.org/doc_end_user/current_document.php?id=11076" TargetMode="External"/><Relationship Id="rId87" Type="http://schemas.openxmlformats.org/officeDocument/2006/relationships/image" Target="media/image3.png"/><Relationship Id="rId513" Type="http://schemas.openxmlformats.org/officeDocument/2006/relationships/hyperlink" Target="file:///C:\Eigene%20Dateien\mpeg\online2110\current_document.php%3fid=11055" TargetMode="External"/><Relationship Id="rId597" Type="http://schemas.openxmlformats.org/officeDocument/2006/relationships/hyperlink" Target="file:///C:\Eigene%20Dateien\mpeg\online2110\current_document.php%3fid=11139" TargetMode="External"/><Relationship Id="rId152" Type="http://schemas.openxmlformats.org/officeDocument/2006/relationships/hyperlink" Target="https://jvet-experts.org/doc_end_user/current_document.php?id=11193" TargetMode="External"/><Relationship Id="rId457" Type="http://schemas.openxmlformats.org/officeDocument/2006/relationships/hyperlink" Target="https://jvet-experts.org/doc_end_user/current_document.php?id=10680" TargetMode="External"/><Relationship Id="rId664" Type="http://schemas.openxmlformats.org/officeDocument/2006/relationships/hyperlink" Target="file:///C:\Eigene%20Dateien\mpeg\online2110\current_document.php%3fid=11229"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1071" TargetMode="External"/><Relationship Id="rId524" Type="http://schemas.openxmlformats.org/officeDocument/2006/relationships/hyperlink" Target="file:///C:\Eigene%20Dateien\mpeg\online2110\current_document.php%3fid=11066" TargetMode="External"/><Relationship Id="rId98" Type="http://schemas.openxmlformats.org/officeDocument/2006/relationships/hyperlink" Target="https://jvet-experts.org/doc_end_user/current_document.php?id=11069" TargetMode="External"/><Relationship Id="rId163" Type="http://schemas.openxmlformats.org/officeDocument/2006/relationships/hyperlink" Target="https://jvet-experts.org/doc_end_user/current_document.php?id=11120" TargetMode="External"/><Relationship Id="rId370" Type="http://schemas.openxmlformats.org/officeDocument/2006/relationships/hyperlink" Target="https://jvet-experts.org/doc_end_user/current_document.php?id=11204" TargetMode="External"/><Relationship Id="rId230" Type="http://schemas.openxmlformats.org/officeDocument/2006/relationships/hyperlink" Target="https://jvet-experts.org/doc_end_user/documents/24_Teleconference/wg11/JVET-X0068-v1.zip" TargetMode="External"/><Relationship Id="rId468" Type="http://schemas.openxmlformats.org/officeDocument/2006/relationships/hyperlink" Target="https://jvet-experts.org/doc_end_user/current_document.php?id=10683" TargetMode="External"/><Relationship Id="rId25" Type="http://schemas.openxmlformats.org/officeDocument/2006/relationships/hyperlink" Target="https://www.iecapc.jp/F/IEC_Code_of_Conduct.pdf" TargetMode="External"/><Relationship Id="rId328" Type="http://schemas.openxmlformats.org/officeDocument/2006/relationships/hyperlink" Target="https://jvet-experts.org/doc_end_user/current_document.php?id=11108" TargetMode="External"/><Relationship Id="rId535" Type="http://schemas.openxmlformats.org/officeDocument/2006/relationships/hyperlink" Target="file:///C:\Eigene%20Dateien\mpeg\online2110\current_document.php%3fid=11077" TargetMode="External"/><Relationship Id="rId174" Type="http://schemas.openxmlformats.org/officeDocument/2006/relationships/hyperlink" Target="https://jvet-experts.org/doc_end_user/current_document.php?id=11182" TargetMode="External"/><Relationship Id="rId381" Type="http://schemas.openxmlformats.org/officeDocument/2006/relationships/hyperlink" Target="mailto:wangyang.cs@bytedance.com" TargetMode="External"/><Relationship Id="rId602" Type="http://schemas.openxmlformats.org/officeDocument/2006/relationships/hyperlink" Target="file:///C:\Eigene%20Dateien\mpeg\online2110\current_document.php%3fid=11144" TargetMode="External"/><Relationship Id="rId241" Type="http://schemas.openxmlformats.org/officeDocument/2006/relationships/hyperlink" Target="https://jvet-experts.org/doc_end_user/documents/24_Teleconference/wg11/JVET-X0083-v1.zip" TargetMode="External"/><Relationship Id="rId479" Type="http://schemas.openxmlformats.org/officeDocument/2006/relationships/hyperlink" Target="file:///C:\Eigene%20Dateien\mpeg\online2110\current_document.php%3fid=11150" TargetMode="External"/><Relationship Id="rId36" Type="http://schemas.openxmlformats.org/officeDocument/2006/relationships/hyperlink" Target="https://dms.mpeg.expert/doc_end_user/documents/136_OnLine/wg11/m57767-v1-m57767.zip" TargetMode="External"/><Relationship Id="rId339" Type="http://schemas.openxmlformats.org/officeDocument/2006/relationships/hyperlink" Target="https://jvet-experts.org/doc_end_user/current_document.php?id=11138" TargetMode="External"/><Relationship Id="rId546" Type="http://schemas.openxmlformats.org/officeDocument/2006/relationships/hyperlink" Target="file:///C:\Eigene%20Dateien\mpeg\online2110\current_document.php%3fid=11088" TargetMode="External"/><Relationship Id="rId101" Type="http://schemas.openxmlformats.org/officeDocument/2006/relationships/hyperlink" Target="https://jvet-experts.org/doc_end_user/current_document.php?id=11099" TargetMode="External"/><Relationship Id="rId185" Type="http://schemas.openxmlformats.org/officeDocument/2006/relationships/image" Target="media/image4.png"/><Relationship Id="rId406" Type="http://schemas.openxmlformats.org/officeDocument/2006/relationships/hyperlink" Target="https://jvet-experts.org/doc_end_user/current_document.php?id=11217" TargetMode="External"/><Relationship Id="rId392" Type="http://schemas.openxmlformats.org/officeDocument/2006/relationships/hyperlink" Target="https://vcgit.hhi.fraunhofer.de/jvet-w-ce/ce-fgs/-/tree/CE-FGS" TargetMode="External"/><Relationship Id="rId613" Type="http://schemas.openxmlformats.org/officeDocument/2006/relationships/hyperlink" Target="file:///C:\Eigene%20Dateien\mpeg\online2110\current_document.php%3fid=11169" TargetMode="External"/><Relationship Id="rId252" Type="http://schemas.openxmlformats.org/officeDocument/2006/relationships/hyperlink" Target="https://jvet-experts.org/doc_end_user/documents/24_Teleconference/wg11/JVET-X0046-v1.zip" TargetMode="External"/><Relationship Id="rId47" Type="http://schemas.openxmlformats.org/officeDocument/2006/relationships/hyperlink" Target="https://jvet.hhi.fraunhofer.de/trac/vvc/ticket/1491" TargetMode="External"/><Relationship Id="rId112" Type="http://schemas.openxmlformats.org/officeDocument/2006/relationships/hyperlink" Target="https://jvet-experts.org/doc_end_user/current_document.php?id=11181" TargetMode="External"/><Relationship Id="rId557" Type="http://schemas.openxmlformats.org/officeDocument/2006/relationships/hyperlink" Target="file:///C:\Eigene%20Dateien\mpeg\online2110\current_document.php%3fid=11099" TargetMode="External"/><Relationship Id="rId196" Type="http://schemas.openxmlformats.org/officeDocument/2006/relationships/hyperlink" Target="https://jvet-experts.org/doc_end_user/current_document.php?id=11103" TargetMode="External"/><Relationship Id="rId417" Type="http://schemas.openxmlformats.org/officeDocument/2006/relationships/hyperlink" Target="mailto:jvet@lists.rwth-aachen.de" TargetMode="External"/><Relationship Id="rId624" Type="http://schemas.openxmlformats.org/officeDocument/2006/relationships/hyperlink" Target="file:///C:\Eigene%20Dateien\mpeg\online2110\current_document.php%3fid=11181" TargetMode="External"/><Relationship Id="rId263" Type="http://schemas.openxmlformats.org/officeDocument/2006/relationships/hyperlink" Target="https://jvet-experts.org/doc_end_user/documents/24_Teleconference/wg11/JVET-X0069-v1.zip" TargetMode="External"/><Relationship Id="rId470" Type="http://schemas.openxmlformats.org/officeDocument/2006/relationships/hyperlink" Target="https://jvet-experts.org/doc_end_user/current_document.php?id=11220" TargetMode="External"/><Relationship Id="rId58" Type="http://schemas.openxmlformats.org/officeDocument/2006/relationships/hyperlink" Target="https://vcgit.hhi.fraunhofer.de/jvet/JM/-/tags/JM-19.0" TargetMode="External"/><Relationship Id="rId123" Type="http://schemas.openxmlformats.org/officeDocument/2006/relationships/hyperlink" Target="https://jvet-experts.org/doc_end_user/current_document.php?id=11054" TargetMode="External"/><Relationship Id="rId330" Type="http://schemas.openxmlformats.org/officeDocument/2006/relationships/hyperlink" Target="https://jvet-experts.org/doc_end_user/current_document.php?id=11114" TargetMode="External"/><Relationship Id="rId568" Type="http://schemas.openxmlformats.org/officeDocument/2006/relationships/hyperlink" Target="file:///C:\Eigene%20Dateien\mpeg\online2110\current_document.php%3fid=11110" TargetMode="External"/><Relationship Id="rId428" Type="http://schemas.openxmlformats.org/officeDocument/2006/relationships/hyperlink" Target="mailto:jvet@lists.rwth-aachen.de" TargetMode="External"/><Relationship Id="rId635" Type="http://schemas.openxmlformats.org/officeDocument/2006/relationships/hyperlink" Target="file:///C:\Eigene%20Dateien\mpeg\online2110\current_document.php%3fid=11194" TargetMode="External"/><Relationship Id="rId274" Type="http://schemas.openxmlformats.org/officeDocument/2006/relationships/image" Target="media/image15.emf"/><Relationship Id="rId481" Type="http://schemas.openxmlformats.org/officeDocument/2006/relationships/hyperlink" Target="file:///C:\Eigene%20Dateien\mpeg\online2110\current_document.php%3fid=11152" TargetMode="External"/><Relationship Id="rId69" Type="http://schemas.openxmlformats.org/officeDocument/2006/relationships/hyperlink" Target="https://jvet.hhi.fraunhofer.de/trac/vvc/ticket/1415" TargetMode="External"/><Relationship Id="rId134" Type="http://schemas.openxmlformats.org/officeDocument/2006/relationships/hyperlink" Target="https://jvet-experts.org/doc_end_user/current_document.php?id=11086" TargetMode="External"/><Relationship Id="rId579" Type="http://schemas.openxmlformats.org/officeDocument/2006/relationships/hyperlink" Target="file:///C:\Eigene%20Dateien\mpeg\online2110\current_document.php%3fid=11121" TargetMode="External"/><Relationship Id="rId341" Type="http://schemas.openxmlformats.org/officeDocument/2006/relationships/hyperlink" Target="https://jvet-experts.org/doc_end_user/current_document.php?id=11216" TargetMode="External"/><Relationship Id="rId439" Type="http://schemas.openxmlformats.org/officeDocument/2006/relationships/hyperlink" Target="http://phenix.it-sudparis.eu/jct/doc_end_user/current_document.php?id=10312" TargetMode="External"/><Relationship Id="rId646" Type="http://schemas.openxmlformats.org/officeDocument/2006/relationships/hyperlink" Target="file:///C:\Eigene%20Dateien\mpeg\online2110\current_document.php%3fid=11206" TargetMode="External"/><Relationship Id="rId201" Type="http://schemas.openxmlformats.org/officeDocument/2006/relationships/hyperlink" Target="https://jvet-experts.org/doc_end_user/current_document.php?id=11034" TargetMode="External"/><Relationship Id="rId243" Type="http://schemas.openxmlformats.org/officeDocument/2006/relationships/hyperlink" Target="https://jvet-experts.org/doc_end_user/documents/24_Teleconference/wg11/JVET-X0049-v1.zip" TargetMode="External"/><Relationship Id="rId285" Type="http://schemas.openxmlformats.org/officeDocument/2006/relationships/image" Target="media/image22.emf"/><Relationship Id="rId450" Type="http://schemas.openxmlformats.org/officeDocument/2006/relationships/hyperlink" Target="https://jvet-experts.org/doc_end_user/current_document.php?id=11226" TargetMode="External"/><Relationship Id="rId506" Type="http://schemas.openxmlformats.org/officeDocument/2006/relationships/hyperlink" Target="file:///C:\Eigene%20Dateien\mpeg\online2110\current_document.php%3fid=11048" TargetMode="External"/><Relationship Id="rId38" Type="http://schemas.openxmlformats.org/officeDocument/2006/relationships/hyperlink" Target="mailto:jvet@lists.rwth-aachen.de" TargetMode="External"/><Relationship Id="rId103" Type="http://schemas.openxmlformats.org/officeDocument/2006/relationships/hyperlink" Target="https://jvet-experts.org/doc_end_user/current_document.php?id=11102" TargetMode="External"/><Relationship Id="rId310" Type="http://schemas.openxmlformats.org/officeDocument/2006/relationships/hyperlink" Target="https://jvet-experts.org/doc_end_user/current_document.php?id=11137" TargetMode="External"/><Relationship Id="rId492" Type="http://schemas.openxmlformats.org/officeDocument/2006/relationships/hyperlink" Target="file:///C:\Eigene%20Dateien\mpeg\online2110\current_document.php%3fid=11034" TargetMode="External"/><Relationship Id="rId548" Type="http://schemas.openxmlformats.org/officeDocument/2006/relationships/hyperlink" Target="file:///C:\Eigene%20Dateien\mpeg\online2110\current_document.php%3fid=11090" TargetMode="External"/><Relationship Id="rId91" Type="http://schemas.openxmlformats.org/officeDocument/2006/relationships/hyperlink" Target="https://vcgit.hhi.fraunhofer.de/chollmann/VVCSoftware_VTM/-/tree/MCTF_VTM11" TargetMode="External"/><Relationship Id="rId145" Type="http://schemas.openxmlformats.org/officeDocument/2006/relationships/hyperlink" Target="https://jvet-experts.org/doc_end_user/current_document.php?id=11195" TargetMode="External"/><Relationship Id="rId187" Type="http://schemas.openxmlformats.org/officeDocument/2006/relationships/image" Target="media/image5.png"/><Relationship Id="rId352" Type="http://schemas.openxmlformats.org/officeDocument/2006/relationships/hyperlink" Target="https://jvet-experts.org/doc_end_user/current_document.php?id=11207" TargetMode="External"/><Relationship Id="rId394" Type="http://schemas.openxmlformats.org/officeDocument/2006/relationships/package" Target="embeddings/Microsoft_Visio_Drawing9.vsdx"/><Relationship Id="rId408" Type="http://schemas.openxmlformats.org/officeDocument/2006/relationships/hyperlink" Target="https://jvet-experts.org/doc_end_user/current_document.php?id=11168" TargetMode="External"/><Relationship Id="rId615" Type="http://schemas.openxmlformats.org/officeDocument/2006/relationships/hyperlink" Target="file:///C:\Eigene%20Dateien\mpeg\online2110\current_document.php%3fid=11171" TargetMode="External"/><Relationship Id="rId212" Type="http://schemas.openxmlformats.org/officeDocument/2006/relationships/image" Target="media/image8.emf"/><Relationship Id="rId254" Type="http://schemas.openxmlformats.org/officeDocument/2006/relationships/hyperlink" Target="https://jvet-experts.org/doc_end_user/documents/24_Teleconference/wg11/JVET-X0046-v1.zip" TargetMode="External"/><Relationship Id="rId657" Type="http://schemas.openxmlformats.org/officeDocument/2006/relationships/hyperlink" Target="file:///C:\Eigene%20Dateien\mpeg\online2110\current_document.php%3fid=11219" TargetMode="External"/><Relationship Id="rId49" Type="http://schemas.openxmlformats.org/officeDocument/2006/relationships/hyperlink" Target="https://jvet.hhi.fraunhofer.de/trac/vvc/ticket/1494" TargetMode="External"/><Relationship Id="rId114" Type="http://schemas.openxmlformats.org/officeDocument/2006/relationships/hyperlink" Target="https://jvet-experts.org/doc_end_user/current_document.php?id=11154" TargetMode="External"/><Relationship Id="rId296" Type="http://schemas.openxmlformats.org/officeDocument/2006/relationships/hyperlink" Target="https://jvet-experts.org/doc_end_user/current_document.php?id=11038" TargetMode="External"/><Relationship Id="rId461" Type="http://schemas.openxmlformats.org/officeDocument/2006/relationships/hyperlink" Target="https://jvet-experts.org/doc_end_user/current_document.php?id=10851" TargetMode="External"/><Relationship Id="rId517" Type="http://schemas.openxmlformats.org/officeDocument/2006/relationships/hyperlink" Target="file:///C:\Eigene%20Dateien\mpeg\online2110\current_document.php%3fid=11059" TargetMode="External"/><Relationship Id="rId559" Type="http://schemas.openxmlformats.org/officeDocument/2006/relationships/hyperlink" Target="file:///C:\Eigene%20Dateien\mpeg\online2110\current_document.php%3fid=11101" TargetMode="External"/><Relationship Id="rId60" Type="http://schemas.openxmlformats.org/officeDocument/2006/relationships/hyperlink" Target="https://vcgit.hhi.fraunhofer.de/jvet/jmvc/-/tags/JMVC_8_5" TargetMode="External"/><Relationship Id="rId156" Type="http://schemas.openxmlformats.org/officeDocument/2006/relationships/hyperlink" Target="https://jvet-experts.org/doc_end_user/current_document.php?id=11066" TargetMode="External"/><Relationship Id="rId198" Type="http://schemas.openxmlformats.org/officeDocument/2006/relationships/hyperlink" Target="https://jvet-experts.org/doc_end_user/current_document.php?id=11111" TargetMode="External"/><Relationship Id="rId321" Type="http://schemas.openxmlformats.org/officeDocument/2006/relationships/hyperlink" Target="https://jvet-experts.org/doc_end_user/current_document.php?id=11093" TargetMode="External"/><Relationship Id="rId363" Type="http://schemas.openxmlformats.org/officeDocument/2006/relationships/hyperlink" Target="https://jvet-experts.org/doc_end_user/current_document.php?id=11205" TargetMode="External"/><Relationship Id="rId419" Type="http://schemas.openxmlformats.org/officeDocument/2006/relationships/hyperlink" Target="mailto:jvet@lists.rwth-aachen.de" TargetMode="External"/><Relationship Id="rId570" Type="http://schemas.openxmlformats.org/officeDocument/2006/relationships/hyperlink" Target="file:///C:\Eigene%20Dateien\mpeg\online2110\current_document.php%3fid=11112" TargetMode="External"/><Relationship Id="rId626" Type="http://schemas.openxmlformats.org/officeDocument/2006/relationships/hyperlink" Target="file:///C:\Eigene%20Dateien\mpeg\online2110\current_document.php%3fid=11184" TargetMode="External"/><Relationship Id="rId223" Type="http://schemas.openxmlformats.org/officeDocument/2006/relationships/hyperlink" Target="https://jvet-experts.org/doc_end_user/current_document.php?id=11119" TargetMode="External"/><Relationship Id="rId430" Type="http://schemas.openxmlformats.org/officeDocument/2006/relationships/hyperlink" Target="https://dms.mpeg.expert/doc_end_user/current_document.php?id=81008&amp;id_meeting=188" TargetMode="External"/><Relationship Id="rId668" Type="http://schemas.openxmlformats.org/officeDocument/2006/relationships/hyperlink" Target="file:///C:\Eigene%20Dateien\mpeg\online2110\current_document.php%3fid=11231" TargetMode="External"/><Relationship Id="rId18" Type="http://schemas.openxmlformats.org/officeDocument/2006/relationships/hyperlink" Target="http://phenix.int-evry.fr/jvet/" TargetMode="External"/><Relationship Id="rId265" Type="http://schemas.openxmlformats.org/officeDocument/2006/relationships/package" Target="embeddings/Microsoft_Visio_Drawing3.vsdx"/><Relationship Id="rId472" Type="http://schemas.openxmlformats.org/officeDocument/2006/relationships/hyperlink" Target="https://jvet-experts.org/doc_end_user/current_document.php?id=11232" TargetMode="External"/><Relationship Id="rId528" Type="http://schemas.openxmlformats.org/officeDocument/2006/relationships/hyperlink" Target="file:///C:\Eigene%20Dateien\mpeg\online2110\current_document.php%3fid=11070" TargetMode="External"/><Relationship Id="rId125" Type="http://schemas.openxmlformats.org/officeDocument/2006/relationships/hyperlink" Target="https://jvet-experts.org/doc_end_user/current_document.php?id=11109" TargetMode="External"/><Relationship Id="rId167" Type="http://schemas.openxmlformats.org/officeDocument/2006/relationships/hyperlink" Target="https://jvet-experts.org/doc_end_user/current_document.php?id=11122" TargetMode="External"/><Relationship Id="rId332" Type="http://schemas.openxmlformats.org/officeDocument/2006/relationships/hyperlink" Target="https://jvet-experts.org/doc_end_user/current_document.php?id=11210" TargetMode="External"/><Relationship Id="rId374" Type="http://schemas.openxmlformats.org/officeDocument/2006/relationships/hyperlink" Target="mailto:jhuhong-jheng@kwai.com" TargetMode="External"/><Relationship Id="rId581" Type="http://schemas.openxmlformats.org/officeDocument/2006/relationships/hyperlink" Target="file:///C:\Eigene%20Dateien\mpeg\online2110\current_document.php%3fid=11123" TargetMode="External"/><Relationship Id="rId71" Type="http://schemas.openxmlformats.org/officeDocument/2006/relationships/hyperlink" Target="https://hevc.hhi.fraunhofer.de/trac/hevc/ticket/1511" TargetMode="External"/><Relationship Id="rId234" Type="http://schemas.openxmlformats.org/officeDocument/2006/relationships/hyperlink" Target="https://jvet-experts.org/doc_end_user/documents/24_Teleconference/wg11/JVET-X0098-v1.zip" TargetMode="External"/><Relationship Id="rId637" Type="http://schemas.openxmlformats.org/officeDocument/2006/relationships/hyperlink" Target="file:///C:\Eigene%20Dateien\mpeg\online2110\current_document.php%3fid=11196"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image" Target="media/image16.emf"/><Relationship Id="rId441" Type="http://schemas.openxmlformats.org/officeDocument/2006/relationships/hyperlink" Target="http://phenix.it-sudparis.eu/jct/doc_end_user/current_document.php?id=8511" TargetMode="External"/><Relationship Id="rId483" Type="http://schemas.openxmlformats.org/officeDocument/2006/relationships/hyperlink" Target="file:///C:\Eigene%20Dateien\mpeg\online2110\current_document.php%3fid=11154" TargetMode="External"/><Relationship Id="rId539" Type="http://schemas.openxmlformats.org/officeDocument/2006/relationships/hyperlink" Target="file:///C:\Eigene%20Dateien\mpeg\online2110\current_document.php%3fid=11081"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1089" TargetMode="External"/><Relationship Id="rId178" Type="http://schemas.openxmlformats.org/officeDocument/2006/relationships/chart" Target="charts/chart1.xml"/><Relationship Id="rId301" Type="http://schemas.openxmlformats.org/officeDocument/2006/relationships/hyperlink" Target="https://jvet-experts.org/doc_end_user/current_document.php?id=11061" TargetMode="External"/><Relationship Id="rId343" Type="http://schemas.openxmlformats.org/officeDocument/2006/relationships/hyperlink" Target="https://jvet-experts.org/doc_end_user/current_document.php?id=11051" TargetMode="External"/><Relationship Id="rId550" Type="http://schemas.openxmlformats.org/officeDocument/2006/relationships/hyperlink" Target="file:///C:\Eigene%20Dateien\mpeg\online2110\current_document.php%3fid=11092" TargetMode="External"/><Relationship Id="rId82" Type="http://schemas.openxmlformats.org/officeDocument/2006/relationships/hyperlink" Target="ftp://ftp3.itu.int/jvet-site/bitstream_exchange/VVC" TargetMode="External"/><Relationship Id="rId203" Type="http://schemas.openxmlformats.org/officeDocument/2006/relationships/hyperlink" Target="https://jvet-experts.org/doc_end_user/current_document.php?id=11047" TargetMode="External"/><Relationship Id="rId385" Type="http://schemas.openxmlformats.org/officeDocument/2006/relationships/hyperlink" Target="https://jvet-experts.org/doc_end_user/current_document.php?id=11176" TargetMode="External"/><Relationship Id="rId592" Type="http://schemas.openxmlformats.org/officeDocument/2006/relationships/hyperlink" Target="file:///C:\Eigene%20Dateien\mpeg\online2110\current_document.php%3fid=11134" TargetMode="External"/><Relationship Id="rId606" Type="http://schemas.openxmlformats.org/officeDocument/2006/relationships/hyperlink" Target="file:///C:\Eigene%20Dateien\mpeg\online2110\current_document.php%3fid=11162" TargetMode="External"/><Relationship Id="rId648" Type="http://schemas.openxmlformats.org/officeDocument/2006/relationships/hyperlink" Target="file:///C:\Eigene%20Dateien\mpeg\online2110\current_document.php%3fid=11210" TargetMode="External"/><Relationship Id="rId245" Type="http://schemas.openxmlformats.org/officeDocument/2006/relationships/hyperlink" Target="https://jvet-experts.org/doc_end_user/documents/24_Teleconference/wg11/JVET-X0067-v1.zip" TargetMode="External"/><Relationship Id="rId287" Type="http://schemas.openxmlformats.org/officeDocument/2006/relationships/image" Target="media/image24.emf"/><Relationship Id="rId410" Type="http://schemas.openxmlformats.org/officeDocument/2006/relationships/hyperlink" Target="https://jvet-experts.org/doc_end_user/current_document.php?id=11168" TargetMode="External"/><Relationship Id="rId452" Type="http://schemas.openxmlformats.org/officeDocument/2006/relationships/hyperlink" Target="http://phenix.it-sudparis.eu/jvet/doc_end_user/current_document.php?id=9679" TargetMode="External"/><Relationship Id="rId494" Type="http://schemas.openxmlformats.org/officeDocument/2006/relationships/hyperlink" Target="file:///C:\Eigene%20Dateien\mpeg\online2110\current_document.php%3fid=11036" TargetMode="External"/><Relationship Id="rId508" Type="http://schemas.openxmlformats.org/officeDocument/2006/relationships/hyperlink" Target="file:///C:\Eigene%20Dateien\mpeg\online2110\current_document.php%3fid=11050" TargetMode="External"/><Relationship Id="rId105" Type="http://schemas.openxmlformats.org/officeDocument/2006/relationships/hyperlink" Target="https://jvet-experts.org/doc_end_user/current_document.php?id=11121" TargetMode="External"/><Relationship Id="rId147" Type="http://schemas.openxmlformats.org/officeDocument/2006/relationships/hyperlink" Target="https://jvet-experts.org/doc_end_user/current_document.php?id=11097" TargetMode="External"/><Relationship Id="rId312" Type="http://schemas.openxmlformats.org/officeDocument/2006/relationships/hyperlink" Target="https://jvet-experts.org/doc_end_user/current_document.php?id=11049" TargetMode="External"/><Relationship Id="rId354" Type="http://schemas.openxmlformats.org/officeDocument/2006/relationships/hyperlink" Target="https://jvet-experts.org/doc_end_user/current_document.php?id=11191" TargetMode="External"/><Relationship Id="rId51" Type="http://schemas.openxmlformats.org/officeDocument/2006/relationships/hyperlink" Target="https://jvet.hhi.fraunhofer.de/trac/vvc/ticket/1513" TargetMode="External"/><Relationship Id="rId93" Type="http://schemas.openxmlformats.org/officeDocument/2006/relationships/hyperlink" Target="https://jvet-experts.org/doc_end_user/current_document.php?id=11152" TargetMode="External"/><Relationship Id="rId189" Type="http://schemas.openxmlformats.org/officeDocument/2006/relationships/hyperlink" Target="https://jvet-experts.org/doc_end_user/current_document.php?id=11057" TargetMode="External"/><Relationship Id="rId396" Type="http://schemas.openxmlformats.org/officeDocument/2006/relationships/hyperlink" Target="https://vcgit.hhi.fraunhofer.de/jvet-w-ce/ce-fgs/-/tree/CE-FGS" TargetMode="External"/><Relationship Id="rId561" Type="http://schemas.openxmlformats.org/officeDocument/2006/relationships/hyperlink" Target="file:///C:\Eigene%20Dateien\mpeg\online2110\current_document.php%3fid=11103" TargetMode="External"/><Relationship Id="rId617" Type="http://schemas.openxmlformats.org/officeDocument/2006/relationships/hyperlink" Target="file:///C:\Eigene%20Dateien\mpeg\online2110\current_document.php%3fid=11174" TargetMode="External"/><Relationship Id="rId659" Type="http://schemas.openxmlformats.org/officeDocument/2006/relationships/hyperlink" Target="file:///C:\Eigene%20Dateien\mpeg\online2110\current_document.php%3fid=11224" TargetMode="External"/><Relationship Id="rId214" Type="http://schemas.openxmlformats.org/officeDocument/2006/relationships/image" Target="media/image9.emf"/><Relationship Id="rId256" Type="http://schemas.openxmlformats.org/officeDocument/2006/relationships/hyperlink" Target="https://jvet-experts.org/doc_end_user/documents/24_Teleconference/wg11/JVET-X0047-v1.zip" TargetMode="External"/><Relationship Id="rId298" Type="http://schemas.openxmlformats.org/officeDocument/2006/relationships/hyperlink" Target="https://jvet-experts.org/doc_end_user/current_document.php?id=11040" TargetMode="External"/><Relationship Id="rId421" Type="http://schemas.openxmlformats.org/officeDocument/2006/relationships/hyperlink" Target="mailto:jvet@lists.rwth-aachen.de" TargetMode="External"/><Relationship Id="rId463" Type="http://schemas.openxmlformats.org/officeDocument/2006/relationships/hyperlink" Target="http://phenix.it-sudparis.eu/jvet/doc_end_user/current_document.php?id=10546" TargetMode="External"/><Relationship Id="rId519" Type="http://schemas.openxmlformats.org/officeDocument/2006/relationships/hyperlink" Target="file:///C:\Eigene%20Dateien\mpeg\online2110\current_document.php%3fid=11061" TargetMode="External"/><Relationship Id="rId670" Type="http://schemas.openxmlformats.org/officeDocument/2006/relationships/footer" Target="footer1.xml"/><Relationship Id="rId116" Type="http://schemas.openxmlformats.org/officeDocument/2006/relationships/hyperlink" Target="https://jvet-experts.org/doc_end_user/current_document.php?id=11089" TargetMode="External"/><Relationship Id="rId158" Type="http://schemas.openxmlformats.org/officeDocument/2006/relationships/hyperlink" Target="https://jvet-experts.org/doc_end_user/current_document.php?id=11068" TargetMode="External"/><Relationship Id="rId323" Type="http://schemas.openxmlformats.org/officeDocument/2006/relationships/hyperlink" Target="mailto:chenwei06@kwai.com" TargetMode="External"/><Relationship Id="rId530" Type="http://schemas.openxmlformats.org/officeDocument/2006/relationships/hyperlink" Target="file:///C:\Eigene%20Dateien\mpeg\online2110\current_document.php%3fid=11072"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gitlab.com/standards/HDRTools/-/tags/v0.23" TargetMode="External"/><Relationship Id="rId365" Type="http://schemas.openxmlformats.org/officeDocument/2006/relationships/hyperlink" Target="https://jvet-experts.org/doc_end_user/current_document.php?id=11172" TargetMode="External"/><Relationship Id="rId572" Type="http://schemas.openxmlformats.org/officeDocument/2006/relationships/hyperlink" Target="file:///C:\Eigene%20Dateien\mpeg\online2110\current_document.php%3fid=11114" TargetMode="External"/><Relationship Id="rId628" Type="http://schemas.openxmlformats.org/officeDocument/2006/relationships/hyperlink" Target="file:///C:\Eigene%20Dateien\mpeg\online2110\current_document.php%3fid=11186" TargetMode="External"/><Relationship Id="rId225" Type="http://schemas.openxmlformats.org/officeDocument/2006/relationships/hyperlink" Target="https://jvet-experts.org/doc_end_user/current_document.php?id=11183" TargetMode="External"/><Relationship Id="rId267" Type="http://schemas.openxmlformats.org/officeDocument/2006/relationships/package" Target="embeddings/Microsoft_Visio_Drawing14.vsdx"/><Relationship Id="rId432" Type="http://schemas.openxmlformats.org/officeDocument/2006/relationships/hyperlink" Target="https://jvet-experts.org/doc_end_user/current_document.php?id=11222" TargetMode="External"/><Relationship Id="rId474" Type="http://schemas.openxmlformats.org/officeDocument/2006/relationships/hyperlink" Target="https://dms.mpeg.expert/doc_end_user/current_document.php?id=81002&amp;id_meeting=188" TargetMode="External"/><Relationship Id="rId127" Type="http://schemas.openxmlformats.org/officeDocument/2006/relationships/hyperlink" Target="mailto:jvet@lists.rwth-aachen.de" TargetMode="External"/><Relationship Id="rId31" Type="http://schemas.openxmlformats.org/officeDocument/2006/relationships/hyperlink" Target="http://phenix.int-evry.fr/jvet/" TargetMode="External"/><Relationship Id="rId73" Type="http://schemas.openxmlformats.org/officeDocument/2006/relationships/hyperlink" Target="https://hevc.hhi.fraunhofer.de/trac/hevc" TargetMode="External"/><Relationship Id="rId169" Type="http://schemas.openxmlformats.org/officeDocument/2006/relationships/hyperlink" Target="https://jvet-experts.org/doc_end_user/current_document.php?id=11129" TargetMode="External"/><Relationship Id="rId334" Type="http://schemas.openxmlformats.org/officeDocument/2006/relationships/hyperlink" Target="https://jvet-experts.org/doc_end_user/current_document.php?id=11200" TargetMode="External"/><Relationship Id="rId376" Type="http://schemas.openxmlformats.org/officeDocument/2006/relationships/hyperlink" Target="https://jvet-experts.org/doc_end_user/current_document.php?id=11215" TargetMode="External"/><Relationship Id="rId541" Type="http://schemas.openxmlformats.org/officeDocument/2006/relationships/hyperlink" Target="file:///C:\Eigene%20Dateien\mpeg\online2110\current_document.php%3fid=11083" TargetMode="External"/><Relationship Id="rId583" Type="http://schemas.openxmlformats.org/officeDocument/2006/relationships/hyperlink" Target="file:///C:\Eigene%20Dateien\mpeg\online2110\current_document.php%3fid=11125" TargetMode="External"/><Relationship Id="rId639" Type="http://schemas.openxmlformats.org/officeDocument/2006/relationships/hyperlink" Target="file:///C:\Eigene%20Dateien\mpeg\online2110\current_document.php%3fid=11198" TargetMode="External"/><Relationship Id="rId4" Type="http://schemas.openxmlformats.org/officeDocument/2006/relationships/customXml" Target="../customXml/item4.xml"/><Relationship Id="rId180" Type="http://schemas.openxmlformats.org/officeDocument/2006/relationships/chart" Target="charts/chart3.xml"/><Relationship Id="rId236" Type="http://schemas.openxmlformats.org/officeDocument/2006/relationships/hyperlink" Target="https://jvet-experts.org/doc_end_user/documents/24_Teleconference/wg11/JVET-X0098-v1.zip" TargetMode="External"/><Relationship Id="rId278" Type="http://schemas.openxmlformats.org/officeDocument/2006/relationships/image" Target="media/image17.emf"/><Relationship Id="rId401" Type="http://schemas.openxmlformats.org/officeDocument/2006/relationships/hyperlink" Target="https://jvet-experts.org/doc_end_user/current_document.php?id=11096" TargetMode="External"/><Relationship Id="rId443" Type="http://schemas.openxmlformats.org/officeDocument/2006/relationships/hyperlink" Target="http://phenix.it-sudparis.eu/jct/doc_end_user/current_document.php?id=10689" TargetMode="External"/><Relationship Id="rId650" Type="http://schemas.openxmlformats.org/officeDocument/2006/relationships/hyperlink" Target="file:///C:\Eigene%20Dateien\mpeg\online2110\current_document.php%3fid=11212" TargetMode="External"/><Relationship Id="rId303" Type="http://schemas.openxmlformats.org/officeDocument/2006/relationships/hyperlink" Target="https://jvet-experts.org/doc_end_user/current_document.php?id=11063" TargetMode="External"/><Relationship Id="rId485" Type="http://schemas.openxmlformats.org/officeDocument/2006/relationships/hyperlink" Target="file:///C:\Eigene%20Dateien\mpeg\online2110\current_document.php%3fid=11156" TargetMode="External"/><Relationship Id="rId42" Type="http://schemas.openxmlformats.org/officeDocument/2006/relationships/hyperlink" Target="http://phenix.int-evry.fr/jvet/" TargetMode="External"/><Relationship Id="rId84" Type="http://schemas.openxmlformats.org/officeDocument/2006/relationships/hyperlink" Target="ftp://ftp3.itu.int/jvet-site/bitstream_exchange/VVCv2/draft_conformance/draft" TargetMode="External"/><Relationship Id="rId138" Type="http://schemas.openxmlformats.org/officeDocument/2006/relationships/hyperlink" Target="https://jvet-experts.org/doc_end_user/current_document.php?id=11088" TargetMode="External"/><Relationship Id="rId345" Type="http://schemas.openxmlformats.org/officeDocument/2006/relationships/hyperlink" Target="mailto:junghak.nam@lge.com" TargetMode="External"/><Relationship Id="rId387" Type="http://schemas.openxmlformats.org/officeDocument/2006/relationships/hyperlink" Target="https://jvet-experts.org/doc_end_user/current_document.php?id=11085" TargetMode="External"/><Relationship Id="rId510" Type="http://schemas.openxmlformats.org/officeDocument/2006/relationships/hyperlink" Target="file:///C:\Eigene%20Dateien\mpeg\online2110\current_document.php%3fid=11052" TargetMode="External"/><Relationship Id="rId552" Type="http://schemas.openxmlformats.org/officeDocument/2006/relationships/hyperlink" Target="file:///C:\Eigene%20Dateien\mpeg\online2110\current_document.php%3fid=11094" TargetMode="External"/><Relationship Id="rId594" Type="http://schemas.openxmlformats.org/officeDocument/2006/relationships/hyperlink" Target="file:///C:\Eigene%20Dateien\mpeg\online2110\current_document.php%3fid=11136" TargetMode="External"/><Relationship Id="rId608" Type="http://schemas.openxmlformats.org/officeDocument/2006/relationships/hyperlink" Target="file:///C:\Eigene%20Dateien\mpeg\online2110\current_document.php%3fid=11164" TargetMode="External"/><Relationship Id="rId191" Type="http://schemas.openxmlformats.org/officeDocument/2006/relationships/hyperlink" Target="https://jvet-experts.org/doc_end_user/current_document.php?id=11059" TargetMode="External"/><Relationship Id="rId205" Type="http://schemas.openxmlformats.org/officeDocument/2006/relationships/hyperlink" Target="https://jvet-experts.org/doc_end_user/current_document.php?id=11073" TargetMode="External"/><Relationship Id="rId247" Type="http://schemas.openxmlformats.org/officeDocument/2006/relationships/hyperlink" Target="https://jvet-experts.org/doc_end_user/documents/24_Teleconference/wg11/JVET-X0045-v1.zip" TargetMode="External"/><Relationship Id="rId412" Type="http://schemas.openxmlformats.org/officeDocument/2006/relationships/hyperlink" Target="https://jvet-experts.org/doc_end_user/current_document.php?id=11219" TargetMode="External"/><Relationship Id="rId107" Type="http://schemas.openxmlformats.org/officeDocument/2006/relationships/hyperlink" Target="https://jvet-experts.org/doc_end_user/current_document.php?id=11129" TargetMode="External"/><Relationship Id="rId289" Type="http://schemas.openxmlformats.org/officeDocument/2006/relationships/image" Target="media/image26.png"/><Relationship Id="rId454" Type="http://schemas.openxmlformats.org/officeDocument/2006/relationships/hyperlink" Target="https://dms.mpeg.expert/doc_end_user/current_document.php?id=81001&amp;id_meeting=188" TargetMode="External"/><Relationship Id="rId496" Type="http://schemas.openxmlformats.org/officeDocument/2006/relationships/hyperlink" Target="file:///C:\Eigene%20Dateien\mpeg\online2110\current_document.php%3fid=11038" TargetMode="External"/><Relationship Id="rId661" Type="http://schemas.openxmlformats.org/officeDocument/2006/relationships/hyperlink" Target="file:///C:\Eigene%20Dateien\mpeg\online2110\current_document.php%3fid=11226" TargetMode="External"/><Relationship Id="rId11" Type="http://schemas.openxmlformats.org/officeDocument/2006/relationships/webSettings" Target="webSettings.xml"/><Relationship Id="rId53" Type="http://schemas.openxmlformats.org/officeDocument/2006/relationships/hyperlink" Target="https://vcgit.hhi.fraunhofer.de/jvet/VVCSoftware_VTM/-/releases/VTM-14.0" TargetMode="External"/><Relationship Id="rId149" Type="http://schemas.openxmlformats.org/officeDocument/2006/relationships/hyperlink" Target="https://jvet-experts.org/doc_end_user/current_document.php?id=11179" TargetMode="External"/><Relationship Id="rId314" Type="http://schemas.openxmlformats.org/officeDocument/2006/relationships/hyperlink" Target="https://jvet-experts.org/doc_end_user/current_document.php?id=11065" TargetMode="External"/><Relationship Id="rId356" Type="http://schemas.openxmlformats.org/officeDocument/2006/relationships/hyperlink" Target="https://jvet-experts.org/doc_end_user/current_document.php?id=11092" TargetMode="External"/><Relationship Id="rId398" Type="http://schemas.openxmlformats.org/officeDocument/2006/relationships/hyperlink" Target="https://jvet-experts.org/doc_end_user/current_document.php?id=11177" TargetMode="External"/><Relationship Id="rId521" Type="http://schemas.openxmlformats.org/officeDocument/2006/relationships/hyperlink" Target="file:///C:\Eigene%20Dateien\mpeg\online2110\current_document.php%3fid=11063" TargetMode="External"/><Relationship Id="rId563" Type="http://schemas.openxmlformats.org/officeDocument/2006/relationships/hyperlink" Target="file:///C:\Eigene%20Dateien\mpeg\online2110\current_document.php%3fid=11105" TargetMode="External"/><Relationship Id="rId619" Type="http://schemas.openxmlformats.org/officeDocument/2006/relationships/hyperlink" Target="file:///C:\Eigene%20Dateien\mpeg\online2110\current_document.php%3fid=11176" TargetMode="External"/><Relationship Id="rId95" Type="http://schemas.openxmlformats.org/officeDocument/2006/relationships/hyperlink" Target="https://jvet-experts.org/doc_end_user/current_document.php?id=11043" TargetMode="External"/><Relationship Id="rId160" Type="http://schemas.openxmlformats.org/officeDocument/2006/relationships/hyperlink" Target="https://jvet-experts.org/doc_end_user/current_document.php?id=11101" TargetMode="External"/><Relationship Id="rId216" Type="http://schemas.openxmlformats.org/officeDocument/2006/relationships/hyperlink" Target="https://jvet-experts.org/doc_end_user/current_document.php?id=11090" TargetMode="External"/><Relationship Id="rId423" Type="http://schemas.openxmlformats.org/officeDocument/2006/relationships/hyperlink" Target="mailto:jvet@lists.rwth-aachen.de" TargetMode="External"/><Relationship Id="rId258" Type="http://schemas.openxmlformats.org/officeDocument/2006/relationships/hyperlink" Target="https://jvet-experts.org/doc_end_user/documents/24_Teleconference/wg11/JVET-X0071-v1.zip" TargetMode="External"/><Relationship Id="rId465" Type="http://schemas.openxmlformats.org/officeDocument/2006/relationships/hyperlink" Target="http://phenix.it-sudparis.eu/jvet/doc_end_user/current_document.php?id=9684" TargetMode="External"/><Relationship Id="rId630" Type="http://schemas.openxmlformats.org/officeDocument/2006/relationships/hyperlink" Target="file:///C:\Eigene%20Dateien\mpeg\online2110\current_document.php%3fid=11189" TargetMode="External"/><Relationship Id="rId672" Type="http://schemas.openxmlformats.org/officeDocument/2006/relationships/fontTable" Target="fontTable.xml"/><Relationship Id="rId22" Type="http://schemas.openxmlformats.org/officeDocument/2006/relationships/hyperlink" Target="https://jvet-experts.org/" TargetMode="External"/><Relationship Id="rId64" Type="http://schemas.openxmlformats.org/officeDocument/2006/relationships/hyperlink" Target="https://vcgit.hhi.fraunhofer.de/jvet/VVCSoftware_VTM/wikis/VVC-Software-Development-Workflow" TargetMode="External"/><Relationship Id="rId118" Type="http://schemas.openxmlformats.org/officeDocument/2006/relationships/hyperlink" Target="https://jvet-experts.org/doc_end_user/current_document.php?id=11085" TargetMode="External"/><Relationship Id="rId325" Type="http://schemas.openxmlformats.org/officeDocument/2006/relationships/hyperlink" Target="https://jvet-experts.org/doc_end_user/current_document.php?id=11162" TargetMode="External"/><Relationship Id="rId367" Type="http://schemas.openxmlformats.org/officeDocument/2006/relationships/hyperlink" Target="https://jvet-experts.org/doc_end_user/current_document.php?id=11171" TargetMode="External"/><Relationship Id="rId532" Type="http://schemas.openxmlformats.org/officeDocument/2006/relationships/hyperlink" Target="file:///C:\Eigene%20Dateien\mpeg\online2110\current_document.php%3fid=11074" TargetMode="External"/><Relationship Id="rId574" Type="http://schemas.openxmlformats.org/officeDocument/2006/relationships/hyperlink" Target="file:///C:\Eigene%20Dateien\mpeg\online2110\current_document.php%3fid=11116" TargetMode="External"/><Relationship Id="rId171" Type="http://schemas.openxmlformats.org/officeDocument/2006/relationships/hyperlink" Target="mailto:xiezhihuang@oppo.com" TargetMode="External"/><Relationship Id="rId227" Type="http://schemas.openxmlformats.org/officeDocument/2006/relationships/hyperlink" Target="https://vcgit.hhi.fraunhofer.de/ecm/jvet-w-ee2/ECM/-/branches" TargetMode="External"/><Relationship Id="rId269" Type="http://schemas.openxmlformats.org/officeDocument/2006/relationships/package" Target="embeddings/Microsoft_Visio_Drawing25.vsdx"/><Relationship Id="rId434" Type="http://schemas.openxmlformats.org/officeDocument/2006/relationships/hyperlink" Target="https://jvet-experts.org/doc_end_user/current_document.php?id=10846" TargetMode="External"/><Relationship Id="rId476" Type="http://schemas.openxmlformats.org/officeDocument/2006/relationships/hyperlink" Target="file:///C:\Eigene%20Dateien\mpeg\online2110\current_document.php%3fid=11147" TargetMode="External"/><Relationship Id="rId641" Type="http://schemas.openxmlformats.org/officeDocument/2006/relationships/hyperlink" Target="file:///C:\Eigene%20Dateien\mpeg\online2110\current_document.php%3fid=11200"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157" TargetMode="External"/><Relationship Id="rId280" Type="http://schemas.openxmlformats.org/officeDocument/2006/relationships/image" Target="media/image18.emf"/><Relationship Id="rId336" Type="http://schemas.openxmlformats.org/officeDocument/2006/relationships/hyperlink" Target="https://jvet-experts.org/doc_end_user/current_document.php?id=11178" TargetMode="External"/><Relationship Id="rId501" Type="http://schemas.openxmlformats.org/officeDocument/2006/relationships/hyperlink" Target="file:///C:\Eigene%20Dateien\mpeg\online2110\current_document.php%3fid=11043" TargetMode="External"/><Relationship Id="rId543" Type="http://schemas.openxmlformats.org/officeDocument/2006/relationships/hyperlink" Target="file:///C:\Eigene%20Dateien\mpeg\online2110\current_document.php%3fid=11085" TargetMode="External"/><Relationship Id="rId75" Type="http://schemas.openxmlformats.org/officeDocument/2006/relationships/hyperlink" Target="ftp://jvet@ftp.ient.rwth-aachen.de" TargetMode="External"/><Relationship Id="rId140" Type="http://schemas.openxmlformats.org/officeDocument/2006/relationships/hyperlink" Target="https://jvet-experts.org/doc_end_user/current_document.php?id=11212" TargetMode="External"/><Relationship Id="rId182" Type="http://schemas.openxmlformats.org/officeDocument/2006/relationships/chart" Target="charts/chart5.xml"/><Relationship Id="rId378" Type="http://schemas.openxmlformats.org/officeDocument/2006/relationships/hyperlink" Target="https://jvet-experts.org/doc_end_user/current_document.php?id=11167" TargetMode="External"/><Relationship Id="rId403" Type="http://schemas.openxmlformats.org/officeDocument/2006/relationships/hyperlink" Target="https://jvet-experts.org/doc_end_user/current_document.php?id=11213" TargetMode="External"/><Relationship Id="rId585" Type="http://schemas.openxmlformats.org/officeDocument/2006/relationships/hyperlink" Target="file:///C:\Eigene%20Dateien\mpeg\online2110\current_document.php%3fid=11127" TargetMode="External"/><Relationship Id="rId6" Type="http://schemas.openxmlformats.org/officeDocument/2006/relationships/customXml" Target="../customXml/item6.xml"/><Relationship Id="rId238" Type="http://schemas.openxmlformats.org/officeDocument/2006/relationships/hyperlink" Target="https://jvet-experts.org/doc_end_user/documents/24_Teleconference/wg11/JVET-X0077-v1.zip" TargetMode="External"/><Relationship Id="rId445" Type="http://schemas.openxmlformats.org/officeDocument/2006/relationships/hyperlink" Target="https://jvet-experts.org/doc_end_user/current_document.php?id=10675" TargetMode="External"/><Relationship Id="rId487" Type="http://schemas.openxmlformats.org/officeDocument/2006/relationships/hyperlink" Target="file:///C:\Eigene%20Dateien\mpeg\online2110\current_document.php%3fid=11158" TargetMode="External"/><Relationship Id="rId610" Type="http://schemas.openxmlformats.org/officeDocument/2006/relationships/hyperlink" Target="file:///C:\Eigene%20Dateien\mpeg\online2110\current_document.php%3fid=11166" TargetMode="External"/><Relationship Id="rId652" Type="http://schemas.openxmlformats.org/officeDocument/2006/relationships/hyperlink" Target="file:///C:\Eigene%20Dateien\mpeg\online2110\current_document.php%3fid=11214" TargetMode="External"/><Relationship Id="rId291" Type="http://schemas.openxmlformats.org/officeDocument/2006/relationships/image" Target="media/image28.png"/><Relationship Id="rId305" Type="http://schemas.openxmlformats.org/officeDocument/2006/relationships/hyperlink" Target="https://jvet-experts.org/doc_end_user/current_document.php?id=11070" TargetMode="External"/><Relationship Id="rId347" Type="http://schemas.openxmlformats.org/officeDocument/2006/relationships/hyperlink" Target="https://jvet-experts.org/doc_end_user/current_document.php?id=11218" TargetMode="External"/><Relationship Id="rId512" Type="http://schemas.openxmlformats.org/officeDocument/2006/relationships/hyperlink" Target="file:///C:\Eigene%20Dateien\mpeg\online2110\current_document.php%3fid=11054" TargetMode="External"/><Relationship Id="rId44" Type="http://schemas.openxmlformats.org/officeDocument/2006/relationships/hyperlink" Target="https://jvet-experts.org/doc_end_user/current_document.php?id=11147" TargetMode="External"/><Relationship Id="rId86" Type="http://schemas.openxmlformats.org/officeDocument/2006/relationships/hyperlink" Target="ftp://ftp3.itu.int/jvet-site/dropbox/" TargetMode="External"/><Relationship Id="rId151" Type="http://schemas.openxmlformats.org/officeDocument/2006/relationships/hyperlink" Target="https://jvet-experts.org/doc_end_user/current_document.php?id=11109" TargetMode="External"/><Relationship Id="rId389" Type="http://schemas.openxmlformats.org/officeDocument/2006/relationships/hyperlink" Target="https://jvet-experts.org/doc_end_user/current_document.php?id=11094" TargetMode="External"/><Relationship Id="rId554" Type="http://schemas.openxmlformats.org/officeDocument/2006/relationships/hyperlink" Target="file:///C:\Eigene%20Dateien\mpeg\online2110\current_document.php%3fid=11096" TargetMode="External"/><Relationship Id="rId596" Type="http://schemas.openxmlformats.org/officeDocument/2006/relationships/hyperlink" Target="file:///C:\Eigene%20Dateien\mpeg\online2110\current_document.php%3fid=11138" TargetMode="External"/><Relationship Id="rId193" Type="http://schemas.openxmlformats.org/officeDocument/2006/relationships/hyperlink" Target="https://jvet-experts.org/doc_end_user/current_document.php?id=11100" TargetMode="External"/><Relationship Id="rId207" Type="http://schemas.openxmlformats.org/officeDocument/2006/relationships/hyperlink" Target="https://jvet-experts.org/doc_end_user/current_document.php?id=11075" TargetMode="External"/><Relationship Id="rId249" Type="http://schemas.openxmlformats.org/officeDocument/2006/relationships/hyperlink" Target="https://jvet-experts.org/doc_end_user/documents/24_Teleconference/wg11/JVET-X0045-v1.zip" TargetMode="External"/><Relationship Id="rId414" Type="http://schemas.openxmlformats.org/officeDocument/2006/relationships/hyperlink" Target="https://www.itu.int/ifa/t/2017/sg16/exchange/wp3/q06/vceg_account.txt" TargetMode="External"/><Relationship Id="rId456" Type="http://schemas.openxmlformats.org/officeDocument/2006/relationships/hyperlink" Target="https://dms.mpeg.expert/doc_end_user/current_document.php?id=80226&amp;id_meeting=188" TargetMode="External"/><Relationship Id="rId498" Type="http://schemas.openxmlformats.org/officeDocument/2006/relationships/hyperlink" Target="file:///C:\Eigene%20Dateien\mpeg\online2110\current_document.php%3fid=11040" TargetMode="External"/><Relationship Id="rId621" Type="http://schemas.openxmlformats.org/officeDocument/2006/relationships/hyperlink" Target="file:///C:\Eigene%20Dateien\mpeg\online2110\current_document.php%3fid=11178" TargetMode="External"/><Relationship Id="rId663" Type="http://schemas.openxmlformats.org/officeDocument/2006/relationships/hyperlink" Target="file:///C:\Eigene%20Dateien\mpeg\online2110\current_document.php%3fid=1122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164" TargetMode="External"/><Relationship Id="rId260" Type="http://schemas.openxmlformats.org/officeDocument/2006/relationships/hyperlink" Target="https://jvet-experts.org/doc_end_user/documents/24_Teleconference/wg11/JVET-X0071-v1.zip" TargetMode="External"/><Relationship Id="rId316" Type="http://schemas.openxmlformats.org/officeDocument/2006/relationships/hyperlink" Target="mailto:zhipin.deng@bytedance.com" TargetMode="External"/><Relationship Id="rId523" Type="http://schemas.openxmlformats.org/officeDocument/2006/relationships/hyperlink" Target="file:///C:\Eigene%20Dateien\mpeg\online2110\current_document.php%3fid=11065" TargetMode="External"/><Relationship Id="rId55" Type="http://schemas.openxmlformats.org/officeDocument/2006/relationships/hyperlink" Target="https://vcgit.hhi.fraunhofer.de/jvet/HM/-/tags/HM-16.21+SCM-8.8" TargetMode="External"/><Relationship Id="rId97" Type="http://schemas.openxmlformats.org/officeDocument/2006/relationships/hyperlink" Target="https://jvet-experts.org/doc_end_user/current_document.php?id=11068" TargetMode="External"/><Relationship Id="rId120" Type="http://schemas.openxmlformats.org/officeDocument/2006/relationships/hyperlink" Target="mailto:jvet@lists.rwth-aachen.de" TargetMode="External"/><Relationship Id="rId358" Type="http://schemas.openxmlformats.org/officeDocument/2006/relationships/hyperlink" Target="https://jvet-experts.org/doc_end_user/current_document.php?id=11201" TargetMode="External"/><Relationship Id="rId565" Type="http://schemas.openxmlformats.org/officeDocument/2006/relationships/hyperlink" Target="file:///C:\Eigene%20Dateien\mpeg\online2110\current_document.php%3fid=11107" TargetMode="External"/><Relationship Id="rId162" Type="http://schemas.openxmlformats.org/officeDocument/2006/relationships/hyperlink" Target="https://jvet-experts.org/doc_end_user/current_document.php?id=11197" TargetMode="External"/><Relationship Id="rId218" Type="http://schemas.openxmlformats.org/officeDocument/2006/relationships/hyperlink" Target="https://jvet-experts.org/doc_end_user/current_document.php?id=11106" TargetMode="External"/><Relationship Id="rId425" Type="http://schemas.openxmlformats.org/officeDocument/2006/relationships/hyperlink" Target="mailto:jvet@lists.rwth-aachen.de" TargetMode="External"/><Relationship Id="rId467" Type="http://schemas.openxmlformats.org/officeDocument/2006/relationships/hyperlink" Target="https://jvet-experts.org/doc_end_user/current_document.php?id=11230" TargetMode="External"/><Relationship Id="rId632" Type="http://schemas.openxmlformats.org/officeDocument/2006/relationships/hyperlink" Target="file:///C:\Eigene%20Dateien\mpeg\online2110\current_document.php%3fid=11191" TargetMode="External"/><Relationship Id="rId271" Type="http://schemas.openxmlformats.org/officeDocument/2006/relationships/package" Target="embeddings/Microsoft_Visio_Drawing36.vsdx"/><Relationship Id="rId674" Type="http://schemas.openxmlformats.org/officeDocument/2006/relationships/theme" Target="theme/theme1.xm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ticket/1489" TargetMode="External"/><Relationship Id="rId131" Type="http://schemas.openxmlformats.org/officeDocument/2006/relationships/hyperlink" Target="https://jvet-experts.org/doc_end_user/current_document.php?id=11158" TargetMode="External"/><Relationship Id="rId327" Type="http://schemas.openxmlformats.org/officeDocument/2006/relationships/hyperlink" Target="mailto:sid.lxw@alibaba-inc.com" TargetMode="External"/><Relationship Id="rId369" Type="http://schemas.openxmlformats.org/officeDocument/2006/relationships/hyperlink" Target="https://jvet-experts.org/doc_end_user/current_document.php?id=11128" TargetMode="External"/><Relationship Id="rId534" Type="http://schemas.openxmlformats.org/officeDocument/2006/relationships/hyperlink" Target="file:///C:\Eigene%20Dateien\mpeg\online2110\current_document.php%3fid=11076" TargetMode="External"/><Relationship Id="rId576" Type="http://schemas.openxmlformats.org/officeDocument/2006/relationships/hyperlink" Target="file:///C:\Eigene%20Dateien\mpeg\online2110\current_document.php%3fid=11118" TargetMode="External"/><Relationship Id="rId173" Type="http://schemas.openxmlformats.org/officeDocument/2006/relationships/hyperlink" Target="https://jvet-experts.org/doc_end_user/current_document.php?id=11130" TargetMode="External"/><Relationship Id="rId229" Type="http://schemas.openxmlformats.org/officeDocument/2006/relationships/hyperlink" Target="https://jvet-experts.org/doc_end_user/documents/24_Teleconference/wg11/JVET-X0144-v2.zip" TargetMode="External"/><Relationship Id="rId380" Type="http://schemas.openxmlformats.org/officeDocument/2006/relationships/hyperlink" Target="https://jvet-experts.org/doc_end_user/current_document.php?id=11187" TargetMode="External"/><Relationship Id="rId436" Type="http://schemas.openxmlformats.org/officeDocument/2006/relationships/hyperlink" Target="https://jvet-experts.org/doc_end_user/current_document.php?id=11223" TargetMode="External"/><Relationship Id="rId601" Type="http://schemas.openxmlformats.org/officeDocument/2006/relationships/hyperlink" Target="file:///C:\Eigene%20Dateien\mpeg\online2110\current_document.php%3fid=11143" TargetMode="External"/><Relationship Id="rId643" Type="http://schemas.openxmlformats.org/officeDocument/2006/relationships/hyperlink" Target="file:///C:\Eigene%20Dateien\mpeg\online2110\current_document.php%3fid=11203" TargetMode="External"/><Relationship Id="rId240" Type="http://schemas.openxmlformats.org/officeDocument/2006/relationships/hyperlink" Target="https://jvet-experts.org/doc_end_user/documents/24_Teleconference/wg11/JVET-X0083-v1.zip" TargetMode="External"/><Relationship Id="rId478" Type="http://schemas.openxmlformats.org/officeDocument/2006/relationships/hyperlink" Target="file:///C:\Eigene%20Dateien\mpeg\online2110\current_document.php%3fid=11149" TargetMode="External"/><Relationship Id="rId35" Type="http://schemas.openxmlformats.org/officeDocument/2006/relationships/hyperlink" Target="https://dms.mpeg.expert/doc_end_user/documents/136_OnLine/wg11/m57766-v1-m57766.zip" TargetMode="External"/><Relationship Id="rId77" Type="http://schemas.openxmlformats.org/officeDocument/2006/relationships/hyperlink" Target="https://jvet-experts.org/doc_end_user/current_document.php?id=11150" TargetMode="External"/><Relationship Id="rId100" Type="http://schemas.openxmlformats.org/officeDocument/2006/relationships/hyperlink" Target="https://jvet-experts.org/doc_end_user/current_document.php?id=11088" TargetMode="External"/><Relationship Id="rId282" Type="http://schemas.openxmlformats.org/officeDocument/2006/relationships/image" Target="media/image20.emf"/><Relationship Id="rId338" Type="http://schemas.openxmlformats.org/officeDocument/2006/relationships/hyperlink" Target="https://jvet-experts.org/doc_end_user/current_document.php?id=11199" TargetMode="External"/><Relationship Id="rId503" Type="http://schemas.openxmlformats.org/officeDocument/2006/relationships/hyperlink" Target="file:///C:\Eigene%20Dateien\mpeg\online2110\current_document.php%3fid=11045" TargetMode="External"/><Relationship Id="rId545" Type="http://schemas.openxmlformats.org/officeDocument/2006/relationships/hyperlink" Target="file:///C:\Eigene%20Dateien\mpeg\online2110\current_document.php%3fid=11087" TargetMode="External"/><Relationship Id="rId587" Type="http://schemas.openxmlformats.org/officeDocument/2006/relationships/hyperlink" Target="file:///C:\Eigene%20Dateien\mpeg\online2110\current_document.php%3fid=1112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196" TargetMode="External"/><Relationship Id="rId184" Type="http://schemas.openxmlformats.org/officeDocument/2006/relationships/hyperlink" Target="https://jvet-experts.org/doc_end_user/current_document.php?id=11045" TargetMode="External"/><Relationship Id="rId391" Type="http://schemas.openxmlformats.org/officeDocument/2006/relationships/hyperlink" Target="https://jvet-experts.org/doc_end_user/current_document.php?id=11188" TargetMode="External"/><Relationship Id="rId405" Type="http://schemas.openxmlformats.org/officeDocument/2006/relationships/hyperlink" Target="https://jvet-experts.org/doc_end_user/current_document.php?id=11198" TargetMode="External"/><Relationship Id="rId447" Type="http://schemas.openxmlformats.org/officeDocument/2006/relationships/hyperlink" Target="https://jvet-experts.org/doc_end_user/current_document.php?id=11225" TargetMode="External"/><Relationship Id="rId612" Type="http://schemas.openxmlformats.org/officeDocument/2006/relationships/hyperlink" Target="file:///C:\Eigene%20Dateien\mpeg\online2110\current_document.php%3fid=11168" TargetMode="External"/><Relationship Id="rId251" Type="http://schemas.openxmlformats.org/officeDocument/2006/relationships/hyperlink" Target="https://jvet-experts.org/doc_end_user/documents/24_Teleconference/wg11/JVET-X0070-v1.zip" TargetMode="External"/><Relationship Id="rId489" Type="http://schemas.openxmlformats.org/officeDocument/2006/relationships/hyperlink" Target="file:///C:\Eigene%20Dateien\mpeg\online2110\current_document.php%3fid=11188" TargetMode="External"/><Relationship Id="rId654" Type="http://schemas.openxmlformats.org/officeDocument/2006/relationships/hyperlink" Target="file:///C:\Eigene%20Dateien\mpeg\online2110\current_document.php%3fid=11216" TargetMode="External"/><Relationship Id="rId46" Type="http://schemas.openxmlformats.org/officeDocument/2006/relationships/hyperlink" Target="https://jvet.hhi.fraunhofer.de/trac/vvc/ticket/1511" TargetMode="External"/><Relationship Id="rId293" Type="http://schemas.openxmlformats.org/officeDocument/2006/relationships/image" Target="media/image30.emf"/><Relationship Id="rId307" Type="http://schemas.openxmlformats.org/officeDocument/2006/relationships/hyperlink" Target="https://jvet-experts.org/doc_end_user/current_document.php?id=11091" TargetMode="External"/><Relationship Id="rId349" Type="http://schemas.openxmlformats.org/officeDocument/2006/relationships/hyperlink" Target="https://jvet-experts.org/doc_end_user/current_document.php?id=11081" TargetMode="External"/><Relationship Id="rId514" Type="http://schemas.openxmlformats.org/officeDocument/2006/relationships/hyperlink" Target="file:///C:\Eigene%20Dateien\mpeg\online2110\current_document.php%3fid=11056" TargetMode="External"/><Relationship Id="rId556" Type="http://schemas.openxmlformats.org/officeDocument/2006/relationships/hyperlink" Target="file:///C:\Eigene%20Dateien\mpeg\online2110\current_document.php%3fid=11098" TargetMode="External"/><Relationship Id="rId88" Type="http://schemas.openxmlformats.org/officeDocument/2006/relationships/hyperlink" Target="https://jvet-experts.org/doc_end_user/current_document.php?id=11151" TargetMode="External"/><Relationship Id="rId111" Type="http://schemas.openxmlformats.org/officeDocument/2006/relationships/hyperlink" Target="https://jvet-experts.org/doc_end_user/current_document.php?id=11166" TargetMode="External"/><Relationship Id="rId153" Type="http://schemas.openxmlformats.org/officeDocument/2006/relationships/hyperlink" Target="mailto:adam.wieckowski@hhi.fraunhofer.de" TargetMode="External"/><Relationship Id="rId195" Type="http://schemas.openxmlformats.org/officeDocument/2006/relationships/hyperlink" Target="mailto:keiichiro.takada@sharp.co.jp" TargetMode="External"/><Relationship Id="rId209" Type="http://schemas.openxmlformats.org/officeDocument/2006/relationships/hyperlink" Target="https://jvet-experts.org/doc_end_user/current_document.php?id=11087" TargetMode="External"/><Relationship Id="rId360" Type="http://schemas.openxmlformats.org/officeDocument/2006/relationships/hyperlink" Target="https://jvet-experts.org/doc_end_user/current_document.php?id=11112" TargetMode="External"/><Relationship Id="rId416" Type="http://schemas.openxmlformats.org/officeDocument/2006/relationships/hyperlink" Target="mailto:jvet@lists.rwth-aachen.de" TargetMode="External"/><Relationship Id="rId598" Type="http://schemas.openxmlformats.org/officeDocument/2006/relationships/hyperlink" Target="file:///C:\Eigene%20Dateien\mpeg\online2110\current_document.php%3fid=11140" TargetMode="External"/><Relationship Id="rId220" Type="http://schemas.openxmlformats.org/officeDocument/2006/relationships/hyperlink" Target="https://jvet-experts.org/doc_end_user/current_document.php?id=11053" TargetMode="External"/><Relationship Id="rId458" Type="http://schemas.openxmlformats.org/officeDocument/2006/relationships/hyperlink" Target="https://dms.mpeg.expert/doc_end_user/current_document.php?id=81004&amp;id_meeting=188" TargetMode="External"/><Relationship Id="rId623" Type="http://schemas.openxmlformats.org/officeDocument/2006/relationships/hyperlink" Target="file:///C:\Eigene%20Dateien\mpeg\online2110\current_document.php%3fid=11180" TargetMode="External"/><Relationship Id="rId665" Type="http://schemas.openxmlformats.org/officeDocument/2006/relationships/hyperlink" Target="file:///C:\Eigene%20Dateien\mpeg\online2110\current_document.php%3fid=11230" TargetMode="External"/><Relationship Id="rId15" Type="http://schemas.openxmlformats.org/officeDocument/2006/relationships/image" Target="media/image2.png"/><Relationship Id="rId57" Type="http://schemas.openxmlformats.org/officeDocument/2006/relationships/hyperlink" Target="https://vcgit.hhi.fraunhofer.de/jvet/HTM/-/tags/HTM-16.3" TargetMode="External"/><Relationship Id="rId262" Type="http://schemas.openxmlformats.org/officeDocument/2006/relationships/hyperlink" Target="https://jvet-experts.org/doc_end_user/documents/24_Teleconference/wg11/JVET-X0069-v1.zip" TargetMode="External"/><Relationship Id="rId318" Type="http://schemas.openxmlformats.org/officeDocument/2006/relationships/hyperlink" Target="https://jvet-experts.org/doc_end_user/current_document.php?id=11079" TargetMode="External"/><Relationship Id="rId525" Type="http://schemas.openxmlformats.org/officeDocument/2006/relationships/hyperlink" Target="file:///C:\Eigene%20Dateien\mpeg\online2110\current_document.php%3fid=11067" TargetMode="External"/><Relationship Id="rId567" Type="http://schemas.openxmlformats.org/officeDocument/2006/relationships/hyperlink" Target="file:///C:\Eigene%20Dateien\mpeg\online2110\current_document.php%3fid=11109" TargetMode="External"/><Relationship Id="rId99" Type="http://schemas.openxmlformats.org/officeDocument/2006/relationships/hyperlink" Target="https://jvet-experts.org/doc_end_user/current_document.php?id=11086"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164" TargetMode="External"/><Relationship Id="rId371" Type="http://schemas.openxmlformats.org/officeDocument/2006/relationships/hyperlink" Target="https://jvet-experts.org/doc_end_user/current_document.php?id=11132" TargetMode="External"/><Relationship Id="rId427" Type="http://schemas.openxmlformats.org/officeDocument/2006/relationships/hyperlink" Target="mailto:jvet@lists.rwth-aachen.de" TargetMode="External"/><Relationship Id="rId469" Type="http://schemas.openxmlformats.org/officeDocument/2006/relationships/hyperlink" Target="https://jvet-experts.org/doc_end_user/current_document.php?id=11221" TargetMode="External"/><Relationship Id="rId634" Type="http://schemas.openxmlformats.org/officeDocument/2006/relationships/hyperlink" Target="file:///C:\Eigene%20Dateien\mpeg\online2110\current_document.php%3fid=11193" TargetMode="External"/><Relationship Id="rId26" Type="http://schemas.openxmlformats.org/officeDocument/2006/relationships/hyperlink" Target="http://www.itu.int/ITU-T/ipr/index.html" TargetMode="External"/><Relationship Id="rId231" Type="http://schemas.openxmlformats.org/officeDocument/2006/relationships/hyperlink" Target="mailto:fabrice.leleannec@interdigital.com" TargetMode="External"/><Relationship Id="rId273" Type="http://schemas.openxmlformats.org/officeDocument/2006/relationships/package" Target="embeddings/Microsoft_Visio_Drawing4.vsdx"/><Relationship Id="rId329" Type="http://schemas.openxmlformats.org/officeDocument/2006/relationships/hyperlink" Target="https://jvet-experts.org/doc_end_user/current_document.php?id=11170" TargetMode="External"/><Relationship Id="rId480" Type="http://schemas.openxmlformats.org/officeDocument/2006/relationships/hyperlink" Target="file:///C:\Eigene%20Dateien\mpeg\online2110\current_document.php%3fid=11151" TargetMode="External"/><Relationship Id="rId536" Type="http://schemas.openxmlformats.org/officeDocument/2006/relationships/hyperlink" Target="file:///C:\Eigene%20Dateien\mpeg\online2110\current_document.php%3fid=11078" TargetMode="External"/><Relationship Id="rId68" Type="http://schemas.openxmlformats.org/officeDocument/2006/relationships/hyperlink" Target="https://jvet.hhi.fraunhofer.de/trac/vvc/ticket/1490" TargetMode="External"/><Relationship Id="rId133" Type="http://schemas.openxmlformats.org/officeDocument/2006/relationships/hyperlink" Target="https://jvet-experts.org/doc_end_user/current_document.php?id=11043" TargetMode="External"/><Relationship Id="rId175" Type="http://schemas.openxmlformats.org/officeDocument/2006/relationships/hyperlink" Target="mailto:xiezhihuang@oppo.com" TargetMode="External"/><Relationship Id="rId340" Type="http://schemas.openxmlformats.org/officeDocument/2006/relationships/hyperlink" Target="https://jvet-experts.org/doc_end_user/current_document.php?id=11140" TargetMode="External"/><Relationship Id="rId578" Type="http://schemas.openxmlformats.org/officeDocument/2006/relationships/hyperlink" Target="file:///C:\Eigene%20Dateien\mpeg\online2110\current_document.php%3fid=11120" TargetMode="External"/><Relationship Id="rId200" Type="http://schemas.openxmlformats.org/officeDocument/2006/relationships/hyperlink" Target="https://jvet-experts.org/doc_end_user/current_document.php?id=11133" TargetMode="External"/><Relationship Id="rId382" Type="http://schemas.openxmlformats.org/officeDocument/2006/relationships/hyperlink" Target="https://jvet-experts.org/doc_end_user/current_document.php?id=11143" TargetMode="External"/><Relationship Id="rId438" Type="http://schemas.openxmlformats.org/officeDocument/2006/relationships/hyperlink" Target="http://phenix.it-sudparis.eu/jvet/doc_end_user/current_document.php?id=10538" TargetMode="External"/><Relationship Id="rId603" Type="http://schemas.openxmlformats.org/officeDocument/2006/relationships/hyperlink" Target="file:///C:\Eigene%20Dateien\mpeg\online2110\current_document.php%3fid=11145" TargetMode="External"/><Relationship Id="rId645" Type="http://schemas.openxmlformats.org/officeDocument/2006/relationships/hyperlink" Target="file:///C:\Eigene%20Dateien\mpeg\online2110\current_document.php%3fid=11205" TargetMode="External"/><Relationship Id="rId242" Type="http://schemas.openxmlformats.org/officeDocument/2006/relationships/hyperlink" Target="https://jvet-experts.org/doc_end_user/documents/24_Teleconference/wg11/JVET-X0083-v1.zip" TargetMode="External"/><Relationship Id="rId284" Type="http://schemas.openxmlformats.org/officeDocument/2006/relationships/image" Target="media/image21.png"/><Relationship Id="rId491" Type="http://schemas.openxmlformats.org/officeDocument/2006/relationships/hyperlink" Target="file:///C:\Eigene%20Dateien\mpeg\online2110\current_document.php%3fid=11183" TargetMode="External"/><Relationship Id="rId505" Type="http://schemas.openxmlformats.org/officeDocument/2006/relationships/hyperlink" Target="file:///C:\Eigene%20Dateien\mpeg\online2110\current_document.php%3fid=11047"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mailto:jvet@lists.rwth-aachen.de" TargetMode="External"/><Relationship Id="rId102" Type="http://schemas.openxmlformats.org/officeDocument/2006/relationships/hyperlink" Target="https://jvet-experts.org/doc_end_user/current_document.php?id=11101" TargetMode="External"/><Relationship Id="rId144" Type="http://schemas.openxmlformats.org/officeDocument/2006/relationships/hyperlink" Target="https://jvet-experts.org/doc_end_user/current_document.php?id=11168" TargetMode="External"/><Relationship Id="rId547" Type="http://schemas.openxmlformats.org/officeDocument/2006/relationships/hyperlink" Target="file:///C:\Eigene%20Dateien\mpeg\online2110\current_document.php%3fid=11089" TargetMode="External"/><Relationship Id="rId589" Type="http://schemas.openxmlformats.org/officeDocument/2006/relationships/hyperlink" Target="file:///C:\Eigene%20Dateien\mpeg\online2110\current_document.php%3fid=11131" TargetMode="External"/><Relationship Id="rId90" Type="http://schemas.openxmlformats.org/officeDocument/2006/relationships/hyperlink" Target="https://jvet.hhi.fraunhofer.de/trac/vvc/ticket/1439" TargetMode="External"/><Relationship Id="rId186" Type="http://schemas.openxmlformats.org/officeDocument/2006/relationships/hyperlink" Target="file:///C:\Users\ohm\AppData\Local\Temp\Temp1_JVET-X0052-v2.zip\JVET-X0052.docx" TargetMode="External"/><Relationship Id="rId351" Type="http://schemas.openxmlformats.org/officeDocument/2006/relationships/hyperlink" Target="https://jvet-experts.org/doc_end_user/current_document.php?id=11083" TargetMode="External"/><Relationship Id="rId393" Type="http://schemas.openxmlformats.org/officeDocument/2006/relationships/image" Target="media/image33.emf"/><Relationship Id="rId407" Type="http://schemas.openxmlformats.org/officeDocument/2006/relationships/hyperlink" Target="https://jvet-experts.org/doc_end_user/current_document.php?id=11195" TargetMode="External"/><Relationship Id="rId449" Type="http://schemas.openxmlformats.org/officeDocument/2006/relationships/hyperlink" Target="http://phenix.it-sudparis.eu/jvet/doc_end_user/current_document.php?id=10542" TargetMode="External"/><Relationship Id="rId614" Type="http://schemas.openxmlformats.org/officeDocument/2006/relationships/hyperlink" Target="file:///C:\Eigene%20Dateien\mpeg\online2110\current_document.php%3fid=11170" TargetMode="External"/><Relationship Id="rId656" Type="http://schemas.openxmlformats.org/officeDocument/2006/relationships/hyperlink" Target="file:///C:\Eigene%20Dateien\mpeg\online2110\current_document.php%3fid=11218" TargetMode="External"/><Relationship Id="rId211" Type="http://schemas.openxmlformats.org/officeDocument/2006/relationships/package" Target="embeddings/Microsoft_Visio_Drawing.vsdx"/><Relationship Id="rId253" Type="http://schemas.openxmlformats.org/officeDocument/2006/relationships/hyperlink" Target="https://jvet-experts.org/doc_end_user/documents/24_Teleconference/wg11/JVET-X0046-v1.zip" TargetMode="External"/><Relationship Id="rId295" Type="http://schemas.openxmlformats.org/officeDocument/2006/relationships/image" Target="media/image32.emf"/><Relationship Id="rId309" Type="http://schemas.openxmlformats.org/officeDocument/2006/relationships/hyperlink" Target="mailto:wangyang.cs@bytedance.com" TargetMode="External"/><Relationship Id="rId460" Type="http://schemas.openxmlformats.org/officeDocument/2006/relationships/hyperlink" Target="http://phenix.it-sudparis.eu/jvet/doc_end_user/current_document.php?id=10545" TargetMode="External"/><Relationship Id="rId516" Type="http://schemas.openxmlformats.org/officeDocument/2006/relationships/hyperlink" Target="file:///C:\Eigene%20Dateien\mpeg\online2110\current_document.php%3fid=11058" TargetMode="External"/><Relationship Id="rId48" Type="http://schemas.openxmlformats.org/officeDocument/2006/relationships/hyperlink" Target="https://jvet.hhi.fraunhofer.de/trac/vvc/ticket/1493" TargetMode="External"/><Relationship Id="rId113" Type="http://schemas.openxmlformats.org/officeDocument/2006/relationships/hyperlink" Target="https://jvet-experts.org/doc_end_user/current_document.php?id=11182" TargetMode="External"/><Relationship Id="rId320" Type="http://schemas.openxmlformats.org/officeDocument/2006/relationships/hyperlink" Target="mailto:fabrice.leleannec@interdigital.com" TargetMode="External"/><Relationship Id="rId558" Type="http://schemas.openxmlformats.org/officeDocument/2006/relationships/hyperlink" Target="file:///C:\Eigene%20Dateien\mpeg\online2110\current_document.php%3fid=11100" TargetMode="External"/><Relationship Id="rId155" Type="http://schemas.openxmlformats.org/officeDocument/2006/relationships/hyperlink" Target="https://jvet-experts.org/doc_end_user/current_document.php?id=11211" TargetMode="External"/><Relationship Id="rId197" Type="http://schemas.openxmlformats.org/officeDocument/2006/relationships/hyperlink" Target="https://jvet-experts.org/doc_end_user/current_document.php?id=11110" TargetMode="External"/><Relationship Id="rId362" Type="http://schemas.openxmlformats.org/officeDocument/2006/relationships/hyperlink" Target="https://jvet-experts.org/doc_end_user/current_document.php?id=11113" TargetMode="External"/><Relationship Id="rId418" Type="http://schemas.openxmlformats.org/officeDocument/2006/relationships/hyperlink" Target="mailto:jvet@lists.rwth-aachen.de" TargetMode="External"/><Relationship Id="rId625" Type="http://schemas.openxmlformats.org/officeDocument/2006/relationships/hyperlink" Target="file:///C:\Eigene%20Dateien\mpeg\online2110\current_document.php%3fid=11182" TargetMode="External"/><Relationship Id="rId222" Type="http://schemas.openxmlformats.org/officeDocument/2006/relationships/hyperlink" Target="https://jvet-experts.org/doc_end_user/current_document.php?id=11118" TargetMode="External"/><Relationship Id="rId264" Type="http://schemas.openxmlformats.org/officeDocument/2006/relationships/image" Target="media/image10.emf"/><Relationship Id="rId471" Type="http://schemas.openxmlformats.org/officeDocument/2006/relationships/hyperlink" Target="https://jvet-experts.org/doc_end_user/current_document.php?id=11231" TargetMode="External"/><Relationship Id="rId667" Type="http://schemas.openxmlformats.org/officeDocument/2006/relationships/hyperlink" Target="file:///C:\Eigene%20Dateien\mpeg\online2110\current_document.php%3fid=11220"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jsvm/-/tags/JSVM_9_19_15" TargetMode="External"/><Relationship Id="rId124" Type="http://schemas.openxmlformats.org/officeDocument/2006/relationships/hyperlink" Target="https://jvet-experts.org/doc_end_user/current_document.php?id=11056" TargetMode="External"/><Relationship Id="rId527" Type="http://schemas.openxmlformats.org/officeDocument/2006/relationships/hyperlink" Target="file:///C:\Eigene%20Dateien\mpeg\online2110\current_document.php%3fid=11069" TargetMode="External"/><Relationship Id="rId569" Type="http://schemas.openxmlformats.org/officeDocument/2006/relationships/hyperlink" Target="file:///C:\Eigene%20Dateien\mpeg\online2110\current_document.php%3fid=11111" TargetMode="External"/><Relationship Id="rId7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66" Type="http://schemas.openxmlformats.org/officeDocument/2006/relationships/hyperlink" Target="https://jvet-experts.org/doc_end_user/current_document.php?id=11165" TargetMode="External"/><Relationship Id="rId331" Type="http://schemas.openxmlformats.org/officeDocument/2006/relationships/hyperlink" Target="https://jvet-experts.org/doc_end_user/current_document.php?id=11125" TargetMode="External"/><Relationship Id="rId373" Type="http://schemas.openxmlformats.org/officeDocument/2006/relationships/hyperlink" Target="https://jvet-experts.org/doc_end_user/current_document.php?id=11180" TargetMode="External"/><Relationship Id="rId429" Type="http://schemas.openxmlformats.org/officeDocument/2006/relationships/hyperlink" Target="https://www.mpegstandards.org/adhoc/" TargetMode="External"/><Relationship Id="rId580" Type="http://schemas.openxmlformats.org/officeDocument/2006/relationships/hyperlink" Target="file:///C:\Eigene%20Dateien\mpeg\online2110\current_document.php%3fid=11122" TargetMode="External"/><Relationship Id="rId636" Type="http://schemas.openxmlformats.org/officeDocument/2006/relationships/hyperlink" Target="file:///C:\Eigene%20Dateien\mpeg\online2110\current_document.php%3fid=11195" TargetMode="External"/><Relationship Id="rId1" Type="http://schemas.openxmlformats.org/officeDocument/2006/relationships/customXml" Target="../customXml/item1.xml"/><Relationship Id="rId233" Type="http://schemas.openxmlformats.org/officeDocument/2006/relationships/hyperlink" Target="https://jvet-experts.org/doc_end_user/documents/24_Teleconference/wg11/JVET-X0068-v1.zip" TargetMode="External"/><Relationship Id="rId440" Type="http://schemas.openxmlformats.org/officeDocument/2006/relationships/hyperlink" Target="http://phenix.it-sudparis.eu/jct/doc_end_user/current_document.php?id=10572" TargetMode="External"/><Relationship Id="rId28" Type="http://schemas.openxmlformats.org/officeDocument/2006/relationships/hyperlink" Target="http://www.itu.int/ITU-T/dbase/patent/index.html" TargetMode="External"/><Relationship Id="rId275" Type="http://schemas.openxmlformats.org/officeDocument/2006/relationships/package" Target="embeddings/Microsoft_Visio_Drawing5.vsdx"/><Relationship Id="rId300" Type="http://schemas.openxmlformats.org/officeDocument/2006/relationships/hyperlink" Target="https://jvet-experts.org/doc_end_user/current_document.php?id=11060" TargetMode="External"/><Relationship Id="rId482" Type="http://schemas.openxmlformats.org/officeDocument/2006/relationships/hyperlink" Target="file:///C:\Eigene%20Dateien\mpeg\online2110\current_document.php%3fid=11153" TargetMode="External"/><Relationship Id="rId538" Type="http://schemas.openxmlformats.org/officeDocument/2006/relationships/hyperlink" Target="file:///C:\Eigene%20Dateien\mpeg\online2110\current_document.php%3fid=11080" TargetMode="External"/><Relationship Id="rId81" Type="http://schemas.openxmlformats.org/officeDocument/2006/relationships/hyperlink" Target="http://phenix.it-sudparis.eu/jvet/doc_end_user/current_document.php?id=8861" TargetMode="External"/><Relationship Id="rId135" Type="http://schemas.openxmlformats.org/officeDocument/2006/relationships/hyperlink" Target="https://jvet-experts.org/doc_end_user/current_document.php?id=11052" TargetMode="External"/><Relationship Id="rId177" Type="http://schemas.openxmlformats.org/officeDocument/2006/relationships/hyperlink" Target="https://jvet-experts.org/doc_end_user/current_document.php?id=11173" TargetMode="External"/><Relationship Id="rId342" Type="http://schemas.openxmlformats.org/officeDocument/2006/relationships/hyperlink" Target="https://jvet-experts.org/doc_end_user/current_document.php?id=11174" TargetMode="External"/><Relationship Id="rId384" Type="http://schemas.openxmlformats.org/officeDocument/2006/relationships/hyperlink" Target="https://jvet-experts.org/doc_end_user/current_document.php?id=11145" TargetMode="External"/><Relationship Id="rId591" Type="http://schemas.openxmlformats.org/officeDocument/2006/relationships/hyperlink" Target="file:///C:\Eigene%20Dateien\mpeg\online2110\current_document.php%3fid=11133" TargetMode="External"/><Relationship Id="rId605" Type="http://schemas.openxmlformats.org/officeDocument/2006/relationships/hyperlink" Target="file:///C:\Eigene%20Dateien\mpeg\online2110\current_document.php%3fid=11161" TargetMode="External"/><Relationship Id="rId202" Type="http://schemas.openxmlformats.org/officeDocument/2006/relationships/image" Target="media/image6.png"/><Relationship Id="rId244" Type="http://schemas.openxmlformats.org/officeDocument/2006/relationships/hyperlink" Target="https://jvet-experts.org/doc_end_user/documents/24_Teleconference/wg11/JVET-X0049-v1.zip" TargetMode="External"/><Relationship Id="rId647" Type="http://schemas.openxmlformats.org/officeDocument/2006/relationships/hyperlink" Target="file:///C:\Eigene%20Dateien\mpeg\online2110\current_document.php%3fid=11207" TargetMode="External"/><Relationship Id="rId39" Type="http://schemas.openxmlformats.org/officeDocument/2006/relationships/hyperlink" Target="https://lists.rwth-aachen.de/postorius/lists/jvet.lists.rwth-aachen.de/" TargetMode="External"/><Relationship Id="rId286" Type="http://schemas.openxmlformats.org/officeDocument/2006/relationships/image" Target="media/image23.emf"/><Relationship Id="rId451" Type="http://schemas.openxmlformats.org/officeDocument/2006/relationships/hyperlink" Target="https://jvet-experts.org/doc_end_user/current_document.php?id=11227" TargetMode="External"/><Relationship Id="rId493" Type="http://schemas.openxmlformats.org/officeDocument/2006/relationships/hyperlink" Target="file:///C:\Eigene%20Dateien\mpeg\online2110\current_document.php%3fid=11035" TargetMode="External"/><Relationship Id="rId507" Type="http://schemas.openxmlformats.org/officeDocument/2006/relationships/hyperlink" Target="file:///C:\Eigene%20Dateien\mpeg\online2110\current_document.php%3fid=11049" TargetMode="External"/><Relationship Id="rId549" Type="http://schemas.openxmlformats.org/officeDocument/2006/relationships/hyperlink" Target="file:///C:\Eigene%20Dateien\mpeg\online2110\current_document.php%3fid=11091" TargetMode="External"/><Relationship Id="rId50" Type="http://schemas.openxmlformats.org/officeDocument/2006/relationships/hyperlink" Target="https://jvet.hhi.fraunhofer.de/trac/vvc/ticket/1504" TargetMode="External"/><Relationship Id="rId104" Type="http://schemas.openxmlformats.org/officeDocument/2006/relationships/hyperlink" Target="https://jvet-experts.org/doc_end_user/current_document.php?id=11120" TargetMode="External"/><Relationship Id="rId146" Type="http://schemas.openxmlformats.org/officeDocument/2006/relationships/hyperlink" Target="https://jvet-experts.org/doc_end_user/current_document.php?id=11037" TargetMode="External"/><Relationship Id="rId188" Type="http://schemas.openxmlformats.org/officeDocument/2006/relationships/hyperlink" Target="https://jvet-experts.org/doc_end_user/current_document.php?id=11046" TargetMode="External"/><Relationship Id="rId311" Type="http://schemas.openxmlformats.org/officeDocument/2006/relationships/hyperlink" Target="https://jvet-experts.org/doc_end_user/current_document.php?id=11206" TargetMode="External"/><Relationship Id="rId353" Type="http://schemas.openxmlformats.org/officeDocument/2006/relationships/hyperlink" Target="https://jvet-experts.org/doc_end_user/current_document.php?id=11084" TargetMode="External"/><Relationship Id="rId395" Type="http://schemas.openxmlformats.org/officeDocument/2006/relationships/hyperlink" Target="ftp://ftp.ient.rwth-aachen.de" TargetMode="External"/><Relationship Id="rId409" Type="http://schemas.openxmlformats.org/officeDocument/2006/relationships/hyperlink" Target="https://jvet-experts.org/doc_end_user/current_document.php?id=11195" TargetMode="External"/><Relationship Id="rId560" Type="http://schemas.openxmlformats.org/officeDocument/2006/relationships/hyperlink" Target="file:///C:\Eigene%20Dateien\mpeg\online2110\current_document.php%3fid=11102" TargetMode="External"/><Relationship Id="rId92" Type="http://schemas.openxmlformats.org/officeDocument/2006/relationships/hyperlink" Target="https://vcgit.hhi.fraunhofer.de/ecm/ECM/-/issues" TargetMode="External"/><Relationship Id="rId213" Type="http://schemas.openxmlformats.org/officeDocument/2006/relationships/package" Target="embeddings/Microsoft_Visio_Drawing1.vsdx"/><Relationship Id="rId420" Type="http://schemas.openxmlformats.org/officeDocument/2006/relationships/hyperlink" Target="mailto:jvet@lists.rwth-aachen.de" TargetMode="External"/><Relationship Id="rId616" Type="http://schemas.openxmlformats.org/officeDocument/2006/relationships/hyperlink" Target="file:///C:\Eigene%20Dateien\mpeg\online2110\current_document.php%3fid=11172" TargetMode="External"/><Relationship Id="rId658" Type="http://schemas.openxmlformats.org/officeDocument/2006/relationships/hyperlink" Target="file:///C:\Eigene%20Dateien\mpeg\online2110\current_document.php%3fid=11223" TargetMode="External"/><Relationship Id="rId255" Type="http://schemas.openxmlformats.org/officeDocument/2006/relationships/hyperlink" Target="https://jvet-experts.org/doc_end_user/documents/24_Teleconference/wg11/JVET-X0046-v1.zip" TargetMode="External"/><Relationship Id="rId297" Type="http://schemas.openxmlformats.org/officeDocument/2006/relationships/hyperlink" Target="https://jvet-experts.org/doc_end_user/current_document.php?id=11039" TargetMode="External"/><Relationship Id="rId462" Type="http://schemas.openxmlformats.org/officeDocument/2006/relationships/hyperlink" Target="https://jvet-experts.org/doc_end_user/current_document.php?id=10681" TargetMode="External"/><Relationship Id="rId518" Type="http://schemas.openxmlformats.org/officeDocument/2006/relationships/hyperlink" Target="file:///C:\Eigene%20Dateien\mpeg\online2110\current_document.php%3fid=11060" TargetMode="External"/><Relationship Id="rId115" Type="http://schemas.openxmlformats.org/officeDocument/2006/relationships/hyperlink" Target="https://jvet-experts.org/doc_end_user/current_document.php?id=11052" TargetMode="External"/><Relationship Id="rId157" Type="http://schemas.openxmlformats.org/officeDocument/2006/relationships/hyperlink" Target="https://jvet-experts.org/doc_end_user/current_document.php?id=11099" TargetMode="External"/><Relationship Id="rId322" Type="http://schemas.openxmlformats.org/officeDocument/2006/relationships/hyperlink" Target="https://jvet-experts.org/doc_end_user/current_document.php?id=11185" TargetMode="External"/><Relationship Id="rId364" Type="http://schemas.openxmlformats.org/officeDocument/2006/relationships/hyperlink" Target="https://jvet-experts.org/doc_end_user/current_document.php?id=11115" TargetMode="External"/><Relationship Id="rId61" Type="http://schemas.openxmlformats.org/officeDocument/2006/relationships/hyperlink" Target="https://vcgit.hhi.fraunhofer.de/jvet/3dv-atm/-/tags/3DV-ATM_v15.0" TargetMode="External"/><Relationship Id="rId199" Type="http://schemas.openxmlformats.org/officeDocument/2006/relationships/hyperlink" Target="https://jvet-experts.org/doc_end_user/current_document.php?id=11116" TargetMode="External"/><Relationship Id="rId571" Type="http://schemas.openxmlformats.org/officeDocument/2006/relationships/hyperlink" Target="file:///C:\Eigene%20Dateien\mpeg\online2110\current_document.php%3fid=11113" TargetMode="External"/><Relationship Id="rId627" Type="http://schemas.openxmlformats.org/officeDocument/2006/relationships/hyperlink" Target="file:///C:\Eigene%20Dateien\mpeg\online2110\current_document.php%3fid=11185" TargetMode="External"/><Relationship Id="rId669" Type="http://schemas.openxmlformats.org/officeDocument/2006/relationships/hyperlink" Target="file:///C:\Eigene%20Dateien\mpeg\online2110\current_document.php%3fid=11232"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123" TargetMode="External"/><Relationship Id="rId266" Type="http://schemas.openxmlformats.org/officeDocument/2006/relationships/image" Target="media/image11.emf"/><Relationship Id="rId431" Type="http://schemas.openxmlformats.org/officeDocument/2006/relationships/hyperlink" Target="https://dms.mpeg.expert/doc_end_user/current_document.php?id=81008&amp;id_meeting=188" TargetMode="External"/><Relationship Id="rId473" Type="http://schemas.openxmlformats.org/officeDocument/2006/relationships/hyperlink" Target="https://dms.mpeg.expert/doc_end_user/current_document.php?id=81003&amp;id_meeting=188" TargetMode="External"/><Relationship Id="rId529" Type="http://schemas.openxmlformats.org/officeDocument/2006/relationships/hyperlink" Target="file:///C:\Eigene%20Dateien\mpeg\online2110\current_document.php%3fid=11071"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156" TargetMode="External"/><Relationship Id="rId168" Type="http://schemas.openxmlformats.org/officeDocument/2006/relationships/hyperlink" Target="https://jvet-experts.org/doc_end_user/current_document.php?id=11166" TargetMode="External"/><Relationship Id="rId333" Type="http://schemas.openxmlformats.org/officeDocument/2006/relationships/hyperlink" Target="https://jvet-experts.org/doc_end_user/current_document.php?id=11126" TargetMode="External"/><Relationship Id="rId540" Type="http://schemas.openxmlformats.org/officeDocument/2006/relationships/hyperlink" Target="file:///C:\Eigene%20Dateien\mpeg\online2110\current_document.php%3fid=11082" TargetMode="External"/><Relationship Id="rId72" Type="http://schemas.openxmlformats.org/officeDocument/2006/relationships/hyperlink" Target="https://jvet.hhi.fraunhofer.de/trac/vvc" TargetMode="External"/><Relationship Id="rId375" Type="http://schemas.openxmlformats.org/officeDocument/2006/relationships/hyperlink" Target="https://jvet-experts.org/doc_end_user/current_document.php?id=11139" TargetMode="External"/><Relationship Id="rId582" Type="http://schemas.openxmlformats.org/officeDocument/2006/relationships/hyperlink" Target="file:///C:\Eigene%20Dateien\mpeg\online2110\current_document.php%3fid=11124" TargetMode="External"/><Relationship Id="rId638" Type="http://schemas.openxmlformats.org/officeDocument/2006/relationships/hyperlink" Target="file:///C:\Eigene%20Dateien\mpeg\online2110\current_document.php%3fid=11197"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186" TargetMode="External"/><Relationship Id="rId277" Type="http://schemas.openxmlformats.org/officeDocument/2006/relationships/package" Target="embeddings/Microsoft_Visio_Drawing6.vsdx"/><Relationship Id="rId400" Type="http://schemas.openxmlformats.org/officeDocument/2006/relationships/hyperlink" Target="mailto:milos.radosavljevic@interdigital.com" TargetMode="External"/><Relationship Id="rId442" Type="http://schemas.openxmlformats.org/officeDocument/2006/relationships/hyperlink" Target="http://phenix.it-sudparis.eu/jct/doc_end_user/current_document.php?id=10316" TargetMode="External"/><Relationship Id="rId484" Type="http://schemas.openxmlformats.org/officeDocument/2006/relationships/hyperlink" Target="file:///C:\Eigene%20Dateien\mpeg\online2110\current_document.php%3fid=11155" TargetMode="External"/><Relationship Id="rId137" Type="http://schemas.openxmlformats.org/officeDocument/2006/relationships/hyperlink" Target="https://jvet-experts.org/doc_end_user/current_document.php?id=11069" TargetMode="External"/><Relationship Id="rId302" Type="http://schemas.openxmlformats.org/officeDocument/2006/relationships/hyperlink" Target="https://jvet-experts.org/doc_end_user/current_document.php?id=11062" TargetMode="External"/><Relationship Id="rId344" Type="http://schemas.openxmlformats.org/officeDocument/2006/relationships/hyperlink" Target="https://jvet-experts.org/doc_end_user/current_document.php?id=11189" TargetMode="External"/><Relationship Id="rId41" Type="http://schemas.openxmlformats.org/officeDocument/2006/relationships/hyperlink" Target="http://wftp3.itu.int/av-arch/jvet-site/2021_07_W_Virtual/" TargetMode="External"/><Relationship Id="rId83" Type="http://schemas.openxmlformats.org/officeDocument/2006/relationships/hyperlink" Target="https://www.itu.int/wftp3/av-arch/jvet-site/bitstream_exchange/VVC/" TargetMode="External"/><Relationship Id="rId179" Type="http://schemas.openxmlformats.org/officeDocument/2006/relationships/chart" Target="charts/chart2.xml"/><Relationship Id="rId386" Type="http://schemas.openxmlformats.org/officeDocument/2006/relationships/hyperlink" Target="https://jvet-experts.org/doc_end_user/current_document.php?id=11163" TargetMode="External"/><Relationship Id="rId551" Type="http://schemas.openxmlformats.org/officeDocument/2006/relationships/hyperlink" Target="file:///C:\Eigene%20Dateien\mpeg\online2110\current_document.php%3fid=11093" TargetMode="External"/><Relationship Id="rId593" Type="http://schemas.openxmlformats.org/officeDocument/2006/relationships/hyperlink" Target="file:///C:\Eigene%20Dateien\mpeg\online2110\current_document.php%3fid=11135" TargetMode="External"/><Relationship Id="rId607" Type="http://schemas.openxmlformats.org/officeDocument/2006/relationships/hyperlink" Target="file:///C:\Eigene%20Dateien\mpeg\online2110\current_document.php%3fid=11163" TargetMode="External"/><Relationship Id="rId649" Type="http://schemas.openxmlformats.org/officeDocument/2006/relationships/hyperlink" Target="file:///C:\Eigene%20Dateien\mpeg\online2110\current_document.php%3fid=11211" TargetMode="External"/><Relationship Id="rId190" Type="http://schemas.openxmlformats.org/officeDocument/2006/relationships/hyperlink" Target="https://jvet-experts.org/doc_end_user/current_document.php?id=11058" TargetMode="External"/><Relationship Id="rId204" Type="http://schemas.openxmlformats.org/officeDocument/2006/relationships/hyperlink" Target="https://jvet-experts.org/doc_end_user/current_document.php?id=11048" TargetMode="External"/><Relationship Id="rId246" Type="http://schemas.openxmlformats.org/officeDocument/2006/relationships/hyperlink" Target="https://jvet-experts.org/doc_end_user/documents/24_Teleconference/wg11/JVET-X0045-v1.zip" TargetMode="External"/><Relationship Id="rId288" Type="http://schemas.openxmlformats.org/officeDocument/2006/relationships/image" Target="media/image25.png"/><Relationship Id="rId411" Type="http://schemas.openxmlformats.org/officeDocument/2006/relationships/hyperlink" Target="https://jvet-experts.org/doc_end_user/current_document.php?id=11168" TargetMode="External"/><Relationship Id="rId453" Type="http://schemas.openxmlformats.org/officeDocument/2006/relationships/hyperlink" Target="https://jvet-experts.org/doc_end_user/current_document.php?id=11228" TargetMode="External"/><Relationship Id="rId509" Type="http://schemas.openxmlformats.org/officeDocument/2006/relationships/hyperlink" Target="file:///C:\Eigene%20Dateien\mpeg\online2110\current_document.php%3fid=11051" TargetMode="External"/><Relationship Id="rId660" Type="http://schemas.openxmlformats.org/officeDocument/2006/relationships/hyperlink" Target="file:///C:\Eigene%20Dateien\mpeg\online2110\current_document.php%3fid=11225" TargetMode="External"/><Relationship Id="rId106" Type="http://schemas.openxmlformats.org/officeDocument/2006/relationships/hyperlink" Target="https://jvet-experts.org/doc_end_user/current_document.php?id=11122" TargetMode="External"/><Relationship Id="rId313" Type="http://schemas.openxmlformats.org/officeDocument/2006/relationships/hyperlink" Target="https://jvet-experts.org/doc_end_user/current_document.php?id=11203" TargetMode="External"/><Relationship Id="rId495" Type="http://schemas.openxmlformats.org/officeDocument/2006/relationships/hyperlink" Target="file:///C:\Eigene%20Dateien\mpeg\online2110\current_document.php%3fid=11037"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148" TargetMode="External"/><Relationship Id="rId94" Type="http://schemas.openxmlformats.org/officeDocument/2006/relationships/hyperlink" Target="https://jvet-experts.org/doc_end_user/current_document.php?id=11153" TargetMode="External"/><Relationship Id="rId148" Type="http://schemas.openxmlformats.org/officeDocument/2006/relationships/hyperlink" Target="https://jvet-experts.org/doc_end_user/current_document.php?id=11056" TargetMode="External"/><Relationship Id="rId355" Type="http://schemas.openxmlformats.org/officeDocument/2006/relationships/hyperlink" Target="mailto:zhipin.deng@bytedance.com" TargetMode="External"/><Relationship Id="rId397" Type="http://schemas.openxmlformats.org/officeDocument/2006/relationships/hyperlink" Target="https://jvet-experts.org/doc_end_user/current_document.php?id=11041" TargetMode="External"/><Relationship Id="rId520" Type="http://schemas.openxmlformats.org/officeDocument/2006/relationships/hyperlink" Target="file:///C:\Eigene%20Dateien\mpeg\online2110\current_document.php%3fid=11062" TargetMode="External"/><Relationship Id="rId562" Type="http://schemas.openxmlformats.org/officeDocument/2006/relationships/hyperlink" Target="file:///C:\Eigene%20Dateien\mpeg\online2110\current_document.php%3fid=11104" TargetMode="External"/><Relationship Id="rId618" Type="http://schemas.openxmlformats.org/officeDocument/2006/relationships/hyperlink" Target="file:///C:\Eigene%20Dateien\mpeg\online2110\current_document.php%3fid=11175" TargetMode="External"/><Relationship Id="rId215" Type="http://schemas.openxmlformats.org/officeDocument/2006/relationships/package" Target="embeddings/Microsoft_Visio_Drawing2.vsdx"/><Relationship Id="rId257" Type="http://schemas.openxmlformats.org/officeDocument/2006/relationships/hyperlink" Target="https://jvet-experts.org/doc_end_user/documents/24_Teleconference/wg11/JVET-X0047-v1.zip" TargetMode="External"/><Relationship Id="rId422" Type="http://schemas.openxmlformats.org/officeDocument/2006/relationships/hyperlink" Target="mailto:jvet@lists.rwth-aachen.de" TargetMode="External"/><Relationship Id="rId464" Type="http://schemas.openxmlformats.org/officeDocument/2006/relationships/hyperlink" Target="http://phenix.it-sudparis.eu/jvet/doc_end_user/current_document.php?id=9683" TargetMode="External"/><Relationship Id="rId299" Type="http://schemas.openxmlformats.org/officeDocument/2006/relationships/hyperlink" Target="https://jvet-experts.org/doc_end_user/current_document.php?id=11042" TargetMode="External"/><Relationship Id="rId63" Type="http://schemas.openxmlformats.org/officeDocument/2006/relationships/hyperlink" Target="https://vcgit.hhi.fraunhofer.de" TargetMode="External"/><Relationship Id="rId159" Type="http://schemas.openxmlformats.org/officeDocument/2006/relationships/hyperlink" Target="https://jvet-experts.org/doc_end_user/current_document.php?id=11072" TargetMode="External"/><Relationship Id="rId366" Type="http://schemas.openxmlformats.org/officeDocument/2006/relationships/hyperlink" Target="https://jvet-experts.org/doc_end_user/current_document.php?id=11117" TargetMode="External"/><Relationship Id="rId573" Type="http://schemas.openxmlformats.org/officeDocument/2006/relationships/hyperlink" Target="file:///C:\Eigene%20Dateien\mpeg\online2110\current_document.php%3fid=11115" TargetMode="External"/><Relationship Id="rId226" Type="http://schemas.openxmlformats.org/officeDocument/2006/relationships/hyperlink" Target="https://vcgit.hhi.fraunhofer.de/ecm/ECM/-/tags/ECM-2.0.E" TargetMode="External"/><Relationship Id="rId433" Type="http://schemas.openxmlformats.org/officeDocument/2006/relationships/hyperlink" Target="http://phenix.it-sudparis.eu/jct/doc_end_user/current_document.php?id=5095" TargetMode="External"/><Relationship Id="rId640" Type="http://schemas.openxmlformats.org/officeDocument/2006/relationships/hyperlink" Target="file:///C:\Eigene%20Dateien\mpeg\online2110\current_document.php%3fid=11199" TargetMode="External"/><Relationship Id="rId74" Type="http://schemas.openxmlformats.org/officeDocument/2006/relationships/hyperlink" Target="https://jvet-experts.org/doc_end_user/current_document.php?id=11149" TargetMode="External"/><Relationship Id="rId377" Type="http://schemas.openxmlformats.org/officeDocument/2006/relationships/hyperlink" Target="https://jvet-experts.org/doc_end_user/current_document.php?id=11141" TargetMode="External"/><Relationship Id="rId500" Type="http://schemas.openxmlformats.org/officeDocument/2006/relationships/hyperlink" Target="file:///C:\Eigene%20Dateien\mpeg\online2110\current_document.php%3fid=11042" TargetMode="External"/><Relationship Id="rId584" Type="http://schemas.openxmlformats.org/officeDocument/2006/relationships/hyperlink" Target="file:///C:\Eigene%20Dateien\mpeg\online2110\current_document.php%3fid=11126"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186" TargetMode="External"/><Relationship Id="rId444" Type="http://schemas.openxmlformats.org/officeDocument/2006/relationships/hyperlink" Target="http://phenix.it-sudparis.eu/jct/doc_end_user/current_document.php?id=10692" TargetMode="External"/><Relationship Id="rId651" Type="http://schemas.openxmlformats.org/officeDocument/2006/relationships/hyperlink" Target="file:///C:\Eigene%20Dateien\mpeg\online2110\current_document.php%3fid=11213" TargetMode="External"/><Relationship Id="rId290" Type="http://schemas.openxmlformats.org/officeDocument/2006/relationships/image" Target="media/image27.png"/><Relationship Id="rId304" Type="http://schemas.openxmlformats.org/officeDocument/2006/relationships/hyperlink" Target="https://jvet-experts.org/doc_end_user/current_document.php?id=11064" TargetMode="External"/><Relationship Id="rId388" Type="http://schemas.openxmlformats.org/officeDocument/2006/relationships/hyperlink" Target="https://jvet-experts.org/doc_end_user/current_document.php?id=11089" TargetMode="External"/><Relationship Id="rId511" Type="http://schemas.openxmlformats.org/officeDocument/2006/relationships/hyperlink" Target="file:///C:\Eigene%20Dateien\mpeg\online2110\current_document.php%3fid=11053" TargetMode="External"/><Relationship Id="rId609" Type="http://schemas.openxmlformats.org/officeDocument/2006/relationships/hyperlink" Target="file:///C:\Eigene%20Dateien\mpeg\online2110\current_document.php%3fid=11165" TargetMode="External"/><Relationship Id="rId85" Type="http://schemas.openxmlformats.org/officeDocument/2006/relationships/hyperlink" Target="https://www.itu.int/wftp3/av-arch/jvet-site/bitstream_exchange/VVCv2" TargetMode="External"/><Relationship Id="rId150" Type="http://schemas.openxmlformats.org/officeDocument/2006/relationships/hyperlink" Target="mailto:jhuhong-jheng@kwai.com" TargetMode="External"/><Relationship Id="rId595" Type="http://schemas.openxmlformats.org/officeDocument/2006/relationships/hyperlink" Target="file:///C:\Eigene%20Dateien\mpeg\online2110\current_document.php%3fid=11137" TargetMode="External"/><Relationship Id="rId248" Type="http://schemas.openxmlformats.org/officeDocument/2006/relationships/hyperlink" Target="https://jvet-experts.org/doc_end_user/documents/24_Teleconference/wg11/JVET-X0045-v1.zip" TargetMode="External"/><Relationship Id="rId455" Type="http://schemas.openxmlformats.org/officeDocument/2006/relationships/hyperlink" Target="https://dms.mpeg.expert/doc_end_user/current_document.php?id=81000&amp;id_meeting=188" TargetMode="External"/><Relationship Id="rId662" Type="http://schemas.openxmlformats.org/officeDocument/2006/relationships/hyperlink" Target="file:///C:\Eigene%20Dateien\mpeg\online2110\current_document.php%3fid=11227"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30" TargetMode="External"/><Relationship Id="rId315" Type="http://schemas.openxmlformats.org/officeDocument/2006/relationships/hyperlink" Target="https://jvet-experts.org/doc_end_user/current_document.php?id=11190" TargetMode="External"/><Relationship Id="rId522" Type="http://schemas.openxmlformats.org/officeDocument/2006/relationships/hyperlink" Target="file:///C:\Eigene%20Dateien\mpeg\online2110\current_document.php%3fid=11064" TargetMode="External"/><Relationship Id="rId96" Type="http://schemas.openxmlformats.org/officeDocument/2006/relationships/hyperlink" Target="https://jvet-experts.org/doc_end_user/current_document.php?id=11066" TargetMode="External"/><Relationship Id="rId161" Type="http://schemas.openxmlformats.org/officeDocument/2006/relationships/hyperlink" Target="https://jvet-experts.org/doc_end_user/current_document.php?id=11102" TargetMode="External"/><Relationship Id="rId399" Type="http://schemas.openxmlformats.org/officeDocument/2006/relationships/hyperlink" Target="https://jvet-experts.org/doc_end_user/current_document.php?id=11192" TargetMode="External"/><Relationship Id="rId259" Type="http://schemas.openxmlformats.org/officeDocument/2006/relationships/hyperlink" Target="https://jvet-experts.org/doc_end_user/documents/24_Teleconference/wg11/JVET-X0071-v1.zip" TargetMode="External"/><Relationship Id="rId466" Type="http://schemas.openxmlformats.org/officeDocument/2006/relationships/hyperlink" Target="https://jvet-experts.org/doc_end_user/current_document.php?id=11229" TargetMode="External"/><Relationship Id="rId673" Type="http://schemas.microsoft.com/office/2011/relationships/people" Target="people.xm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5" TargetMode="External"/><Relationship Id="rId326" Type="http://schemas.openxmlformats.org/officeDocument/2006/relationships/hyperlink" Target="https://jvet-experts.org/doc_end_user/current_document.php?id=11169" TargetMode="External"/><Relationship Id="rId533" Type="http://schemas.openxmlformats.org/officeDocument/2006/relationships/hyperlink" Target="file:///C:\Eigene%20Dateien\mpeg\online2110\current_document.php%3fid=11075" TargetMode="External"/><Relationship Id="rId172" Type="http://schemas.openxmlformats.org/officeDocument/2006/relationships/hyperlink" Target="mailto:yue.yu@oppo.com" TargetMode="External"/><Relationship Id="rId477" Type="http://schemas.openxmlformats.org/officeDocument/2006/relationships/hyperlink" Target="file:///C:\Eigene%20Dateien\mpeg\online2110\current_document.php%3fid=11148" TargetMode="External"/><Relationship Id="rId600" Type="http://schemas.openxmlformats.org/officeDocument/2006/relationships/hyperlink" Target="file:///C:\Eigene%20Dateien\mpeg\online2110\current_document.php%3fid=11142" TargetMode="External"/><Relationship Id="rId337" Type="http://schemas.openxmlformats.org/officeDocument/2006/relationships/hyperlink" Target="https://jvet-experts.org/doc_end_user/current_document.php?id=11134"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file:///C:\Eigene%20Dateien\mpeg\online2110\current_document.php%3fid=11086" TargetMode="External"/><Relationship Id="rId183" Type="http://schemas.openxmlformats.org/officeDocument/2006/relationships/chart" Target="charts/chart6.xml"/><Relationship Id="rId390" Type="http://schemas.openxmlformats.org/officeDocument/2006/relationships/hyperlink" Target="https://jvet-experts.org/doc_end_user/current_document.php?id=11105" TargetMode="External"/><Relationship Id="rId404" Type="http://schemas.openxmlformats.org/officeDocument/2006/relationships/hyperlink" Target="https://jvet-experts.org/doc_end_user/current_document.php?id=11214" TargetMode="External"/><Relationship Id="rId611" Type="http://schemas.openxmlformats.org/officeDocument/2006/relationships/hyperlink" Target="file:///C:\Eigene%20Dateien\mpeg\online2110\current_document.php%3fid=11167" TargetMode="External"/><Relationship Id="rId250" Type="http://schemas.openxmlformats.org/officeDocument/2006/relationships/hyperlink" Target="https://jvet-experts.org/doc_end_user/documents/24_Teleconference/wg11/JVET-X0070-v1.zip" TargetMode="External"/><Relationship Id="rId488" Type="http://schemas.openxmlformats.org/officeDocument/2006/relationships/hyperlink" Target="file:///C:\Eigene%20Dateien\mpeg\online2110\current_document.php%3fid=11159" TargetMode="External"/><Relationship Id="rId45" Type="http://schemas.openxmlformats.org/officeDocument/2006/relationships/hyperlink" Target="https://jvet.hhi.fraunhofer.de/trac/vvc/ticket/1488" TargetMode="External"/><Relationship Id="rId110" Type="http://schemas.openxmlformats.org/officeDocument/2006/relationships/hyperlink" Target="https://jvet-experts.org/doc_end_user/current_document.php?id=11165" TargetMode="External"/><Relationship Id="rId348" Type="http://schemas.openxmlformats.org/officeDocument/2006/relationships/hyperlink" Target="https://jvet-experts.org/doc_end_user/current_document.php?id=11080" TargetMode="External"/><Relationship Id="rId555" Type="http://schemas.openxmlformats.org/officeDocument/2006/relationships/hyperlink" Target="file:///C:\Eigene%20Dateien\mpeg\online2110\current_document.php%3fid=11097" TargetMode="External"/><Relationship Id="rId194" Type="http://schemas.openxmlformats.org/officeDocument/2006/relationships/hyperlink" Target="https://jvet-experts.org/doc_end_user/current_document.php?id=11194" TargetMode="External"/><Relationship Id="rId208" Type="http://schemas.openxmlformats.org/officeDocument/2006/relationships/hyperlink" Target="https://jvet-experts.org/doc_end_user/current_document.php?id=11077" TargetMode="External"/><Relationship Id="rId415" Type="http://schemas.openxmlformats.org/officeDocument/2006/relationships/hyperlink" Target="mailto:jvet@lists.rwth-aachen.de" TargetMode="External"/><Relationship Id="rId622" Type="http://schemas.openxmlformats.org/officeDocument/2006/relationships/hyperlink" Target="file:///C:\Eigene%20Dateien\mpeg\online2110\current_document.php%3fid=11179" TargetMode="External"/><Relationship Id="rId261" Type="http://schemas.openxmlformats.org/officeDocument/2006/relationships/hyperlink" Target="https://jvet-experts.org/doc_end_user/documents/24_Teleconference/wg11/JVET-X0071-v1.zip" TargetMode="External"/><Relationship Id="rId499" Type="http://schemas.openxmlformats.org/officeDocument/2006/relationships/hyperlink" Target="file:///C:\Eigene%20Dateien\mpeg\online2110\current_document.php%3fid=11041" TargetMode="External"/><Relationship Id="rId56" Type="http://schemas.openxmlformats.org/officeDocument/2006/relationships/hyperlink" Target="https://vcgit.hhi.fraunhofer.de/jvet/SHM/-/tags/SHM-12.4" TargetMode="External"/><Relationship Id="rId359" Type="http://schemas.openxmlformats.org/officeDocument/2006/relationships/hyperlink" Target="mailto:jiechen.cj@alibaba-inc.com" TargetMode="External"/><Relationship Id="rId566" Type="http://schemas.openxmlformats.org/officeDocument/2006/relationships/hyperlink" Target="file:///C:\Eigene%20Dateien\mpeg\online2110\current_document.php%3fid=11108" TargetMode="External"/><Relationship Id="rId121" Type="http://schemas.openxmlformats.org/officeDocument/2006/relationships/hyperlink" Target="https://jvet-experts.org/doc_end_user/current_document.php?id=11155" TargetMode="External"/><Relationship Id="rId219" Type="http://schemas.openxmlformats.org/officeDocument/2006/relationships/hyperlink" Target="https://jvet-experts.org/doc_end_user/current_document.php?id=11036" TargetMode="External"/><Relationship Id="rId426" Type="http://schemas.openxmlformats.org/officeDocument/2006/relationships/hyperlink" Target="mailto:jvet@lists.rwth-aachen.de" TargetMode="External"/><Relationship Id="rId633" Type="http://schemas.openxmlformats.org/officeDocument/2006/relationships/hyperlink" Target="file:///C:\Eigene%20Dateien\mpeg\online2110\current_document.php%3fid=11192" TargetMode="External"/><Relationship Id="rId67" Type="http://schemas.openxmlformats.org/officeDocument/2006/relationships/hyperlink" Target="https://jvet.hhi.fraunhofer.de/trac/vvc/ticket/1492" TargetMode="External"/><Relationship Id="rId272" Type="http://schemas.openxmlformats.org/officeDocument/2006/relationships/image" Target="media/image14.emf"/><Relationship Id="rId577" Type="http://schemas.openxmlformats.org/officeDocument/2006/relationships/hyperlink" Target="file:///C:\Eigene%20Dateien\mpeg\online2110\current_document.php%3fid=11119" TargetMode="External"/><Relationship Id="rId132" Type="http://schemas.openxmlformats.org/officeDocument/2006/relationships/hyperlink" Target="https://www.jvet-experts.org/doc_end_user/current_document.php?id=11159" TargetMode="External"/><Relationship Id="rId437" Type="http://schemas.openxmlformats.org/officeDocument/2006/relationships/hyperlink" Target="https://jvet-experts.org/doc_end_user/current_document.php?id=11224" TargetMode="External"/><Relationship Id="rId644" Type="http://schemas.openxmlformats.org/officeDocument/2006/relationships/hyperlink" Target="file:///C:\Eigene%20Dateien\mpeg\online2110\current_document.php%3fid=11204" TargetMode="External"/><Relationship Id="rId283" Type="http://schemas.openxmlformats.org/officeDocument/2006/relationships/package" Target="embeddings/Microsoft_Visio_Drawing8.vsdx"/><Relationship Id="rId490" Type="http://schemas.openxmlformats.org/officeDocument/2006/relationships/hyperlink" Target="file:///C:\Eigene%20Dateien\mpeg\online2110\current_document.php%3fid=11173" TargetMode="External"/><Relationship Id="rId504" Type="http://schemas.openxmlformats.org/officeDocument/2006/relationships/hyperlink" Target="file:///C:\Eigene%20Dateien\mpeg\online2110\current_document.php%3fid=11046" TargetMode="External"/><Relationship Id="rId78" Type="http://schemas.openxmlformats.org/officeDocument/2006/relationships/hyperlink" Target="https://jvet.hhi.fraunhofer.de/trac/vvc/ticket/1490" TargetMode="External"/><Relationship Id="rId143" Type="http://schemas.openxmlformats.org/officeDocument/2006/relationships/hyperlink" Target="https://arxiv.org/pdf/2109.06555.pdf" TargetMode="External"/><Relationship Id="rId350" Type="http://schemas.openxmlformats.org/officeDocument/2006/relationships/hyperlink" Target="https://jvet-experts.org/doc_end_user/current_document.php?id=11082" TargetMode="External"/><Relationship Id="rId588" Type="http://schemas.openxmlformats.org/officeDocument/2006/relationships/hyperlink" Target="file:///C:\Eigene%20Dateien\mpeg\online2110\current_document.php%3fid=11130" TargetMode="External"/><Relationship Id="rId9" Type="http://schemas.openxmlformats.org/officeDocument/2006/relationships/styles" Target="styles.xml"/><Relationship Id="rId210" Type="http://schemas.openxmlformats.org/officeDocument/2006/relationships/image" Target="media/image7.emf"/><Relationship Id="rId448" Type="http://schemas.openxmlformats.org/officeDocument/2006/relationships/hyperlink" Target="http://phenix.it-sudparis.eu/jvet/doc_end_user/current_document.php?id=6638" TargetMode="External"/><Relationship Id="rId655" Type="http://schemas.openxmlformats.org/officeDocument/2006/relationships/hyperlink" Target="file:///C:\Eigene%20Dateien\mpeg\online2110\current_document.php%3fid=11217" TargetMode="External"/><Relationship Id="rId294" Type="http://schemas.openxmlformats.org/officeDocument/2006/relationships/image" Target="media/image31.emf"/><Relationship Id="rId308" Type="http://schemas.openxmlformats.org/officeDocument/2006/relationships/hyperlink" Target="https://jvet-experts.org/doc_end_user/current_document.php?id=11186" TargetMode="External"/><Relationship Id="rId515" Type="http://schemas.openxmlformats.org/officeDocument/2006/relationships/hyperlink" Target="file:///C:\Eigene%20Dateien\mpeg\online2110\current_document.php%3fid=11057" TargetMode="External"/><Relationship Id="rId89" Type="http://schemas.openxmlformats.org/officeDocument/2006/relationships/hyperlink" Target="https://vcgit.hhi.fraunhofer.de/ecm/ECM.E" TargetMode="External"/><Relationship Id="rId154" Type="http://schemas.openxmlformats.org/officeDocument/2006/relationships/hyperlink" Target="https://jvet-experts.org/doc_end_user/current_document.php?id=11136" TargetMode="External"/><Relationship Id="rId361" Type="http://schemas.openxmlformats.org/officeDocument/2006/relationships/hyperlink" Target="https://jvet-experts.org/doc_end_user/current_document.php?id=11160" TargetMode="External"/><Relationship Id="rId599" Type="http://schemas.openxmlformats.org/officeDocument/2006/relationships/hyperlink" Target="file:///C:\Eigene%20Dateien\mpeg\online2110\current_document.php%3fid=11141" TargetMode="External"/><Relationship Id="rId459" Type="http://schemas.openxmlformats.org/officeDocument/2006/relationships/hyperlink" Target="https://dms.mpeg.expert/doc_end_user/current_document.php?id=80227&amp;id_meeting=188" TargetMode="External"/><Relationship Id="rId666" Type="http://schemas.openxmlformats.org/officeDocument/2006/relationships/hyperlink" Target="file:///C:\Eigene%20Dateien\mpeg\online2110\current_document.php%3fid=1122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095" TargetMode="External"/><Relationship Id="rId319" Type="http://schemas.openxmlformats.org/officeDocument/2006/relationships/hyperlink" Target="https://jvet-experts.org/doc_end_user/current_document.php?id=11184" TargetMode="External"/><Relationship Id="rId526" Type="http://schemas.openxmlformats.org/officeDocument/2006/relationships/hyperlink" Target="file:///C:\Eigene%20Dateien\mpeg\online2110\current_document.php%3fid=11068" TargetMode="External"/><Relationship Id="rId165" Type="http://schemas.openxmlformats.org/officeDocument/2006/relationships/hyperlink" Target="https://jvet-experts.org/doc_end_user/current_document.php?id=11121" TargetMode="External"/><Relationship Id="rId372" Type="http://schemas.openxmlformats.org/officeDocument/2006/relationships/hyperlink" Target="https://jvet-experts.org/doc_end_user/current_document.php?id=11135" TargetMode="External"/><Relationship Id="rId232" Type="http://schemas.openxmlformats.org/officeDocument/2006/relationships/hyperlink" Target="https://jvet-experts.org/doc_end_user/documents/24_Teleconference/wg11/JVET-X0068-v1.zip" TargetMode="External"/><Relationship Id="rId27" Type="http://schemas.openxmlformats.org/officeDocument/2006/relationships/hyperlink" Target="http://ftp3.itu.int/av-arch/jvet-site" TargetMode="External"/><Relationship Id="rId537" Type="http://schemas.openxmlformats.org/officeDocument/2006/relationships/hyperlink" Target="file:///C:\Eigene%20Dateien\mpeg\online2110\current_document.php%3fid=11079" TargetMode="External"/><Relationship Id="rId80" Type="http://schemas.openxmlformats.org/officeDocument/2006/relationships/hyperlink" Target="mailto:jvet-conformance@lists.rwth-aachen.de" TargetMode="External"/><Relationship Id="rId176" Type="http://schemas.openxmlformats.org/officeDocument/2006/relationships/hyperlink" Target="mailto:yue.yu@oppo.com" TargetMode="External"/><Relationship Id="rId383" Type="http://schemas.openxmlformats.org/officeDocument/2006/relationships/hyperlink" Target="https://jvet-experts.org/doc_end_user/current_document.php?id=11144" TargetMode="External"/><Relationship Id="rId590" Type="http://schemas.openxmlformats.org/officeDocument/2006/relationships/hyperlink" Target="file:///C:\Eigene%20Dateien\mpeg\online2110\current_document.php%3fid=11132" TargetMode="External"/><Relationship Id="rId604" Type="http://schemas.openxmlformats.org/officeDocument/2006/relationships/hyperlink" Target="file:///C:\Eigene%20Dateien\mpeg\online2110\current_document.php%3fid=111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4C400216-6E6E-4451-81C8-88932F3ABBB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CC0935C8-E803-4543-855D-7A4EC31A7DD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45292F11-35DE-49C1-B9C1-CD16ECA1F25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F9AB3D49-170D-411C-9D3C-7375DCD5015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F9E88828-2D24-4F70-9892-3F261832D9B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DA22815C-E0E8-46CA-B86C-04D01D9FD81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DABAC3AB-7413-4535-B963-A354CD15EFD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CB55FA2D-C457-444D-8312-7424CCF395D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61C4CE48-404F-4B6F-8B9F-3695B7E7585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AB401305-19DD-4BA8-A726-BC543C50E28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0EF8CF5C-1573-4530-8E81-A895D91FC99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ECEEEE0A-8B51-4AA0-A7A1-9775EA9FF80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4A0C85AD-F4C0-4B35-9675-DC6FC6BAA46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8F06A796-5811-494E-9DE7-06D28C43EA1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DC5C074E-23B3-4C30-996F-8B249A7CC21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7DCFDB0D-4343-4A19-9798-1CE334E5720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E757C87B-E592-4CDC-9FBE-8877FD637D8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11F7D0FA-9D4A-4119-8937-5334852B086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7D52F4F0-28B9-4A8F-9A75-9D5813B00F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A55FF726-AB36-43DB-8EDD-7F3CD7AC7DE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044CA2EA-0732-4684-BCB1-F3F93687E44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D59998EF-93B0-4468-953A-1E0E8290E13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3B02F24-A376-44B2-82E5-959D70D02EC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73751207-678E-4E4F-9B73-59039DDB9EB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BD8C573E-7B1A-434D-9C1C-08AC5755D6F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B50EF22D-7770-42D1-A9F8-4BEB40A3001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E90161BA-4D85-4114-857A-584783BAD01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E551A01C-0968-4ED8-97AE-B0ED74AB296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43172B3E-AA38-4D8A-A9A2-F5E5BE9604B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4971C679-6AEC-4AB5-846D-4913E596BBF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A0720606-A8F0-4ECF-8EA0-7157BFF3814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A29BB049-8107-48ED-A256-9A230BF5703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4DF7E9A8-9C25-4F92-8145-399E801BD64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66540F72-A7E7-4F5B-8C6D-88FB4CF9578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03D06044-4A4A-47A4-B2CB-C0EDE1E0AAA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94558D8-68EE-4FF9-B895-D4D867E66A6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8582E45D-5B25-4FCD-A8CE-22DF9EB8127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9C6917D6-D39D-47BD-A78F-311CBDD52D4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800E297D-3D61-4D3F-B0C3-A6A9AD5FA7E7}"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7FDC2D84-2543-4E3E-A6E6-D5B28FB0982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8D81EE9-0A7E-46F0-ABA6-7C13C5E9B2B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804E21BC-DAEE-4A2F-8347-CA3A1ED1D77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009A00FF-FBA9-4BA9-9F4B-6162881D15D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21364C96-A769-4A2F-9FCB-66DAF89E618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AEDC49FA-7090-4AE6-AB87-0C8E7F475B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D7A91136-CE3E-4353-9AC8-FA570724347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29892F57-A146-4292-8D60-780DEAA7649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3B9064AF-70F0-48E8-B34F-342806A6C7E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022520A2-26C6-4D4D-B943-8453248ECAD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2C3E987A-BCD0-47B5-A88F-7C2F9E5CDC5D}"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E9CD6671-6DFE-44DF-BE5C-C404AF5AB58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E87591FE-A6DB-4E51-99D1-005C939924B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CCF70289-7176-4282-BD6A-1CC79EA2B9B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14D753D8-32D8-4106-A021-3B3365AB69D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C3469BC6-AD9E-4C33-AA1E-D5712051671F}"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E169B040-B71D-4A4E-ADE7-4E204B29AFB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7D2DEB2F-69B1-454A-A6B2-B74C5B0736A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760A2E2A-98B3-4E75-83C3-B6661B42049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1C922A4C-BBCD-486E-83E7-5297C9A02700}">
  <ds:schemaRefs>
    <ds:schemaRef ds:uri="http://schemas.openxmlformats.org/officeDocument/2006/bibliography"/>
  </ds:schemaRefs>
</ds:datastoreItem>
</file>

<file path=customXml/itemProps5.xml><?xml version="1.0" encoding="utf-8"?>
<ds:datastoreItem xmlns:ds="http://schemas.openxmlformats.org/officeDocument/2006/customXml" ds:itemID="{5D31C494-1CA0-400C-A262-3E3459436A26}">
  <ds:schemaRefs>
    <ds:schemaRef ds:uri="http://schemas.openxmlformats.org/officeDocument/2006/bibliography"/>
  </ds:schemaRefs>
</ds:datastoreItem>
</file>

<file path=customXml/itemProps6.xml><?xml version="1.0" encoding="utf-8"?>
<ds:datastoreItem xmlns:ds="http://schemas.openxmlformats.org/officeDocument/2006/customXml" ds:itemID="{1278529B-8C5B-472C-B44F-62E4447E8300}">
  <ds:schemaRefs>
    <ds:schemaRef ds:uri="http://schemas.openxmlformats.org/officeDocument/2006/bibliography"/>
  </ds:schemaRefs>
</ds:datastoreItem>
</file>

<file path=customXml/itemProps7.xml><?xml version="1.0" encoding="utf-8"?>
<ds:datastoreItem xmlns:ds="http://schemas.openxmlformats.org/officeDocument/2006/customXml" ds:itemID="{FB5B212F-B89B-4445-9F72-E132E3572B7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6</Pages>
  <Words>80909</Words>
  <Characters>461182</Characters>
  <Application>Microsoft Office Word</Application>
  <DocSecurity>0</DocSecurity>
  <Lines>3843</Lines>
  <Paragraphs>10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100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1-10-27T18:57:00Z</dcterms:created>
  <dcterms:modified xsi:type="dcterms:W3CDTF">2021-10-27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